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ayout w:type="fixed"/>
        <w:tblLook w:val="04A0" w:firstRow="1" w:lastRow="0" w:firstColumn="1" w:lastColumn="0" w:noHBand="0" w:noVBand="1"/>
      </w:tblPr>
      <w:tblGrid>
        <w:gridCol w:w="4069"/>
        <w:gridCol w:w="5285"/>
      </w:tblGrid>
      <w:tr w:rsidR="00AD6646" w:rsidRPr="001A721A" w14:paraId="7C32A1DB" w14:textId="77777777" w:rsidTr="00F9487C">
        <w:trPr>
          <w:jc w:val="center"/>
        </w:trPr>
        <w:tc>
          <w:tcPr>
            <w:tcW w:w="4361" w:type="dxa"/>
            <w:shd w:val="clear" w:color="auto" w:fill="FFFFFF"/>
            <w:tcMar>
              <w:top w:w="0" w:type="dxa"/>
              <w:bottom w:w="0" w:type="dxa"/>
            </w:tcMar>
            <w:vAlign w:val="center"/>
          </w:tcPr>
          <w:p w14:paraId="65BCB0E5" w14:textId="77777777" w:rsidR="00AD6646" w:rsidRPr="00D1678F" w:rsidRDefault="00AD6646" w:rsidP="0039445B">
            <w:pPr>
              <w:rPr>
                <w:spacing w:val="40"/>
                <w:szCs w:val="24"/>
                <w:lang w:val="x-none" w:eastAsia="x-none"/>
              </w:rPr>
            </w:pPr>
          </w:p>
        </w:tc>
        <w:tc>
          <w:tcPr>
            <w:tcW w:w="5670" w:type="dxa"/>
            <w:shd w:val="clear" w:color="auto" w:fill="FFFFFF"/>
            <w:tcMar>
              <w:top w:w="0" w:type="dxa"/>
              <w:bottom w:w="0" w:type="dxa"/>
            </w:tcMar>
            <w:vAlign w:val="center"/>
          </w:tcPr>
          <w:p w14:paraId="12DB254C" w14:textId="77777777" w:rsidR="00AD6646" w:rsidRPr="00BB02AF" w:rsidRDefault="00AD6646" w:rsidP="0039445B">
            <w:pPr>
              <w:spacing w:after="0"/>
              <w:jc w:val="center"/>
              <w:rPr>
                <w:spacing w:val="40"/>
                <w:szCs w:val="24"/>
                <w:lang w:eastAsia="x-none"/>
              </w:rPr>
            </w:pPr>
            <w:r w:rsidRPr="00D1678F">
              <w:rPr>
                <w:szCs w:val="24"/>
                <w:lang w:val="x-none" w:eastAsia="x-none"/>
              </w:rPr>
              <w:t>УТВЕРЖДЕН</w:t>
            </w:r>
            <w:r>
              <w:rPr>
                <w:szCs w:val="24"/>
                <w:lang w:eastAsia="x-none"/>
              </w:rPr>
              <w:t>Ы</w:t>
            </w:r>
          </w:p>
        </w:tc>
      </w:tr>
      <w:tr w:rsidR="00AD6646" w:rsidRPr="00E929AE" w14:paraId="590AA197" w14:textId="77777777" w:rsidTr="00F9487C">
        <w:trPr>
          <w:jc w:val="center"/>
        </w:trPr>
        <w:tc>
          <w:tcPr>
            <w:tcW w:w="4361" w:type="dxa"/>
            <w:shd w:val="clear" w:color="auto" w:fill="FFFFFF"/>
            <w:tcMar>
              <w:top w:w="0" w:type="dxa"/>
              <w:bottom w:w="0" w:type="dxa"/>
            </w:tcMar>
            <w:vAlign w:val="center"/>
          </w:tcPr>
          <w:p w14:paraId="3D78592D" w14:textId="77777777" w:rsidR="00AD6646" w:rsidRPr="00BA015D" w:rsidRDefault="00AD6646" w:rsidP="0039445B">
            <w:pPr>
              <w:spacing w:after="0" w:line="240" w:lineRule="auto"/>
              <w:rPr>
                <w:szCs w:val="24"/>
                <w:lang w:val="x-none" w:eastAsia="x-none"/>
              </w:rPr>
            </w:pPr>
          </w:p>
        </w:tc>
        <w:tc>
          <w:tcPr>
            <w:tcW w:w="5670" w:type="dxa"/>
            <w:shd w:val="clear" w:color="auto" w:fill="auto"/>
            <w:tcMar>
              <w:top w:w="0" w:type="dxa"/>
              <w:bottom w:w="0" w:type="dxa"/>
            </w:tcMar>
            <w:vAlign w:val="center"/>
          </w:tcPr>
          <w:p w14:paraId="4D01EEAF" w14:textId="77777777" w:rsidR="00AD6646" w:rsidRDefault="00AD6646" w:rsidP="0039445B">
            <w:pPr>
              <w:spacing w:after="0" w:line="240" w:lineRule="auto"/>
              <w:jc w:val="center"/>
              <w:rPr>
                <w:szCs w:val="24"/>
                <w:lang w:val="x-none" w:eastAsia="x-none"/>
              </w:rPr>
            </w:pPr>
            <w:r w:rsidRPr="00BA015D">
              <w:rPr>
                <w:szCs w:val="24"/>
                <w:lang w:val="x-none" w:eastAsia="x-none"/>
              </w:rPr>
              <w:t xml:space="preserve">Решением Коллегии </w:t>
            </w:r>
          </w:p>
          <w:p w14:paraId="5E2E9985" w14:textId="77777777" w:rsidR="00AD6646" w:rsidRDefault="00AD6646" w:rsidP="0039445B">
            <w:pPr>
              <w:spacing w:after="0" w:line="240" w:lineRule="auto"/>
              <w:jc w:val="center"/>
              <w:rPr>
                <w:szCs w:val="24"/>
                <w:lang w:val="x-none" w:eastAsia="x-none"/>
              </w:rPr>
            </w:pPr>
            <w:r w:rsidRPr="00BA015D">
              <w:rPr>
                <w:szCs w:val="24"/>
                <w:lang w:val="x-none" w:eastAsia="x-none"/>
              </w:rPr>
              <w:t>Евразийской экономической комиссии</w:t>
            </w:r>
          </w:p>
          <w:p w14:paraId="3CC47D60" w14:textId="73188500" w:rsidR="00AD6646" w:rsidRPr="002479CB" w:rsidRDefault="00B7164E" w:rsidP="00F9487C">
            <w:pPr>
              <w:spacing w:line="240" w:lineRule="auto"/>
              <w:jc w:val="center"/>
              <w:rPr>
                <w:szCs w:val="30"/>
                <w:lang w:eastAsia="x-none"/>
              </w:rPr>
            </w:pPr>
            <w:proofErr w:type="gramStart"/>
            <w:r>
              <w:rPr>
                <w:rFonts w:eastAsia="Times New Roman"/>
                <w:szCs w:val="24"/>
                <w:lang w:eastAsia="x-none"/>
              </w:rPr>
              <w:t>о</w:t>
            </w:r>
            <w:r w:rsidRPr="005D024A">
              <w:rPr>
                <w:rFonts w:eastAsia="Times New Roman"/>
                <w:szCs w:val="24"/>
                <w:lang w:eastAsia="x-none"/>
              </w:rPr>
              <w:t>т</w:t>
            </w:r>
            <w:proofErr w:type="gramEnd"/>
            <w:r w:rsidRPr="00B7164E">
              <w:rPr>
                <w:rFonts w:eastAsia="Times New Roman"/>
                <w:szCs w:val="24"/>
                <w:lang w:val="en-US" w:eastAsia="x-none"/>
              </w:rPr>
              <w:t>                     </w:t>
            </w:r>
            <w:r w:rsidRPr="002479CB">
              <w:rPr>
                <w:rFonts w:eastAsia="Times New Roman"/>
                <w:szCs w:val="24"/>
                <w:lang w:eastAsia="x-none"/>
              </w:rPr>
              <w:t xml:space="preserve"> 20</w:t>
            </w:r>
            <w:r w:rsidRPr="00B7164E">
              <w:rPr>
                <w:rFonts w:eastAsia="Times New Roman"/>
                <w:szCs w:val="24"/>
                <w:lang w:val="en-US" w:eastAsia="x-none"/>
              </w:rPr>
              <w:t>    </w:t>
            </w:r>
            <w:r w:rsidRPr="002479CB">
              <w:rPr>
                <w:rFonts w:eastAsia="Times New Roman"/>
                <w:szCs w:val="24"/>
                <w:lang w:eastAsia="x-none"/>
              </w:rPr>
              <w:t xml:space="preserve"> </w:t>
            </w:r>
            <w:r w:rsidRPr="005D024A">
              <w:rPr>
                <w:rFonts w:eastAsia="Times New Roman"/>
                <w:szCs w:val="24"/>
                <w:lang w:eastAsia="x-none"/>
              </w:rPr>
              <w:t>г</w:t>
            </w:r>
            <w:r w:rsidRPr="002479CB">
              <w:rPr>
                <w:rFonts w:eastAsia="Times New Roman"/>
                <w:szCs w:val="24"/>
                <w:lang w:eastAsia="x-none"/>
              </w:rPr>
              <w:t>.</w:t>
            </w:r>
            <w:r w:rsidR="006F61CA" w:rsidRPr="002479CB">
              <w:rPr>
                <w:szCs w:val="30"/>
                <w:lang w:eastAsia="x-none"/>
              </w:rPr>
              <w:t xml:space="preserve"> №</w:t>
            </w:r>
            <w:r w:rsidR="006F61CA" w:rsidRPr="00DD2CDA">
              <w:rPr>
                <w:szCs w:val="30"/>
                <w:lang w:val="en-US" w:eastAsia="x-none"/>
              </w:rPr>
              <w:t> </w:t>
            </w:r>
            <w:r w:rsidRPr="00F9487C">
              <w:rPr>
                <w:rFonts w:eastAsia="Times New Roman"/>
                <w:szCs w:val="24"/>
                <w:lang w:val="en-US" w:eastAsia="x-none"/>
              </w:rPr>
              <w:t>        </w:t>
            </w:r>
          </w:p>
        </w:tc>
      </w:tr>
    </w:tbl>
    <w:p w14:paraId="110096EC" w14:textId="77777777" w:rsidR="001A253C" w:rsidRPr="002479CB" w:rsidRDefault="001A253C" w:rsidP="00B35744">
      <w:pPr>
        <w:pStyle w:val="afd"/>
        <w:rPr>
          <w:spacing w:val="30"/>
        </w:rPr>
      </w:pPr>
    </w:p>
    <w:p w14:paraId="5EAA8E02" w14:textId="77777777" w:rsidR="001A253C" w:rsidRPr="002479CB" w:rsidRDefault="001A253C" w:rsidP="007E60EC">
      <w:pPr>
        <w:pStyle w:val="afd"/>
        <w:rPr>
          <w:spacing w:val="30"/>
        </w:rPr>
      </w:pPr>
    </w:p>
    <w:p w14:paraId="32D6C754" w14:textId="6B6CEC1B" w:rsidR="00F47BB2" w:rsidRPr="00F9487C" w:rsidRDefault="00B5063E" w:rsidP="007E60EC">
      <w:pPr>
        <w:pStyle w:val="afd"/>
        <w:rPr>
          <w:rFonts w:ascii="Times New Roman" w:hAnsi="Times New Roman"/>
          <w:spacing w:val="30"/>
        </w:rPr>
      </w:pPr>
      <w:r w:rsidRPr="00327117">
        <w:rPr>
          <w:spacing w:val="40"/>
        </w:rPr>
        <w:t>Правила</w:t>
      </w:r>
    </w:p>
    <w:p w14:paraId="3EA73D5D" w14:textId="60B54C4C" w:rsidR="00DC3FEE" w:rsidRPr="00F9487C" w:rsidRDefault="00DC3FEE" w:rsidP="00327117">
      <w:pPr>
        <w:pStyle w:val="af4"/>
        <w:spacing w:after="0"/>
        <w:rPr>
          <w:szCs w:val="30"/>
        </w:rPr>
      </w:pPr>
      <w:proofErr w:type="gramStart"/>
      <w:r>
        <w:rPr>
          <w:szCs w:val="30"/>
        </w:rPr>
        <w:t>информационного</w:t>
      </w:r>
      <w:proofErr w:type="gramEnd"/>
      <w:r w:rsidRPr="00F9487C">
        <w:rPr>
          <w:szCs w:val="30"/>
        </w:rPr>
        <w:t xml:space="preserve"> </w:t>
      </w:r>
      <w:r>
        <w:rPr>
          <w:szCs w:val="30"/>
        </w:rPr>
        <w:t>взаимодействия</w:t>
      </w:r>
    </w:p>
    <w:p w14:paraId="491A7E0E" w14:textId="6A8201B0" w:rsidR="00D0739A" w:rsidRPr="00F9487C" w:rsidRDefault="00F90679" w:rsidP="00327117">
      <w:pPr>
        <w:pStyle w:val="af4"/>
        <w:spacing w:after="0"/>
        <w:rPr>
          <w:szCs w:val="30"/>
        </w:rPr>
      </w:pPr>
      <w:proofErr w:type="gramStart"/>
      <w:r w:rsidRPr="00EE62B0">
        <w:rPr>
          <w:szCs w:val="30"/>
        </w:rPr>
        <w:t>при</w:t>
      </w:r>
      <w:proofErr w:type="gramEnd"/>
      <w:r w:rsidRPr="00F9487C">
        <w:rPr>
          <w:szCs w:val="30"/>
        </w:rPr>
        <w:t xml:space="preserve"> </w:t>
      </w:r>
      <w:r w:rsidRPr="00EE62B0">
        <w:rPr>
          <w:szCs w:val="30"/>
        </w:rPr>
        <w:t>реализации</w:t>
      </w:r>
      <w:r w:rsidRPr="00F9487C">
        <w:rPr>
          <w:szCs w:val="30"/>
        </w:rPr>
        <w:t xml:space="preserve"> </w:t>
      </w:r>
      <w:r w:rsidRPr="00EE62B0">
        <w:rPr>
          <w:szCs w:val="30"/>
        </w:rPr>
        <w:t>средствами</w:t>
      </w:r>
      <w:r w:rsidRPr="00F9487C">
        <w:rPr>
          <w:szCs w:val="30"/>
        </w:rPr>
        <w:t xml:space="preserve"> </w:t>
      </w:r>
      <w:r w:rsidRPr="00EE62B0">
        <w:rPr>
          <w:szCs w:val="30"/>
        </w:rPr>
        <w:t>интегрированной</w:t>
      </w:r>
      <w:r w:rsidRPr="00F9487C">
        <w:rPr>
          <w:szCs w:val="30"/>
        </w:rPr>
        <w:t xml:space="preserve"> </w:t>
      </w:r>
      <w:r w:rsidR="00106A32">
        <w:rPr>
          <w:szCs w:val="30"/>
        </w:rPr>
        <w:t>информационной</w:t>
      </w:r>
      <w:r w:rsidR="00106A32" w:rsidRPr="00F9487C">
        <w:rPr>
          <w:szCs w:val="30"/>
        </w:rPr>
        <w:t xml:space="preserve"> </w:t>
      </w:r>
      <w:r w:rsidR="003153BA" w:rsidRPr="00F9487C">
        <w:rPr>
          <w:szCs w:val="30"/>
        </w:rPr>
        <w:br/>
      </w:r>
      <w:r w:rsidRPr="00EE62B0">
        <w:rPr>
          <w:szCs w:val="30"/>
        </w:rPr>
        <w:t>системы</w:t>
      </w:r>
      <w:r w:rsidRPr="00F9487C">
        <w:rPr>
          <w:szCs w:val="30"/>
        </w:rPr>
        <w:t xml:space="preserve"> </w:t>
      </w:r>
      <w:r w:rsidR="00B808B8">
        <w:rPr>
          <w:szCs w:val="30"/>
        </w:rPr>
        <w:t>Евразийского</w:t>
      </w:r>
      <w:r w:rsidR="00B808B8" w:rsidRPr="00F9487C">
        <w:rPr>
          <w:szCs w:val="30"/>
        </w:rPr>
        <w:t xml:space="preserve"> </w:t>
      </w:r>
      <w:r w:rsidR="00B808B8">
        <w:rPr>
          <w:szCs w:val="30"/>
        </w:rPr>
        <w:t>экономического</w:t>
      </w:r>
      <w:r w:rsidR="00B808B8" w:rsidRPr="00F9487C">
        <w:rPr>
          <w:szCs w:val="30"/>
        </w:rPr>
        <w:t xml:space="preserve"> </w:t>
      </w:r>
      <w:r w:rsidR="00B808B8">
        <w:rPr>
          <w:szCs w:val="30"/>
        </w:rPr>
        <w:t>союза</w:t>
      </w:r>
      <w:r w:rsidR="00E4446C" w:rsidRPr="00F9487C">
        <w:rPr>
          <w:szCs w:val="30"/>
        </w:rPr>
        <w:t xml:space="preserve"> </w:t>
      </w:r>
      <w:r w:rsidRPr="00EE62B0">
        <w:rPr>
          <w:szCs w:val="30"/>
        </w:rPr>
        <w:t>общего</w:t>
      </w:r>
      <w:r w:rsidRPr="00F9487C">
        <w:rPr>
          <w:szCs w:val="30"/>
        </w:rPr>
        <w:t xml:space="preserve"> </w:t>
      </w:r>
      <w:r w:rsidRPr="00EE62B0">
        <w:rPr>
          <w:szCs w:val="30"/>
        </w:rPr>
        <w:t>процесса</w:t>
      </w:r>
      <w:r w:rsidR="00DC3FEE" w:rsidRPr="00F9487C">
        <w:rPr>
          <w:szCs w:val="30"/>
        </w:rPr>
        <w:t xml:space="preserve"> </w:t>
      </w:r>
      <w:r w:rsidR="003153BA" w:rsidRPr="00F9487C">
        <w:rPr>
          <w:szCs w:val="30"/>
        </w:rPr>
        <w:br/>
      </w:r>
      <w:r w:rsidR="00F47BB2" w:rsidRPr="00F9487C">
        <w:rPr>
          <w:szCs w:val="30"/>
        </w:rPr>
        <w:t>«</w:t>
      </w:r>
      <w:r w:rsidR="00F47BB2" w:rsidRPr="00F9487C">
        <w:rPr>
          <w:noProof/>
          <w:szCs w:val="30"/>
        </w:rPr>
        <w:t>Регистрация, правовая охрана и использование наименований мест происхождения товаров Евразийского экономического союза</w:t>
      </w:r>
      <w:r w:rsidR="00041D04" w:rsidRPr="00F9487C">
        <w:rPr>
          <w:szCs w:val="30"/>
        </w:rPr>
        <w:t>»</w:t>
      </w:r>
    </w:p>
    <w:p w14:paraId="14D591B1" w14:textId="77777777" w:rsidR="004876D4" w:rsidRPr="00F9487C" w:rsidRDefault="004876D4" w:rsidP="00327117">
      <w:pPr>
        <w:pStyle w:val="af4"/>
        <w:spacing w:after="0"/>
        <w:rPr>
          <w:szCs w:val="30"/>
        </w:rPr>
      </w:pPr>
    </w:p>
    <w:p w14:paraId="39E8CE03" w14:textId="7384A631" w:rsidR="001A253C" w:rsidRPr="002479CB" w:rsidRDefault="00DC3FEE" w:rsidP="00D03D43">
      <w:pPr>
        <w:pStyle w:val="1"/>
      </w:pPr>
      <w:r w:rsidRPr="000A7FA1">
        <w:rPr>
          <w:lang w:val="en-US"/>
        </w:rPr>
        <w:t>I</w:t>
      </w:r>
      <w:r w:rsidRPr="002479CB">
        <w:t>.</w:t>
      </w:r>
      <w:r w:rsidR="00C23E21" w:rsidRPr="003153BA">
        <w:rPr>
          <w:lang w:val="en-US"/>
        </w:rPr>
        <w:t> </w:t>
      </w:r>
      <w:r>
        <w:t>Общие</w:t>
      </w:r>
      <w:r w:rsidRPr="002479CB">
        <w:t xml:space="preserve"> </w:t>
      </w:r>
      <w:r>
        <w:t>положения</w:t>
      </w:r>
    </w:p>
    <w:p w14:paraId="11C271B1" w14:textId="105F6F0C" w:rsidR="004C61DC" w:rsidRPr="00EE62B0" w:rsidRDefault="00C50F9E" w:rsidP="007048E9">
      <w:pPr>
        <w:pStyle w:val="aff0"/>
        <w:rPr>
          <w:lang w:val="ru-RU"/>
        </w:rPr>
      </w:pPr>
      <w:r>
        <w:rPr>
          <w:noProof/>
        </w:rPr>
        <w:t>1</w:t>
      </w:r>
      <w:r w:rsidRPr="002479CB">
        <w:rPr>
          <w:lang w:val="ru-RU"/>
        </w:rPr>
        <w:t>.</w:t>
      </w:r>
      <w:r w:rsidR="00C23E21" w:rsidRPr="003153BA">
        <w:rPr>
          <w:lang w:val="en-US"/>
        </w:rPr>
        <w:t> </w:t>
      </w:r>
      <w:r w:rsidR="00C26A6C" w:rsidRPr="00EE62B0">
        <w:rPr>
          <w:lang w:val="ru-RU"/>
        </w:rPr>
        <w:t>Настоящие</w:t>
      </w:r>
      <w:r w:rsidR="00177048" w:rsidRPr="00EE62B0">
        <w:rPr>
          <w:lang w:val="ru-RU"/>
        </w:rPr>
        <w:t xml:space="preserve"> </w:t>
      </w:r>
      <w:r w:rsidR="00DC3FEE">
        <w:rPr>
          <w:lang w:val="ru-RU"/>
        </w:rPr>
        <w:t>П</w:t>
      </w:r>
      <w:r w:rsidR="00DC3FEE" w:rsidRPr="00EE62B0">
        <w:rPr>
          <w:lang w:val="ru-RU"/>
        </w:rPr>
        <w:t xml:space="preserve">равила </w:t>
      </w:r>
      <w:r w:rsidR="00C26A6C" w:rsidRPr="00EE62B0">
        <w:rPr>
          <w:lang w:val="ru-RU"/>
        </w:rPr>
        <w:t>разработаны</w:t>
      </w:r>
      <w:r w:rsidR="00177048" w:rsidRPr="00EE62B0">
        <w:rPr>
          <w:lang w:val="ru-RU"/>
        </w:rPr>
        <w:t xml:space="preserve"> в соответствии со следующими </w:t>
      </w:r>
      <w:r w:rsidR="00374543" w:rsidRPr="00B515B9">
        <w:rPr>
          <w:szCs w:val="28"/>
        </w:rPr>
        <w:t>международными договорами и актами</w:t>
      </w:r>
      <w:r w:rsidR="003153BA">
        <w:rPr>
          <w:lang w:val="ru-RU"/>
        </w:rPr>
        <w:t xml:space="preserve">, </w:t>
      </w:r>
      <w:r w:rsidR="00374543" w:rsidRPr="00B515B9">
        <w:rPr>
          <w:szCs w:val="28"/>
        </w:rPr>
        <w:t xml:space="preserve">составляющими право </w:t>
      </w:r>
      <w:r w:rsidR="003153BA">
        <w:rPr>
          <w:lang w:val="ru-RU"/>
        </w:rPr>
        <w:t>Евразийского экономического союза</w:t>
      </w:r>
      <w:r w:rsidR="004876D4">
        <w:rPr>
          <w:lang w:val="ru-RU"/>
        </w:rPr>
        <w:t xml:space="preserve"> (далее </w:t>
      </w:r>
      <w:r w:rsidR="00263696">
        <w:rPr>
          <w:lang w:val="ru-RU"/>
        </w:rPr>
        <w:t>–</w:t>
      </w:r>
      <w:r w:rsidR="004876D4">
        <w:rPr>
          <w:lang w:val="ru-RU"/>
        </w:rPr>
        <w:t xml:space="preserve"> Союз)</w:t>
      </w:r>
      <w:r w:rsidR="004C61DC" w:rsidRPr="00EE62B0">
        <w:rPr>
          <w:lang w:val="ru-RU"/>
        </w:rPr>
        <w:t>:</w:t>
      </w:r>
    </w:p>
    <w:p w14:paraId="50BCD6E9" w14:textId="001FB8F0" w:rsidR="00B5638E" w:rsidRPr="002479CB" w:rsidRDefault="00504FC2" w:rsidP="00F60BC6">
      <w:pPr>
        <w:pStyle w:val="a4"/>
        <w:rPr>
          <w:lang w:val="ru-RU"/>
        </w:rPr>
      </w:pPr>
      <w:r w:rsidRPr="002479CB">
        <w:rPr>
          <w:noProof/>
          <w:lang w:val="ru-RU"/>
        </w:rPr>
        <w:t>Договор о Евразийском экономическом союзе от 29</w:t>
      </w:r>
      <w:r w:rsidRPr="00E736A4">
        <w:rPr>
          <w:noProof/>
          <w:lang w:val="en-US"/>
        </w:rPr>
        <w:t> </w:t>
      </w:r>
      <w:r w:rsidRPr="002479CB">
        <w:rPr>
          <w:noProof/>
          <w:lang w:val="ru-RU"/>
        </w:rPr>
        <w:t>мая 2014</w:t>
      </w:r>
      <w:r w:rsidRPr="00E736A4">
        <w:rPr>
          <w:noProof/>
          <w:lang w:val="en-US"/>
        </w:rPr>
        <w:t> </w:t>
      </w:r>
      <w:r w:rsidRPr="002479CB">
        <w:rPr>
          <w:noProof/>
          <w:lang w:val="ru-RU"/>
        </w:rPr>
        <w:t>года</w:t>
      </w:r>
      <w:r w:rsidR="00A4698B" w:rsidRPr="002479CB">
        <w:rPr>
          <w:lang w:val="ru-RU"/>
        </w:rPr>
        <w:t>;</w:t>
      </w:r>
    </w:p>
    <w:p w14:paraId="5EFEC913" w14:textId="0D5EDF13" w:rsidR="007C05E3" w:rsidRPr="007C05E3" w:rsidRDefault="00504FC2" w:rsidP="003153BA">
      <w:pPr>
        <w:pStyle w:val="a4"/>
        <w:rPr>
          <w:lang w:val="ru-RU"/>
        </w:rPr>
      </w:pPr>
      <w:r w:rsidRPr="002479CB">
        <w:rPr>
          <w:noProof/>
          <w:lang w:val="ru-RU"/>
        </w:rPr>
        <w:t xml:space="preserve">Договор о товарных знаках, знаках обслуживания и наименованиях мест происхождения товаров Евразийского экономического союза </w:t>
      </w:r>
      <w:r w:rsidR="00810664">
        <w:rPr>
          <w:noProof/>
          <w:lang w:val="ru-RU"/>
        </w:rPr>
        <w:br/>
      </w:r>
      <w:r w:rsidRPr="002479CB">
        <w:rPr>
          <w:noProof/>
          <w:lang w:val="ru-RU"/>
        </w:rPr>
        <w:t>от 3</w:t>
      </w:r>
      <w:r w:rsidRPr="00E736A4">
        <w:rPr>
          <w:noProof/>
          <w:lang w:val="en-US"/>
        </w:rPr>
        <w:t> </w:t>
      </w:r>
      <w:r w:rsidRPr="002479CB">
        <w:rPr>
          <w:noProof/>
          <w:lang w:val="ru-RU"/>
        </w:rPr>
        <w:t>февраля 2020</w:t>
      </w:r>
      <w:r w:rsidRPr="00E736A4">
        <w:rPr>
          <w:noProof/>
          <w:lang w:val="en-US"/>
        </w:rPr>
        <w:t> </w:t>
      </w:r>
      <w:r w:rsidRPr="002479CB">
        <w:rPr>
          <w:noProof/>
          <w:lang w:val="ru-RU"/>
        </w:rPr>
        <w:t>года (далее</w:t>
      </w:r>
      <w:r w:rsidRPr="00E736A4">
        <w:rPr>
          <w:noProof/>
          <w:lang w:val="en-US"/>
        </w:rPr>
        <w:t> </w:t>
      </w:r>
      <w:r w:rsidRPr="002479CB">
        <w:rPr>
          <w:noProof/>
          <w:lang w:val="ru-RU"/>
        </w:rPr>
        <w:t>–</w:t>
      </w:r>
      <w:r w:rsidRPr="00E736A4">
        <w:rPr>
          <w:noProof/>
          <w:lang w:val="en-US"/>
        </w:rPr>
        <w:t> </w:t>
      </w:r>
      <w:r w:rsidRPr="002479CB">
        <w:rPr>
          <w:noProof/>
          <w:lang w:val="ru-RU"/>
        </w:rPr>
        <w:t>Договор о товарных знаках)</w:t>
      </w:r>
      <w:r w:rsidR="00AF292E" w:rsidRPr="002479CB">
        <w:rPr>
          <w:lang w:val="ru-RU"/>
        </w:rPr>
        <w:t>;</w:t>
      </w:r>
    </w:p>
    <w:p w14:paraId="37C7EAEC" w14:textId="77777777" w:rsidR="007C05E3" w:rsidRPr="007C05E3" w:rsidRDefault="00504FC2" w:rsidP="003153BA">
      <w:pPr>
        <w:pStyle w:val="a4"/>
        <w:rPr>
          <w:lang w:val="ru-RU"/>
        </w:rPr>
      </w:pPr>
      <w:r w:rsidRPr="002479CB">
        <w:rPr>
          <w:noProof/>
          <w:lang w:val="ru-RU"/>
        </w:rPr>
        <w:t>Решение Совета Евразийской экономической комиссии от 18</w:t>
      </w:r>
      <w:r w:rsidRPr="00E736A4">
        <w:rPr>
          <w:noProof/>
          <w:lang w:val="en-US"/>
        </w:rPr>
        <w:t> </w:t>
      </w:r>
      <w:r w:rsidRPr="002479CB">
        <w:rPr>
          <w:noProof/>
          <w:lang w:val="ru-RU"/>
        </w:rPr>
        <w:t>мая 2021</w:t>
      </w:r>
      <w:r w:rsidRPr="00E736A4">
        <w:rPr>
          <w:noProof/>
          <w:lang w:val="en-US"/>
        </w:rPr>
        <w:t> </w:t>
      </w:r>
      <w:r w:rsidRPr="002479CB">
        <w:rPr>
          <w:noProof/>
          <w:lang w:val="ru-RU"/>
        </w:rPr>
        <w:t>г. №</w:t>
      </w:r>
      <w:r w:rsidRPr="00E736A4">
        <w:rPr>
          <w:noProof/>
          <w:lang w:val="en-US"/>
        </w:rPr>
        <w:t> </w:t>
      </w:r>
      <w:r w:rsidRPr="002479CB">
        <w:rPr>
          <w:noProof/>
          <w:lang w:val="ru-RU"/>
        </w:rPr>
        <w:t>53 «О некоторых вопросах реализации Договора о товарных знаках, знаках обслуживания и наименованиях мест происхождения товаров Евразийского экономического союза от 3</w:t>
      </w:r>
      <w:r w:rsidRPr="00E736A4">
        <w:rPr>
          <w:noProof/>
          <w:lang w:val="en-US"/>
        </w:rPr>
        <w:t> </w:t>
      </w:r>
      <w:r w:rsidRPr="002479CB">
        <w:rPr>
          <w:noProof/>
          <w:lang w:val="ru-RU"/>
        </w:rPr>
        <w:t>февраля 2020</w:t>
      </w:r>
      <w:r w:rsidRPr="00E736A4">
        <w:rPr>
          <w:noProof/>
          <w:lang w:val="en-US"/>
        </w:rPr>
        <w:t> </w:t>
      </w:r>
      <w:r w:rsidRPr="002479CB">
        <w:rPr>
          <w:noProof/>
          <w:lang w:val="ru-RU"/>
        </w:rPr>
        <w:t>года» (далее</w:t>
      </w:r>
      <w:r w:rsidRPr="00E736A4">
        <w:rPr>
          <w:noProof/>
          <w:lang w:val="en-US"/>
        </w:rPr>
        <w:t> </w:t>
      </w:r>
      <w:r w:rsidRPr="002479CB">
        <w:rPr>
          <w:noProof/>
          <w:lang w:val="ru-RU"/>
        </w:rPr>
        <w:t>–</w:t>
      </w:r>
      <w:r w:rsidRPr="00E736A4">
        <w:rPr>
          <w:noProof/>
          <w:lang w:val="en-US"/>
        </w:rPr>
        <w:t> </w:t>
      </w:r>
      <w:r w:rsidRPr="002479CB">
        <w:rPr>
          <w:noProof/>
          <w:lang w:val="ru-RU"/>
        </w:rPr>
        <w:t>Инструкция)</w:t>
      </w:r>
      <w:r w:rsidR="00AF292E" w:rsidRPr="002479CB">
        <w:rPr>
          <w:lang w:val="ru-RU"/>
        </w:rPr>
        <w:t>;</w:t>
      </w:r>
    </w:p>
    <w:p w14:paraId="0B8C42CB" w14:textId="2466D5DC" w:rsidR="007C05E3" w:rsidRPr="007C05E3" w:rsidRDefault="00504FC2" w:rsidP="003153BA">
      <w:pPr>
        <w:pStyle w:val="a4"/>
        <w:rPr>
          <w:lang w:val="ru-RU"/>
        </w:rPr>
      </w:pPr>
      <w:r w:rsidRPr="002479CB">
        <w:rPr>
          <w:noProof/>
          <w:lang w:val="ru-RU"/>
        </w:rPr>
        <w:t xml:space="preserve">Решение Коллегии Евразийской экономической комиссии </w:t>
      </w:r>
      <w:r w:rsidR="00810664">
        <w:rPr>
          <w:noProof/>
          <w:lang w:val="ru-RU"/>
        </w:rPr>
        <w:br/>
      </w:r>
      <w:r w:rsidRPr="002479CB">
        <w:rPr>
          <w:noProof/>
          <w:lang w:val="ru-RU"/>
        </w:rPr>
        <w:t>от 6</w:t>
      </w:r>
      <w:r w:rsidRPr="00E736A4">
        <w:rPr>
          <w:noProof/>
          <w:lang w:val="en-US"/>
        </w:rPr>
        <w:t> </w:t>
      </w:r>
      <w:r w:rsidRPr="002479CB">
        <w:rPr>
          <w:noProof/>
          <w:lang w:val="ru-RU"/>
        </w:rPr>
        <w:t>ноября 2014</w:t>
      </w:r>
      <w:r w:rsidRPr="00E736A4">
        <w:rPr>
          <w:noProof/>
          <w:lang w:val="en-US"/>
        </w:rPr>
        <w:t> </w:t>
      </w:r>
      <w:r w:rsidRPr="002479CB">
        <w:rPr>
          <w:noProof/>
          <w:lang w:val="ru-RU"/>
        </w:rPr>
        <w:t>г. №</w:t>
      </w:r>
      <w:r w:rsidRPr="00E736A4">
        <w:rPr>
          <w:noProof/>
          <w:lang w:val="en-US"/>
        </w:rPr>
        <w:t> </w:t>
      </w:r>
      <w:r w:rsidRPr="002479CB">
        <w:rPr>
          <w:noProof/>
          <w:lang w:val="ru-RU"/>
        </w:rPr>
        <w:t xml:space="preserve">200 «О технологических документах, регламентирующих информационное взаимодействие при реализации </w:t>
      </w:r>
      <w:r w:rsidRPr="002479CB">
        <w:rPr>
          <w:noProof/>
          <w:lang w:val="ru-RU"/>
        </w:rPr>
        <w:lastRenderedPageBreak/>
        <w:t xml:space="preserve">средствами интегрированной информационной системы внешней </w:t>
      </w:r>
      <w:r w:rsidR="00810664">
        <w:rPr>
          <w:noProof/>
          <w:lang w:val="ru-RU"/>
        </w:rPr>
        <w:br/>
      </w:r>
      <w:r w:rsidRPr="002479CB">
        <w:rPr>
          <w:noProof/>
          <w:lang w:val="ru-RU"/>
        </w:rPr>
        <w:t>и взаимной торговли общих процессов»</w:t>
      </w:r>
      <w:r w:rsidR="00AF292E" w:rsidRPr="002479CB">
        <w:rPr>
          <w:lang w:val="ru-RU"/>
        </w:rPr>
        <w:t>;</w:t>
      </w:r>
    </w:p>
    <w:p w14:paraId="1EEB1E2B" w14:textId="2EA5E49F" w:rsidR="007C05E3" w:rsidRPr="007C05E3" w:rsidRDefault="00504FC2" w:rsidP="003153BA">
      <w:pPr>
        <w:pStyle w:val="a4"/>
        <w:rPr>
          <w:lang w:val="ru-RU"/>
        </w:rPr>
      </w:pPr>
      <w:r w:rsidRPr="002479CB">
        <w:rPr>
          <w:noProof/>
          <w:lang w:val="ru-RU"/>
        </w:rPr>
        <w:t xml:space="preserve">Решение Коллегии Евразийской экономической комиссии </w:t>
      </w:r>
      <w:r w:rsidR="00810664">
        <w:rPr>
          <w:noProof/>
          <w:lang w:val="ru-RU"/>
        </w:rPr>
        <w:br/>
      </w:r>
      <w:r w:rsidRPr="002479CB">
        <w:rPr>
          <w:noProof/>
          <w:lang w:val="ru-RU"/>
        </w:rPr>
        <w:t>от 27</w:t>
      </w:r>
      <w:r w:rsidRPr="00E736A4">
        <w:rPr>
          <w:noProof/>
          <w:lang w:val="en-US"/>
        </w:rPr>
        <w:t> </w:t>
      </w:r>
      <w:r w:rsidRPr="002479CB">
        <w:rPr>
          <w:noProof/>
          <w:lang w:val="ru-RU"/>
        </w:rPr>
        <w:t>января 2015</w:t>
      </w:r>
      <w:r w:rsidRPr="00E736A4">
        <w:rPr>
          <w:noProof/>
          <w:lang w:val="en-US"/>
        </w:rPr>
        <w:t> </w:t>
      </w:r>
      <w:r w:rsidRPr="002479CB">
        <w:rPr>
          <w:noProof/>
          <w:lang w:val="ru-RU"/>
        </w:rPr>
        <w:t>г. №</w:t>
      </w:r>
      <w:r w:rsidRPr="00E736A4">
        <w:rPr>
          <w:noProof/>
          <w:lang w:val="en-US"/>
        </w:rPr>
        <w:t> </w:t>
      </w:r>
      <w:r w:rsidRPr="002479CB">
        <w:rPr>
          <w:noProof/>
          <w:lang w:val="ru-RU"/>
        </w:rPr>
        <w:t xml:space="preserve">5 «Об утверждении Правил электронного обмена данными в интегрированной информационной системе внешней </w:t>
      </w:r>
      <w:r w:rsidR="00810664">
        <w:rPr>
          <w:noProof/>
          <w:lang w:val="ru-RU"/>
        </w:rPr>
        <w:br/>
      </w:r>
      <w:r w:rsidRPr="002479CB">
        <w:rPr>
          <w:noProof/>
          <w:lang w:val="ru-RU"/>
        </w:rPr>
        <w:t>и взаимной торговли»</w:t>
      </w:r>
      <w:r w:rsidR="00AF292E" w:rsidRPr="002479CB">
        <w:rPr>
          <w:lang w:val="ru-RU"/>
        </w:rPr>
        <w:t>;</w:t>
      </w:r>
    </w:p>
    <w:p w14:paraId="3CF128D8" w14:textId="2D407FA7" w:rsidR="007C05E3" w:rsidRPr="007C05E3" w:rsidRDefault="00504FC2" w:rsidP="003153BA">
      <w:pPr>
        <w:pStyle w:val="a4"/>
        <w:rPr>
          <w:lang w:val="ru-RU"/>
        </w:rPr>
      </w:pPr>
      <w:r w:rsidRPr="002479CB">
        <w:rPr>
          <w:noProof/>
          <w:lang w:val="ru-RU"/>
        </w:rPr>
        <w:t xml:space="preserve">Решение Коллегии Евразийской экономической комиссии </w:t>
      </w:r>
      <w:r w:rsidR="00810664">
        <w:rPr>
          <w:noProof/>
          <w:lang w:val="ru-RU"/>
        </w:rPr>
        <w:br/>
      </w:r>
      <w:r w:rsidRPr="002479CB">
        <w:rPr>
          <w:noProof/>
          <w:lang w:val="ru-RU"/>
        </w:rPr>
        <w:t>от 14</w:t>
      </w:r>
      <w:r w:rsidRPr="00E736A4">
        <w:rPr>
          <w:noProof/>
          <w:lang w:val="en-US"/>
        </w:rPr>
        <w:t> </w:t>
      </w:r>
      <w:r w:rsidRPr="002479CB">
        <w:rPr>
          <w:noProof/>
          <w:lang w:val="ru-RU"/>
        </w:rPr>
        <w:t>апреля 2015</w:t>
      </w:r>
      <w:r w:rsidRPr="00E736A4">
        <w:rPr>
          <w:noProof/>
          <w:lang w:val="en-US"/>
        </w:rPr>
        <w:t> </w:t>
      </w:r>
      <w:r w:rsidRPr="002479CB">
        <w:rPr>
          <w:noProof/>
          <w:lang w:val="ru-RU"/>
        </w:rPr>
        <w:t>г. №</w:t>
      </w:r>
      <w:r w:rsidRPr="00E736A4">
        <w:rPr>
          <w:noProof/>
          <w:lang w:val="en-US"/>
        </w:rPr>
        <w:t> </w:t>
      </w:r>
      <w:r w:rsidRPr="002479CB">
        <w:rPr>
          <w:noProof/>
          <w:lang w:val="ru-RU"/>
        </w:rPr>
        <w:t>29 «О перечне общих процессов в рамках Евразийского экономического союза и внесении изменения в Решение Коллегии Евразийской экономической комиссии от 19</w:t>
      </w:r>
      <w:r w:rsidRPr="00E736A4">
        <w:rPr>
          <w:noProof/>
          <w:lang w:val="en-US"/>
        </w:rPr>
        <w:t> </w:t>
      </w:r>
      <w:r w:rsidRPr="002479CB">
        <w:rPr>
          <w:noProof/>
          <w:lang w:val="ru-RU"/>
        </w:rPr>
        <w:t>августа 2014</w:t>
      </w:r>
      <w:r w:rsidRPr="00E736A4">
        <w:rPr>
          <w:noProof/>
          <w:lang w:val="en-US"/>
        </w:rPr>
        <w:t> </w:t>
      </w:r>
      <w:r w:rsidRPr="002479CB">
        <w:rPr>
          <w:noProof/>
          <w:lang w:val="ru-RU"/>
        </w:rPr>
        <w:t>г. №</w:t>
      </w:r>
      <w:r w:rsidRPr="00E736A4">
        <w:rPr>
          <w:noProof/>
          <w:lang w:val="en-US"/>
        </w:rPr>
        <w:t> </w:t>
      </w:r>
      <w:r w:rsidRPr="002479CB">
        <w:rPr>
          <w:noProof/>
          <w:lang w:val="ru-RU"/>
        </w:rPr>
        <w:t>132»</w:t>
      </w:r>
      <w:r w:rsidR="00AF292E" w:rsidRPr="002479CB">
        <w:rPr>
          <w:lang w:val="ru-RU"/>
        </w:rPr>
        <w:t>;</w:t>
      </w:r>
    </w:p>
    <w:p w14:paraId="0AB8BC6A" w14:textId="1E6E05FB" w:rsidR="007C05E3" w:rsidRPr="007C05E3" w:rsidRDefault="00504FC2" w:rsidP="003153BA">
      <w:pPr>
        <w:pStyle w:val="a4"/>
        <w:rPr>
          <w:lang w:val="ru-RU"/>
        </w:rPr>
      </w:pPr>
      <w:r w:rsidRPr="002479CB">
        <w:rPr>
          <w:noProof/>
          <w:lang w:val="ru-RU"/>
        </w:rPr>
        <w:t xml:space="preserve">Решение Коллегии Евразийской экономической комиссии </w:t>
      </w:r>
      <w:r w:rsidR="00810664">
        <w:rPr>
          <w:noProof/>
          <w:lang w:val="ru-RU"/>
        </w:rPr>
        <w:br/>
      </w:r>
      <w:r w:rsidRPr="002479CB">
        <w:rPr>
          <w:noProof/>
          <w:lang w:val="ru-RU"/>
        </w:rPr>
        <w:t>от 9</w:t>
      </w:r>
      <w:r w:rsidRPr="00E736A4">
        <w:rPr>
          <w:noProof/>
          <w:lang w:val="en-US"/>
        </w:rPr>
        <w:t> </w:t>
      </w:r>
      <w:r w:rsidRPr="002479CB">
        <w:rPr>
          <w:noProof/>
          <w:lang w:val="ru-RU"/>
        </w:rPr>
        <w:t>июня 2015</w:t>
      </w:r>
      <w:r w:rsidRPr="00E736A4">
        <w:rPr>
          <w:noProof/>
          <w:lang w:val="en-US"/>
        </w:rPr>
        <w:t> </w:t>
      </w:r>
      <w:r w:rsidRPr="002479CB">
        <w:rPr>
          <w:noProof/>
          <w:lang w:val="ru-RU"/>
        </w:rPr>
        <w:t>г. №</w:t>
      </w:r>
      <w:r w:rsidRPr="00E736A4">
        <w:rPr>
          <w:noProof/>
          <w:lang w:val="en-US"/>
        </w:rPr>
        <w:t> </w:t>
      </w:r>
      <w:r w:rsidRPr="002479CB">
        <w:rPr>
          <w:noProof/>
          <w:lang w:val="ru-RU"/>
        </w:rPr>
        <w:t>63 «О Методике анализа, оптимизации, гармонизации и описания общих процессов в рамках Евразийского экономического союза»</w:t>
      </w:r>
      <w:r w:rsidR="00AF292E" w:rsidRPr="002479CB">
        <w:rPr>
          <w:lang w:val="ru-RU"/>
        </w:rPr>
        <w:t>;</w:t>
      </w:r>
    </w:p>
    <w:p w14:paraId="6C20EF18" w14:textId="7DE83FA1" w:rsidR="007C05E3" w:rsidRPr="007C05E3" w:rsidRDefault="00504FC2" w:rsidP="003153BA">
      <w:pPr>
        <w:pStyle w:val="a4"/>
        <w:rPr>
          <w:lang w:val="ru-RU"/>
        </w:rPr>
      </w:pPr>
      <w:r w:rsidRPr="002479CB">
        <w:rPr>
          <w:noProof/>
          <w:lang w:val="ru-RU"/>
        </w:rPr>
        <w:t xml:space="preserve">Решение Коллегии Евразийской экономической комиссии </w:t>
      </w:r>
      <w:r w:rsidR="00810664">
        <w:rPr>
          <w:noProof/>
          <w:lang w:val="ru-RU"/>
        </w:rPr>
        <w:br/>
      </w:r>
      <w:r w:rsidRPr="002479CB">
        <w:rPr>
          <w:noProof/>
          <w:lang w:val="ru-RU"/>
        </w:rPr>
        <w:t>от 19</w:t>
      </w:r>
      <w:r w:rsidRPr="00E736A4">
        <w:rPr>
          <w:noProof/>
          <w:lang w:val="en-US"/>
        </w:rPr>
        <w:t> </w:t>
      </w:r>
      <w:r w:rsidRPr="002479CB">
        <w:rPr>
          <w:noProof/>
          <w:lang w:val="ru-RU"/>
        </w:rPr>
        <w:t>декабря 2016</w:t>
      </w:r>
      <w:r w:rsidRPr="00E736A4">
        <w:rPr>
          <w:noProof/>
          <w:lang w:val="en-US"/>
        </w:rPr>
        <w:t> </w:t>
      </w:r>
      <w:r w:rsidRPr="002479CB">
        <w:rPr>
          <w:noProof/>
          <w:lang w:val="ru-RU"/>
        </w:rPr>
        <w:t>г. №</w:t>
      </w:r>
      <w:r w:rsidRPr="00E736A4">
        <w:rPr>
          <w:noProof/>
          <w:lang w:val="en-US"/>
        </w:rPr>
        <w:t> </w:t>
      </w:r>
      <w:r w:rsidRPr="002479CB">
        <w:rPr>
          <w:noProof/>
          <w:lang w:val="ru-RU"/>
        </w:rPr>
        <w:t>169 «Об утверждении Порядка реализации общих процессов в рамках Евразийского экономического союза»</w:t>
      </w:r>
      <w:r w:rsidR="00AF292E" w:rsidRPr="002479CB">
        <w:rPr>
          <w:lang w:val="ru-RU"/>
        </w:rPr>
        <w:t>;</w:t>
      </w:r>
    </w:p>
    <w:p w14:paraId="46815B96" w14:textId="51DDEE56" w:rsidR="007C05E3" w:rsidRPr="007C05E3" w:rsidRDefault="00504FC2" w:rsidP="003153BA">
      <w:pPr>
        <w:pStyle w:val="a4"/>
        <w:rPr>
          <w:lang w:val="ru-RU"/>
        </w:rPr>
      </w:pPr>
      <w:r w:rsidRPr="002479CB">
        <w:rPr>
          <w:noProof/>
          <w:lang w:val="ru-RU"/>
        </w:rPr>
        <w:t xml:space="preserve">Решение Коллегии Евразийской экономической комиссии </w:t>
      </w:r>
      <w:r w:rsidR="00810664">
        <w:rPr>
          <w:noProof/>
          <w:lang w:val="ru-RU"/>
        </w:rPr>
        <w:br/>
      </w:r>
      <w:r w:rsidRPr="002479CB">
        <w:rPr>
          <w:noProof/>
          <w:lang w:val="ru-RU"/>
        </w:rPr>
        <w:t>от 20</w:t>
      </w:r>
      <w:r w:rsidRPr="00E736A4">
        <w:rPr>
          <w:noProof/>
          <w:lang w:val="en-US"/>
        </w:rPr>
        <w:t> </w:t>
      </w:r>
      <w:r w:rsidRPr="002479CB">
        <w:rPr>
          <w:noProof/>
          <w:lang w:val="ru-RU"/>
        </w:rPr>
        <w:t>июня 2023</w:t>
      </w:r>
      <w:r w:rsidRPr="00E736A4">
        <w:rPr>
          <w:noProof/>
          <w:lang w:val="en-US"/>
        </w:rPr>
        <w:t> </w:t>
      </w:r>
      <w:r w:rsidRPr="002479CB">
        <w:rPr>
          <w:noProof/>
          <w:lang w:val="ru-RU"/>
        </w:rPr>
        <w:t>г. №</w:t>
      </w:r>
      <w:r w:rsidRPr="00E736A4">
        <w:rPr>
          <w:noProof/>
          <w:lang w:val="en-US"/>
        </w:rPr>
        <w:t> </w:t>
      </w:r>
      <w:r w:rsidRPr="002479CB">
        <w:rPr>
          <w:noProof/>
          <w:lang w:val="ru-RU"/>
        </w:rPr>
        <w:t>81 «Об утверждении Правил реализации общего процесса «Регистрация, правовая охрана и использование наименований мест происхождения товаров Евразийского экономического союза»</w:t>
      </w:r>
      <w:r w:rsidR="00AF292E" w:rsidRPr="00E736A4">
        <w:rPr>
          <w:lang w:val="ru-RU"/>
        </w:rPr>
        <w:t>.</w:t>
      </w:r>
    </w:p>
    <w:p w14:paraId="25B160F4" w14:textId="018D2292" w:rsidR="001C4623" w:rsidRPr="002479CB" w:rsidRDefault="009725E7" w:rsidP="00D03D43">
      <w:pPr>
        <w:pStyle w:val="1"/>
      </w:pPr>
      <w:bookmarkStart w:id="0" w:name="_Toc351924578"/>
      <w:bookmarkStart w:id="1" w:name="_Toc363227824"/>
      <w:bookmarkStart w:id="2" w:name="_Toc364113123"/>
      <w:bookmarkStart w:id="3" w:name="_Toc369270989"/>
      <w:bookmarkStart w:id="4" w:name="_Toc375908829"/>
      <w:r w:rsidRPr="001C183C">
        <w:rPr>
          <w:lang w:val="en-US"/>
        </w:rPr>
        <w:t>II</w:t>
      </w:r>
      <w:r w:rsidR="00E6007B" w:rsidRPr="002479CB">
        <w:t>.</w:t>
      </w:r>
      <w:r w:rsidR="00C23E21">
        <w:rPr>
          <w:lang w:val="en-US"/>
        </w:rPr>
        <w:t> </w:t>
      </w:r>
      <w:r w:rsidR="001C4623" w:rsidRPr="00EE62B0">
        <w:t>Об</w:t>
      </w:r>
      <w:r w:rsidR="00055468" w:rsidRPr="00EE62B0">
        <w:t>ласть</w:t>
      </w:r>
      <w:r w:rsidR="00055468" w:rsidRPr="002479CB">
        <w:t xml:space="preserve"> </w:t>
      </w:r>
      <w:r w:rsidR="00055468" w:rsidRPr="00EE62B0">
        <w:t>применения</w:t>
      </w:r>
      <w:bookmarkEnd w:id="0"/>
      <w:bookmarkEnd w:id="1"/>
      <w:bookmarkEnd w:id="2"/>
      <w:bookmarkEnd w:id="3"/>
      <w:bookmarkEnd w:id="4"/>
    </w:p>
    <w:p w14:paraId="34B722FF" w14:textId="4DF6F53E" w:rsidR="003153BA" w:rsidRDefault="00C50F9E" w:rsidP="004A1920">
      <w:pPr>
        <w:pStyle w:val="aff0"/>
      </w:pPr>
      <w:bookmarkStart w:id="5" w:name="_Toc351924580"/>
      <w:r>
        <w:rPr>
          <w:noProof/>
        </w:rPr>
        <w:t>2</w:t>
      </w:r>
      <w:r w:rsidR="001C183C" w:rsidRPr="002479CB">
        <w:rPr>
          <w:lang w:val="ru-RU"/>
        </w:rPr>
        <w:t>.</w:t>
      </w:r>
      <w:r w:rsidR="00C23E21">
        <w:rPr>
          <w:lang w:val="en-US"/>
        </w:rPr>
        <w:t> </w:t>
      </w:r>
      <w:r w:rsidR="007C05E3" w:rsidRPr="001E3A45">
        <w:t xml:space="preserve">Настоящие Правила разработаны </w:t>
      </w:r>
      <w:r w:rsidR="003153BA">
        <w:rPr>
          <w:lang w:val="ru-RU"/>
        </w:rPr>
        <w:t xml:space="preserve">в целях определения порядка </w:t>
      </w:r>
      <w:r w:rsidR="00EA6731">
        <w:rPr>
          <w:lang w:val="ru-RU"/>
        </w:rPr>
        <w:br/>
      </w:r>
      <w:r w:rsidR="003153BA">
        <w:rPr>
          <w:lang w:val="ru-RU"/>
        </w:rPr>
        <w:t>и условий информационного взаимодействия между участниками общего процесса «</w:t>
      </w:r>
      <w:r w:rsidR="003153BA" w:rsidRPr="00EE62B0">
        <w:rPr>
          <w:noProof/>
        </w:rPr>
        <w:t xml:space="preserve">Регистрация, правовая охрана и использование наименований мест происхождения товаров Евразийского </w:t>
      </w:r>
      <w:r w:rsidR="003153BA" w:rsidRPr="00EE62B0">
        <w:rPr>
          <w:noProof/>
        </w:rPr>
        <w:lastRenderedPageBreak/>
        <w:t>экономического союза</w:t>
      </w:r>
      <w:r w:rsidR="003153BA">
        <w:rPr>
          <w:lang w:val="ru-RU"/>
        </w:rPr>
        <w:t>» (далее – общий процесс), включая описание процедур, выполняемых в рамках этого общего процесса.</w:t>
      </w:r>
    </w:p>
    <w:p w14:paraId="318D18DB" w14:textId="420C5DBD" w:rsidR="00C26A6C" w:rsidRPr="00EE62B0" w:rsidRDefault="001C183C" w:rsidP="001C183C">
      <w:pPr>
        <w:pStyle w:val="aff0"/>
      </w:pPr>
      <w:r>
        <w:rPr>
          <w:noProof/>
        </w:rPr>
        <w:t>3</w:t>
      </w:r>
      <w:r>
        <w:rPr>
          <w:lang w:val="ru-RU"/>
        </w:rPr>
        <w:t>.</w:t>
      </w:r>
      <w:r w:rsidR="00C23E21">
        <w:rPr>
          <w:lang w:val="ru-RU"/>
        </w:rPr>
        <w:t> </w:t>
      </w:r>
      <w:r w:rsidR="003153BA" w:rsidRPr="00B44F2D">
        <w:t xml:space="preserve">Настоящие Правила применяются участниками общего процесса при контроле за порядком выполнения процедур и операций </w:t>
      </w:r>
      <w:r w:rsidR="003153BA">
        <w:rPr>
          <w:lang w:val="ru-RU"/>
        </w:rPr>
        <w:t xml:space="preserve">в рамках </w:t>
      </w:r>
      <w:r w:rsidR="003153BA" w:rsidRPr="00B44F2D">
        <w:t>общего процесса, а также при проектировании, разработке и доработке компонентов информационных систем, обеспечивающих реализацию общего процесса</w:t>
      </w:r>
      <w:r w:rsidR="00C26A6C" w:rsidRPr="00EE62B0">
        <w:t>.</w:t>
      </w:r>
    </w:p>
    <w:p w14:paraId="1DBA1C01" w14:textId="0D8D71E6" w:rsidR="00055468" w:rsidRPr="002479CB" w:rsidRDefault="009725E7" w:rsidP="00D03D43">
      <w:pPr>
        <w:pStyle w:val="1"/>
      </w:pPr>
      <w:bookmarkStart w:id="6" w:name="_Toc375908830"/>
      <w:r w:rsidRPr="009B2CBA">
        <w:rPr>
          <w:lang w:val="en-US"/>
        </w:rPr>
        <w:t>III</w:t>
      </w:r>
      <w:r w:rsidR="00E6007B" w:rsidRPr="002479CB">
        <w:t>.</w:t>
      </w:r>
      <w:bookmarkEnd w:id="6"/>
      <w:r w:rsidR="00C23E21">
        <w:rPr>
          <w:lang w:val="en-US"/>
        </w:rPr>
        <w:t> </w:t>
      </w:r>
      <w:r w:rsidR="0032190E" w:rsidRPr="00EE62B0">
        <w:t>Основные</w:t>
      </w:r>
      <w:r w:rsidR="0032190E" w:rsidRPr="002479CB">
        <w:t xml:space="preserve"> </w:t>
      </w:r>
      <w:r w:rsidR="0032190E" w:rsidRPr="00EE62B0">
        <w:t>понятия</w:t>
      </w:r>
    </w:p>
    <w:bookmarkEnd w:id="5"/>
    <w:p w14:paraId="51CC9BBC" w14:textId="119C29E4" w:rsidR="00B56AF1" w:rsidRPr="00EE62B0" w:rsidRDefault="001C183C" w:rsidP="001C183C">
      <w:pPr>
        <w:pStyle w:val="aff0"/>
      </w:pPr>
      <w:r>
        <w:rPr>
          <w:noProof/>
        </w:rPr>
        <w:t>4</w:t>
      </w:r>
      <w:r w:rsidRPr="002479CB">
        <w:rPr>
          <w:lang w:val="ru-RU"/>
        </w:rPr>
        <w:t>.</w:t>
      </w:r>
      <w:r w:rsidR="00C23E21">
        <w:rPr>
          <w:lang w:val="en-US"/>
        </w:rPr>
        <w:t> </w:t>
      </w:r>
      <w:r w:rsidR="003153BA">
        <w:rPr>
          <w:lang w:val="ru-RU"/>
        </w:rPr>
        <w:t>Для</w:t>
      </w:r>
      <w:r w:rsidR="003153BA" w:rsidRPr="00374543">
        <w:rPr>
          <w:lang w:val="ru-RU"/>
        </w:rPr>
        <w:t xml:space="preserve"> </w:t>
      </w:r>
      <w:r w:rsidR="003153BA">
        <w:rPr>
          <w:lang w:val="ru-RU"/>
        </w:rPr>
        <w:t>целей</w:t>
      </w:r>
      <w:r w:rsidR="003153BA" w:rsidRPr="00374543">
        <w:rPr>
          <w:lang w:val="ru-RU"/>
        </w:rPr>
        <w:t xml:space="preserve"> </w:t>
      </w:r>
      <w:r w:rsidR="003153BA">
        <w:rPr>
          <w:lang w:val="ru-RU"/>
        </w:rPr>
        <w:t>настоящих</w:t>
      </w:r>
      <w:r w:rsidR="003153BA" w:rsidRPr="00374543">
        <w:rPr>
          <w:lang w:val="ru-RU"/>
        </w:rPr>
        <w:t xml:space="preserve"> </w:t>
      </w:r>
      <w:r w:rsidR="003153BA">
        <w:rPr>
          <w:lang w:val="ru-RU"/>
        </w:rPr>
        <w:t>Правил</w:t>
      </w:r>
      <w:r w:rsidR="003153BA" w:rsidRPr="00374543">
        <w:rPr>
          <w:lang w:val="ru-RU"/>
        </w:rPr>
        <w:t xml:space="preserve"> </w:t>
      </w:r>
      <w:r w:rsidR="003153BA">
        <w:rPr>
          <w:lang w:val="ru-RU"/>
        </w:rPr>
        <w:t>используются</w:t>
      </w:r>
      <w:r w:rsidR="003153BA" w:rsidRPr="00374543">
        <w:rPr>
          <w:lang w:val="ru-RU"/>
        </w:rPr>
        <w:t xml:space="preserve"> </w:t>
      </w:r>
      <w:r w:rsidR="003153BA">
        <w:rPr>
          <w:lang w:val="ru-RU"/>
        </w:rPr>
        <w:t>понятия</w:t>
      </w:r>
      <w:r w:rsidR="003153BA" w:rsidRPr="00374543">
        <w:rPr>
          <w:lang w:val="ru-RU"/>
        </w:rPr>
        <w:t>,</w:t>
      </w:r>
      <w:r w:rsidR="003153BA" w:rsidRPr="00EE62B0">
        <w:t xml:space="preserve"> </w:t>
      </w:r>
      <w:r w:rsidR="003153BA">
        <w:rPr>
          <w:lang w:val="ru-RU"/>
        </w:rPr>
        <w:t>которые</w:t>
      </w:r>
      <w:r w:rsidR="003153BA" w:rsidRPr="00374543">
        <w:rPr>
          <w:lang w:val="ru-RU"/>
        </w:rPr>
        <w:t xml:space="preserve"> </w:t>
      </w:r>
      <w:r w:rsidR="003153BA">
        <w:rPr>
          <w:lang w:val="ru-RU"/>
        </w:rPr>
        <w:t>означают</w:t>
      </w:r>
      <w:r w:rsidR="003153BA" w:rsidRPr="00374543">
        <w:rPr>
          <w:lang w:val="ru-RU"/>
        </w:rPr>
        <w:t xml:space="preserve"> </w:t>
      </w:r>
      <w:r w:rsidR="003153BA">
        <w:rPr>
          <w:lang w:val="ru-RU"/>
        </w:rPr>
        <w:t>следующее</w:t>
      </w:r>
      <w:r w:rsidR="00597792" w:rsidRPr="00EE62B0">
        <w:t>:</w:t>
      </w:r>
    </w:p>
    <w:p w14:paraId="10ECA3D0" w14:textId="19556E25" w:rsidR="00C43345" w:rsidRDefault="00B87377" w:rsidP="00B56AF1">
      <w:pPr>
        <w:pStyle w:val="a4"/>
        <w:rPr>
          <w:rStyle w:val="afc"/>
          <w:lang w:val="ru-RU"/>
        </w:rPr>
      </w:pPr>
      <w:r w:rsidRPr="002479CB">
        <w:rPr>
          <w:lang w:val="ru-RU"/>
        </w:rPr>
        <w:t>«</w:t>
      </w:r>
      <w:r w:rsidRPr="002479CB">
        <w:rPr>
          <w:noProof/>
          <w:lang w:val="ru-RU"/>
        </w:rPr>
        <w:t>лицо, заинтересованное в получении сведений</w:t>
      </w:r>
      <w:r w:rsidRPr="002479CB">
        <w:rPr>
          <w:lang w:val="ru-RU"/>
        </w:rPr>
        <w:t xml:space="preserve">» – </w:t>
      </w:r>
      <w:r w:rsidRPr="002479CB">
        <w:rPr>
          <w:noProof/>
          <w:lang w:val="ru-RU"/>
        </w:rPr>
        <w:t>физическое или юридическое лицо, а также представитель органов государственной власти государств</w:t>
      </w:r>
      <w:r w:rsidRPr="001353E7">
        <w:rPr>
          <w:noProof/>
          <w:lang w:val="en-US"/>
        </w:rPr>
        <w:t> </w:t>
      </w:r>
      <w:r w:rsidRPr="002479CB">
        <w:rPr>
          <w:noProof/>
          <w:lang w:val="ru-RU"/>
        </w:rPr>
        <w:t>–</w:t>
      </w:r>
      <w:r w:rsidRPr="001353E7">
        <w:rPr>
          <w:noProof/>
          <w:lang w:val="en-US"/>
        </w:rPr>
        <w:t> </w:t>
      </w:r>
      <w:r w:rsidRPr="002479CB">
        <w:rPr>
          <w:noProof/>
          <w:lang w:val="ru-RU"/>
        </w:rPr>
        <w:t>членов Союза, заинтересованное в получении сведений из Единого реестра наименований мест происхождения товаров Союза, которое запрашивает и получает сведения на информационном портале Союза</w:t>
      </w:r>
      <w:r w:rsidR="007B6389" w:rsidRPr="002479CB">
        <w:rPr>
          <w:lang w:val="ru-RU"/>
        </w:rPr>
        <w:t>;</w:t>
      </w:r>
    </w:p>
    <w:p w14:paraId="5F205C09" w14:textId="69E0200C" w:rsidR="00D03D43" w:rsidRDefault="00D03D43" w:rsidP="00B56AF1">
      <w:pPr>
        <w:pStyle w:val="a4"/>
        <w:rPr>
          <w:noProof/>
          <w:lang w:val="ru-RU"/>
        </w:rPr>
      </w:pPr>
      <w:r>
        <w:rPr>
          <w:lang w:val="ru-RU"/>
        </w:rPr>
        <w:t xml:space="preserve">Понятия </w:t>
      </w:r>
      <w:r w:rsidRPr="00D52B0B">
        <w:rPr>
          <w:bCs/>
          <w:szCs w:val="22"/>
          <w:lang w:val="ru-RU" w:eastAsia="en-US"/>
        </w:rPr>
        <w:t>«группа процедур общего процесса», «информационный объект общего процесса», «исполнитель», «операция общего процесса», «процедура общего процесса»</w:t>
      </w:r>
      <w:r>
        <w:rPr>
          <w:lang w:val="ru-RU"/>
        </w:rPr>
        <w:t xml:space="preserve"> и</w:t>
      </w:r>
      <w:r w:rsidRPr="00D52B0B">
        <w:rPr>
          <w:bCs/>
          <w:szCs w:val="22"/>
          <w:lang w:val="ru-RU" w:eastAsia="en-US"/>
        </w:rPr>
        <w:t xml:space="preserve"> «участник общего процесса»</w:t>
      </w:r>
      <w:r>
        <w:rPr>
          <w:noProof/>
          <w:lang w:val="ru-RU"/>
        </w:rPr>
        <w:t xml:space="preserve">, используемые в настоящих Правилах, применяются в значениях, определенных Методикой анализа, оптимизации, гармонизации </w:t>
      </w:r>
      <w:r w:rsidR="00810664">
        <w:rPr>
          <w:noProof/>
          <w:lang w:val="ru-RU"/>
        </w:rPr>
        <w:br/>
      </w:r>
      <w:r>
        <w:rPr>
          <w:noProof/>
          <w:lang w:val="ru-RU"/>
        </w:rPr>
        <w:t>и описания общих процессов в рамках Евразийского экономического союза, утвержденной Решением Коллегии Евразийской экономической комиссии от 9 июня 2015 г. № 63.</w:t>
      </w:r>
    </w:p>
    <w:p w14:paraId="51A0993D" w14:textId="4A0D33FB" w:rsidR="004864C0" w:rsidRPr="00EE62B0" w:rsidRDefault="004864C0" w:rsidP="00B56AF1">
      <w:pPr>
        <w:pStyle w:val="a4"/>
        <w:rPr>
          <w:rFonts w:eastAsiaTheme="minorEastAsia" w:cstheme="minorBidi"/>
          <w:bCs/>
          <w:szCs w:val="22"/>
          <w:lang w:val="ru-RU" w:eastAsia="en-US"/>
          <w14:textFill>
            <w14:solidFill>
              <w14:srgbClr w14:val="000000">
                <w14:lumMod w14:val="65000"/>
              </w14:srgbClr>
            </w14:solidFill>
          </w14:textFill>
        </w:rPr>
      </w:pPr>
      <w:r w:rsidRPr="002479CB">
        <w:rPr>
          <w:noProof/>
          <w:lang w:val="ru-RU"/>
        </w:rPr>
        <w:t>Иные понятия, используемые в настоящих Правилах, применяются в значениях, определенных Договором о Евразийском экономическом союзе от 29</w:t>
      </w:r>
      <w:r w:rsidRPr="001353E7">
        <w:rPr>
          <w:noProof/>
          <w:lang w:val="en-US"/>
        </w:rPr>
        <w:t> </w:t>
      </w:r>
      <w:r w:rsidRPr="002479CB">
        <w:rPr>
          <w:noProof/>
          <w:lang w:val="ru-RU"/>
        </w:rPr>
        <w:t>мая 2014</w:t>
      </w:r>
      <w:r w:rsidRPr="001353E7">
        <w:rPr>
          <w:noProof/>
          <w:lang w:val="en-US"/>
        </w:rPr>
        <w:t> </w:t>
      </w:r>
      <w:r w:rsidRPr="002479CB">
        <w:rPr>
          <w:noProof/>
          <w:lang w:val="ru-RU"/>
        </w:rPr>
        <w:t xml:space="preserve">года, Договором о товарных знаках, Инструкцией </w:t>
      </w:r>
      <w:r w:rsidR="00810664">
        <w:rPr>
          <w:noProof/>
          <w:lang w:val="ru-RU"/>
        </w:rPr>
        <w:br/>
      </w:r>
      <w:r w:rsidRPr="002479CB">
        <w:rPr>
          <w:noProof/>
          <w:lang w:val="ru-RU"/>
        </w:rPr>
        <w:lastRenderedPageBreak/>
        <w:t>и актами органов Союза, касающимися вопросов создания и развития интегрированной информационной системы Союза</w:t>
      </w:r>
      <w:r w:rsidRPr="002479CB">
        <w:rPr>
          <w:lang w:val="ru-RU"/>
        </w:rPr>
        <w:t>.</w:t>
      </w:r>
    </w:p>
    <w:p w14:paraId="7E7679BD" w14:textId="4777AE7B" w:rsidR="001C4623" w:rsidRPr="00EE62B0" w:rsidRDefault="009725E7" w:rsidP="00D03D43">
      <w:pPr>
        <w:pStyle w:val="1"/>
      </w:pPr>
      <w:bookmarkStart w:id="7" w:name="_Toc351924582"/>
      <w:bookmarkStart w:id="8" w:name="_Toc363227833"/>
      <w:bookmarkStart w:id="9" w:name="_Toc364113129"/>
      <w:bookmarkStart w:id="10" w:name="_Toc369270998"/>
      <w:bookmarkStart w:id="11" w:name="_Toc375908831"/>
      <w:r w:rsidRPr="00EE62B0">
        <w:t>IV</w:t>
      </w:r>
      <w:r w:rsidR="00E6007B" w:rsidRPr="00EE62B0">
        <w:t>.</w:t>
      </w:r>
      <w:r w:rsidR="00C23E21">
        <w:t> </w:t>
      </w:r>
      <w:r w:rsidR="00283D8B" w:rsidRPr="00EE62B0">
        <w:t xml:space="preserve">Основные сведения об </w:t>
      </w:r>
      <w:r w:rsidR="00506133">
        <w:t>о</w:t>
      </w:r>
      <w:r w:rsidR="003C795B" w:rsidRPr="00EE62B0">
        <w:t xml:space="preserve">бщем </w:t>
      </w:r>
      <w:r w:rsidR="00283D8B" w:rsidRPr="00EE62B0">
        <w:t>процессе</w:t>
      </w:r>
      <w:bookmarkEnd w:id="7"/>
      <w:bookmarkEnd w:id="8"/>
      <w:bookmarkEnd w:id="9"/>
      <w:bookmarkEnd w:id="10"/>
      <w:bookmarkEnd w:id="11"/>
    </w:p>
    <w:p w14:paraId="298D3DDF" w14:textId="70C370B3" w:rsidR="00A33A2A" w:rsidRPr="0048331A" w:rsidRDefault="001C183C" w:rsidP="001C183C">
      <w:pPr>
        <w:pStyle w:val="aff0"/>
        <w:rPr>
          <w:lang w:val="ru-RU"/>
        </w:rPr>
      </w:pPr>
      <w:r>
        <w:rPr>
          <w:noProof/>
        </w:rPr>
        <w:t>5</w:t>
      </w:r>
      <w:r>
        <w:rPr>
          <w:lang w:val="ru-RU"/>
        </w:rPr>
        <w:t>.</w:t>
      </w:r>
      <w:r w:rsidR="00C23E21">
        <w:rPr>
          <w:lang w:val="ru-RU"/>
        </w:rPr>
        <w:t> </w:t>
      </w:r>
      <w:r w:rsidR="00A33A2A" w:rsidRPr="00EE62B0">
        <w:t xml:space="preserve">Полное </w:t>
      </w:r>
      <w:r w:rsidR="005A38DC">
        <w:rPr>
          <w:lang w:val="ru-RU"/>
        </w:rPr>
        <w:t>наименование</w:t>
      </w:r>
      <w:r w:rsidR="005A38DC" w:rsidRPr="00EE62B0">
        <w:t xml:space="preserve"> </w:t>
      </w:r>
      <w:r w:rsidR="00A33A2A" w:rsidRPr="00EE62B0">
        <w:t xml:space="preserve">общего процесса: </w:t>
      </w:r>
      <w:r w:rsidR="00CF4282" w:rsidRPr="00EE62B0">
        <w:t>«</w:t>
      </w:r>
      <w:r w:rsidR="00403F45" w:rsidRPr="00EE62B0">
        <w:t>Регистрация, правовая охрана и использование наименований мест происхождения товаров Евразийского экономического союза</w:t>
      </w:r>
      <w:r w:rsidR="00A33A2A" w:rsidRPr="00EE62B0">
        <w:t>».</w:t>
      </w:r>
    </w:p>
    <w:p w14:paraId="164C8F09" w14:textId="28AC594B" w:rsidR="00A33A2A" w:rsidRPr="00EE62B0" w:rsidRDefault="001C183C" w:rsidP="001C183C">
      <w:pPr>
        <w:pStyle w:val="aff0"/>
      </w:pPr>
      <w:r>
        <w:rPr>
          <w:noProof/>
        </w:rPr>
        <w:t>6</w:t>
      </w:r>
      <w:r>
        <w:rPr>
          <w:lang w:val="ru-RU"/>
        </w:rPr>
        <w:t>.</w:t>
      </w:r>
      <w:r w:rsidR="00C23E21">
        <w:rPr>
          <w:lang w:val="ru-RU"/>
        </w:rPr>
        <w:t> </w:t>
      </w:r>
      <w:r w:rsidR="00A33A2A" w:rsidRPr="00EE62B0">
        <w:t xml:space="preserve">Кодовое обозначение общего процесса: </w:t>
      </w:r>
      <w:r w:rsidR="00362F6C" w:rsidRPr="00EE62B0">
        <w:t>P.SP.03</w:t>
      </w:r>
      <w:r w:rsidR="001353E7">
        <w:t>, версия</w:t>
      </w:r>
      <w:r w:rsidR="004C3BAE">
        <w:rPr>
          <w:lang w:val="ru-RU"/>
        </w:rPr>
        <w:t xml:space="preserve"> </w:t>
      </w:r>
      <w:r w:rsidR="00792C0F">
        <w:rPr>
          <w:noProof/>
        </w:rPr>
        <w:t>1.0.</w:t>
      </w:r>
      <w:r w:rsidR="00A64880">
        <w:rPr>
          <w:noProof/>
          <w:lang w:val="ru-RU"/>
        </w:rPr>
        <w:t>0</w:t>
      </w:r>
      <w:r w:rsidR="001353E7" w:rsidRPr="00F146B2">
        <w:t>.</w:t>
      </w:r>
    </w:p>
    <w:p w14:paraId="6A78DA1F" w14:textId="0CF8FC52" w:rsidR="00607BD0" w:rsidRPr="00EE62B0" w:rsidRDefault="00341DB3" w:rsidP="00D03D43">
      <w:pPr>
        <w:pStyle w:val="2"/>
      </w:pPr>
      <w:bookmarkStart w:id="12" w:name="_Toc363227835"/>
      <w:bookmarkStart w:id="13" w:name="_Toc364113131"/>
      <w:bookmarkStart w:id="14" w:name="_Toc369271000"/>
      <w:bookmarkStart w:id="15" w:name="_Toc375908833"/>
      <w:bookmarkStart w:id="16" w:name="_Ref362012481"/>
      <w:r w:rsidRPr="00EE62B0">
        <w:t>1.</w:t>
      </w:r>
      <w:r w:rsidR="00C23E21">
        <w:t> </w:t>
      </w:r>
      <w:r w:rsidR="001671DB">
        <w:t>Ц</w:t>
      </w:r>
      <w:r w:rsidR="001671DB" w:rsidRPr="00EE62B0">
        <w:t>ел</w:t>
      </w:r>
      <w:r w:rsidR="001671DB">
        <w:t>ь</w:t>
      </w:r>
      <w:r w:rsidR="001671DB" w:rsidRPr="00EE62B0">
        <w:t xml:space="preserve"> и задачи </w:t>
      </w:r>
      <w:r w:rsidR="001671DB">
        <w:t>о</w:t>
      </w:r>
      <w:r w:rsidR="001671DB" w:rsidRPr="00EE62B0">
        <w:t>бщего процесса</w:t>
      </w:r>
    </w:p>
    <w:p w14:paraId="297ADF93" w14:textId="72A5CBB9" w:rsidR="005622BB" w:rsidRPr="002479CB" w:rsidRDefault="001C183C" w:rsidP="00FA1AC7">
      <w:pPr>
        <w:pStyle w:val="aff0"/>
        <w:keepNext/>
        <w:rPr>
          <w:lang w:val="ru-RU"/>
        </w:rPr>
      </w:pPr>
      <w:r>
        <w:rPr>
          <w:noProof/>
        </w:rPr>
        <w:t>7</w:t>
      </w:r>
      <w:r w:rsidRPr="002479CB">
        <w:rPr>
          <w:lang w:val="ru-RU"/>
        </w:rPr>
        <w:t>.</w:t>
      </w:r>
      <w:r w:rsidR="00C23E21" w:rsidRPr="00C23E21">
        <w:rPr>
          <w:lang w:val="en-US"/>
        </w:rPr>
        <w:t> </w:t>
      </w:r>
      <w:r w:rsidR="00607BD0" w:rsidRPr="00EE62B0">
        <w:t xml:space="preserve">Целями реализации общего процесса являются обеспечение информационной поддержки процедур регистрации, правовой охраны </w:t>
      </w:r>
      <w:r w:rsidR="00810664">
        <w:br/>
      </w:r>
      <w:r w:rsidR="00607BD0" w:rsidRPr="00EE62B0">
        <w:t xml:space="preserve">и использования наименований мест происхождения товаров Союза, </w:t>
      </w:r>
      <w:r w:rsidR="00810664">
        <w:br/>
      </w:r>
      <w:r w:rsidR="00607BD0" w:rsidRPr="00EE62B0">
        <w:t xml:space="preserve">а также формирование и ведение с использованием информационных ресурсов Евразийской экономической комиссии (далее - Комиссия) </w:t>
      </w:r>
      <w:r w:rsidR="00810664">
        <w:br/>
      </w:r>
      <w:r w:rsidR="00607BD0" w:rsidRPr="00EE62B0">
        <w:t>в рамках интегрированной информационной системы Союза общего информационного ресурса национальных патентных ведомств государств – членов Союза (далее соответственно – НМПТ Союза, интегрированная информационная система, национальные патентные ведомства, государства-члены) Единого реестра наименований мест происхождения товаров Союза.</w:t>
      </w:r>
    </w:p>
    <w:p w14:paraId="6D519F89" w14:textId="60FE8527" w:rsidR="00A650DC" w:rsidRPr="00EE62B0" w:rsidRDefault="001C183C" w:rsidP="00FA1AC7">
      <w:pPr>
        <w:pStyle w:val="aff0"/>
        <w:keepNext/>
      </w:pPr>
      <w:r>
        <w:rPr>
          <w:noProof/>
        </w:rPr>
        <w:t>8</w:t>
      </w:r>
      <w:r w:rsidRPr="002479CB">
        <w:rPr>
          <w:lang w:val="ru-RU"/>
        </w:rPr>
        <w:t>.</w:t>
      </w:r>
      <w:r w:rsidR="00C23E21">
        <w:rPr>
          <w:lang w:val="en-US"/>
        </w:rPr>
        <w:t> </w:t>
      </w:r>
      <w:r w:rsidR="001B1C06" w:rsidRPr="00EE62B0">
        <w:t xml:space="preserve">Для достижения </w:t>
      </w:r>
      <w:r w:rsidR="005A38DC" w:rsidRPr="00EE62B0">
        <w:t>цел</w:t>
      </w:r>
      <w:r w:rsidR="00E4446C">
        <w:rPr>
          <w:lang w:val="ru-RU"/>
        </w:rPr>
        <w:t>и</w:t>
      </w:r>
      <w:r w:rsidR="005A38DC" w:rsidRPr="00EE62B0">
        <w:t xml:space="preserve"> </w:t>
      </w:r>
      <w:r w:rsidR="008652C4">
        <w:rPr>
          <w:lang w:val="ru-RU"/>
        </w:rPr>
        <w:t>общего</w:t>
      </w:r>
      <w:r w:rsidR="001B1C06" w:rsidRPr="00EE62B0">
        <w:t xml:space="preserve"> процесса необходимо решить следующие задачи:</w:t>
      </w:r>
    </w:p>
    <w:p w14:paraId="3F76C40A" w14:textId="5D8564DA" w:rsidR="001B1C06" w:rsidRPr="00325A18" w:rsidRDefault="00771F64" w:rsidP="00A650DC">
      <w:pPr>
        <w:pStyle w:val="a4"/>
        <w:rPr>
          <w:rStyle w:val="afc"/>
          <w:rFonts w:cs="Arial"/>
          <w:color w:val="000000" w:themeColor="text1"/>
          <w:szCs w:val="28"/>
          <w:lang w:val="ru-RU" w:eastAsia="ru-RU"/>
        </w:rPr>
      </w:pPr>
      <w:r w:rsidRPr="002479CB">
        <w:rPr>
          <w:noProof/>
          <w:lang w:val="ru-RU"/>
        </w:rPr>
        <w:t>а</w:t>
      </w:r>
      <w:r w:rsidRPr="002479CB">
        <w:rPr>
          <w:lang w:val="ru-RU"/>
        </w:rPr>
        <w:t>)</w:t>
      </w:r>
      <w:r w:rsidRPr="00771F64">
        <w:rPr>
          <w:lang w:val="en-US"/>
        </w:rPr>
        <w:t> </w:t>
      </w:r>
      <w:r w:rsidR="006C55B5" w:rsidRPr="002479CB">
        <w:rPr>
          <w:noProof/>
          <w:lang w:val="ru-RU"/>
        </w:rPr>
        <w:t xml:space="preserve">обеспечить информационное взаимодействие между участниками общего процесса, включая информационное взаимодействие между национальными патентными ведомствами </w:t>
      </w:r>
      <w:r w:rsidR="00810664">
        <w:rPr>
          <w:noProof/>
          <w:lang w:val="ru-RU"/>
        </w:rPr>
        <w:br/>
      </w:r>
      <w:r w:rsidR="006C55B5" w:rsidRPr="002479CB">
        <w:rPr>
          <w:noProof/>
          <w:lang w:val="ru-RU"/>
        </w:rPr>
        <w:t>и между национальными патентными ведомствами и Комиссией</w:t>
      </w:r>
      <w:r w:rsidR="009C1E3A" w:rsidRPr="002479CB">
        <w:rPr>
          <w:lang w:val="ru-RU"/>
        </w:rPr>
        <w:t>;</w:t>
      </w:r>
    </w:p>
    <w:p w14:paraId="774038E0" w14:textId="617AE7B8" w:rsidR="001B1C06" w:rsidRPr="00325A18" w:rsidRDefault="00771F64" w:rsidP="00A650DC">
      <w:pPr>
        <w:pStyle w:val="a4"/>
        <w:rPr>
          <w:rStyle w:val="afc"/>
          <w:rFonts w:cs="Arial"/>
          <w:color w:val="000000" w:themeColor="text1"/>
          <w:szCs w:val="28"/>
          <w:lang w:val="ru-RU" w:eastAsia="ru-RU"/>
        </w:rPr>
      </w:pPr>
      <w:r w:rsidRPr="002479CB">
        <w:rPr>
          <w:noProof/>
          <w:lang w:val="ru-RU"/>
        </w:rPr>
        <w:lastRenderedPageBreak/>
        <w:t>б</w:t>
      </w:r>
      <w:r w:rsidRPr="002479CB">
        <w:rPr>
          <w:lang w:val="ru-RU"/>
        </w:rPr>
        <w:t>)</w:t>
      </w:r>
      <w:r w:rsidRPr="00771F64">
        <w:rPr>
          <w:lang w:val="en-US"/>
        </w:rPr>
        <w:t> </w:t>
      </w:r>
      <w:r w:rsidR="006C55B5" w:rsidRPr="002479CB">
        <w:rPr>
          <w:noProof/>
          <w:lang w:val="ru-RU"/>
        </w:rPr>
        <w:t xml:space="preserve">обеспечить условия для формирования и прохождения заявок на НМПТ Союза в соответствии с требованиями, указанными в Договоре </w:t>
      </w:r>
      <w:r w:rsidR="00810664">
        <w:rPr>
          <w:noProof/>
          <w:lang w:val="ru-RU"/>
        </w:rPr>
        <w:br/>
      </w:r>
      <w:r w:rsidR="006C55B5" w:rsidRPr="002479CB">
        <w:rPr>
          <w:noProof/>
          <w:lang w:val="ru-RU"/>
        </w:rPr>
        <w:t>о товарных знаках и Инструкции</w:t>
      </w:r>
      <w:r w:rsidR="009C1E3A" w:rsidRPr="002479CB">
        <w:rPr>
          <w:lang w:val="ru-RU"/>
        </w:rPr>
        <w:t>;</w:t>
      </w:r>
    </w:p>
    <w:p w14:paraId="75D2D4E5" w14:textId="77777777" w:rsidR="001B1C06" w:rsidRPr="00325A18" w:rsidRDefault="00771F64" w:rsidP="00A650DC">
      <w:pPr>
        <w:pStyle w:val="a4"/>
        <w:rPr>
          <w:rStyle w:val="afc"/>
          <w:rFonts w:cs="Arial"/>
          <w:color w:val="000000" w:themeColor="text1"/>
          <w:szCs w:val="28"/>
          <w:lang w:val="ru-RU" w:eastAsia="ru-RU"/>
        </w:rPr>
      </w:pPr>
      <w:r w:rsidRPr="002479CB">
        <w:rPr>
          <w:noProof/>
          <w:lang w:val="ru-RU"/>
        </w:rPr>
        <w:t>в</w:t>
      </w:r>
      <w:r w:rsidRPr="002479CB">
        <w:rPr>
          <w:lang w:val="ru-RU"/>
        </w:rPr>
        <w:t>)</w:t>
      </w:r>
      <w:r w:rsidRPr="00771F64">
        <w:rPr>
          <w:lang w:val="en-US"/>
        </w:rPr>
        <w:t> </w:t>
      </w:r>
      <w:r w:rsidR="006C55B5" w:rsidRPr="002479CB">
        <w:rPr>
          <w:noProof/>
          <w:lang w:val="ru-RU"/>
        </w:rPr>
        <w:t>обеспечить формирование, ведение и использование Единого реестра НМПТ Союза</w:t>
      </w:r>
      <w:r w:rsidR="009C1E3A" w:rsidRPr="002479CB">
        <w:rPr>
          <w:lang w:val="ru-RU"/>
        </w:rPr>
        <w:t>;</w:t>
      </w:r>
    </w:p>
    <w:p w14:paraId="343E4835" w14:textId="77777777" w:rsidR="001B1C06" w:rsidRPr="00325A18" w:rsidRDefault="00771F64" w:rsidP="00A650DC">
      <w:pPr>
        <w:pStyle w:val="a4"/>
        <w:rPr>
          <w:rStyle w:val="afc"/>
          <w:rFonts w:cs="Arial"/>
          <w:color w:val="000000" w:themeColor="text1"/>
          <w:szCs w:val="28"/>
          <w:lang w:val="ru-RU" w:eastAsia="ru-RU"/>
        </w:rPr>
      </w:pPr>
      <w:r w:rsidRPr="002479CB">
        <w:rPr>
          <w:noProof/>
          <w:lang w:val="ru-RU"/>
        </w:rPr>
        <w:t>г</w:t>
      </w:r>
      <w:r w:rsidRPr="002479CB">
        <w:rPr>
          <w:lang w:val="ru-RU"/>
        </w:rPr>
        <w:t>)</w:t>
      </w:r>
      <w:r w:rsidRPr="00771F64">
        <w:rPr>
          <w:lang w:val="en-US"/>
        </w:rPr>
        <w:t> </w:t>
      </w:r>
      <w:r w:rsidR="006C55B5" w:rsidRPr="002479CB">
        <w:rPr>
          <w:noProof/>
          <w:lang w:val="ru-RU"/>
        </w:rPr>
        <w:t>обеспечить лицам, заинтересованным в получении сведений, доступ к информации, содержащейся в Едином реестре наименований мест происхождения товаров Союза</w:t>
      </w:r>
      <w:r w:rsidR="009C1E3A" w:rsidRPr="002479CB">
        <w:rPr>
          <w:lang w:val="ru-RU"/>
        </w:rPr>
        <w:t>.</w:t>
      </w:r>
    </w:p>
    <w:p w14:paraId="5E277E57" w14:textId="05D1CCCB" w:rsidR="00743157" w:rsidRPr="00EE62B0" w:rsidRDefault="00341DB3" w:rsidP="00D03D43">
      <w:pPr>
        <w:pStyle w:val="2"/>
      </w:pPr>
      <w:r w:rsidRPr="00EE62B0">
        <w:t>2.</w:t>
      </w:r>
      <w:r w:rsidR="00C23E21">
        <w:t> </w:t>
      </w:r>
      <w:r w:rsidR="00743157" w:rsidRPr="00EE62B0">
        <w:t xml:space="preserve">Участники </w:t>
      </w:r>
      <w:r w:rsidR="00A253EE">
        <w:t>о</w:t>
      </w:r>
      <w:r w:rsidR="005A38DC" w:rsidRPr="00EE62B0">
        <w:t xml:space="preserve">бщего </w:t>
      </w:r>
      <w:r w:rsidR="00743157" w:rsidRPr="00EE62B0">
        <w:t>процесса</w:t>
      </w:r>
      <w:bookmarkEnd w:id="12"/>
      <w:bookmarkEnd w:id="13"/>
      <w:bookmarkEnd w:id="14"/>
      <w:bookmarkEnd w:id="15"/>
    </w:p>
    <w:p w14:paraId="2C26C877" w14:textId="0B2A3A50" w:rsidR="00743157" w:rsidRDefault="001C183C" w:rsidP="002479CB">
      <w:pPr>
        <w:pStyle w:val="aff0"/>
        <w:keepNext/>
      </w:pPr>
      <w:r>
        <w:rPr>
          <w:noProof/>
        </w:rPr>
        <w:t>9</w:t>
      </w:r>
      <w:r>
        <w:rPr>
          <w:lang w:val="ru-RU"/>
        </w:rPr>
        <w:t>.</w:t>
      </w:r>
      <w:r w:rsidR="00C23E21">
        <w:rPr>
          <w:lang w:val="ru-RU"/>
        </w:rPr>
        <w:t> </w:t>
      </w:r>
      <w:r w:rsidR="00A253EE">
        <w:rPr>
          <w:lang w:val="ru-RU"/>
        </w:rPr>
        <w:t>Перечень участников</w:t>
      </w:r>
      <w:r w:rsidR="00A253EE" w:rsidRPr="00EE62B0">
        <w:t xml:space="preserve"> </w:t>
      </w:r>
      <w:r w:rsidR="008652C4">
        <w:rPr>
          <w:lang w:val="ru-RU"/>
        </w:rPr>
        <w:t>общего</w:t>
      </w:r>
      <w:r w:rsidR="005A38DC" w:rsidRPr="00EE62B0">
        <w:t xml:space="preserve"> </w:t>
      </w:r>
      <w:r w:rsidR="00743157" w:rsidRPr="00EE62B0">
        <w:t>процесса пр</w:t>
      </w:r>
      <w:r w:rsidR="00D02238">
        <w:rPr>
          <w:lang w:val="ru-RU"/>
        </w:rPr>
        <w:t>иведен</w:t>
      </w:r>
      <w:r w:rsidR="00743157" w:rsidRPr="00EE62B0">
        <w:t xml:space="preserve"> в</w:t>
      </w:r>
      <w:r w:rsidR="00D8656F" w:rsidRPr="00EE62B0">
        <w:t xml:space="preserve"> табл</w:t>
      </w:r>
      <w:r w:rsidR="005A38DC">
        <w:rPr>
          <w:lang w:val="ru-RU"/>
        </w:rPr>
        <w:t>ице</w:t>
      </w:r>
      <w:r w:rsidR="005A38DC" w:rsidRPr="00EE62B0">
        <w:t> </w:t>
      </w:r>
      <w:r w:rsidR="00D8656F" w:rsidRPr="00EE62B0">
        <w:t>1</w:t>
      </w:r>
      <w:r w:rsidR="00743157" w:rsidRPr="00EE62B0">
        <w:t>.</w:t>
      </w:r>
    </w:p>
    <w:p w14:paraId="4A3A3457" w14:textId="746D9D0B" w:rsidR="005A38DC" w:rsidRPr="00B776A7" w:rsidRDefault="00221902" w:rsidP="005148D2">
      <w:pPr>
        <w:pStyle w:val="aff5"/>
      </w:pPr>
      <w:r w:rsidRPr="00EE62B0">
        <w:t>Табл</w:t>
      </w:r>
      <w:r>
        <w:t>ица</w:t>
      </w:r>
      <w:r w:rsidRPr="001353E7">
        <w:rPr>
          <w:lang w:val="en-US"/>
        </w:rPr>
        <w:t> </w:t>
      </w:r>
      <w:r w:rsidR="00B776A7">
        <w:t>1</w:t>
      </w:r>
    </w:p>
    <w:p w14:paraId="66E5568B" w14:textId="1411E36A" w:rsidR="00743157" w:rsidRDefault="00A253EE" w:rsidP="005148D2">
      <w:pPr>
        <w:pStyle w:val="aff7"/>
      </w:pPr>
      <w:bookmarkStart w:id="17" w:name="_Toc375908865"/>
      <w:r>
        <w:t>Перечень у</w:t>
      </w:r>
      <w:r w:rsidRPr="00EE62B0">
        <w:t>частник</w:t>
      </w:r>
      <w:r>
        <w:t>ов</w:t>
      </w:r>
      <w:r w:rsidRPr="00EE62B0">
        <w:t xml:space="preserve"> </w:t>
      </w:r>
      <w:r>
        <w:t>о</w:t>
      </w:r>
      <w:r w:rsidR="005A38DC" w:rsidRPr="00EE62B0">
        <w:t xml:space="preserve">бщего </w:t>
      </w:r>
      <w:r w:rsidR="00743157" w:rsidRPr="00EE62B0">
        <w:t>процесса</w:t>
      </w:r>
      <w:bookmarkEnd w:id="17"/>
    </w:p>
    <w:p w14:paraId="15A1E9FC" w14:textId="77777777" w:rsidR="00771F64" w:rsidRDefault="00771F64" w:rsidP="00771F64">
      <w:pPr>
        <w:pStyle w:val="aff4"/>
      </w:pPr>
    </w:p>
    <w:tbl>
      <w:tblPr>
        <w:tblW w:w="9356" w:type="dxa"/>
        <w:jc w:val="center"/>
        <w:tblLayout w:type="fixed"/>
        <w:tblLook w:val="0600" w:firstRow="0" w:lastRow="0" w:firstColumn="0" w:lastColumn="0" w:noHBand="1" w:noVBand="1"/>
      </w:tblPr>
      <w:tblGrid>
        <w:gridCol w:w="2416"/>
        <w:gridCol w:w="3470"/>
        <w:gridCol w:w="3470"/>
      </w:tblGrid>
      <w:tr w:rsidR="003C14F5" w:rsidRPr="005D024A" w14:paraId="490148F5" w14:textId="77777777" w:rsidTr="00B06259">
        <w:trPr>
          <w:trHeight w:val="601"/>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3A76E608" w14:textId="7FC4163E" w:rsidR="003C14F5" w:rsidRDefault="003C14F5" w:rsidP="002479CB">
            <w:pPr>
              <w:pStyle w:val="ad"/>
              <w:keepNext w:val="0"/>
              <w:keepLines w:val="0"/>
              <w:widowControl w:val="0"/>
              <w:spacing w:line="264" w:lineRule="auto"/>
            </w:pPr>
            <w:r>
              <w:t>Кодовое обозначение</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E63932D" w14:textId="20964A60" w:rsidR="003C14F5" w:rsidRDefault="003C14F5" w:rsidP="002479CB">
            <w:pPr>
              <w:pStyle w:val="ad"/>
              <w:keepNext w:val="0"/>
              <w:keepLines w:val="0"/>
              <w:widowControl w:val="0"/>
              <w:spacing w:line="264" w:lineRule="auto"/>
            </w:pPr>
            <w:r>
              <w:t>Наименование</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D12101F" w14:textId="40B01679" w:rsidR="003C14F5" w:rsidRDefault="003C14F5" w:rsidP="002479CB">
            <w:pPr>
              <w:pStyle w:val="ad"/>
              <w:keepNext w:val="0"/>
              <w:keepLines w:val="0"/>
              <w:widowControl w:val="0"/>
              <w:spacing w:line="264" w:lineRule="auto"/>
            </w:pPr>
            <w:r>
              <w:t>Описание</w:t>
            </w:r>
          </w:p>
        </w:tc>
      </w:tr>
      <w:tr w:rsidR="00AC6C78" w:rsidRPr="005D024A" w14:paraId="4D62D667" w14:textId="77777777" w:rsidTr="00117EFA">
        <w:trPr>
          <w:trHeight w:val="301"/>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04303367" w14:textId="63C80216" w:rsidR="00AC6C78" w:rsidRDefault="00AC6C78" w:rsidP="002479CB">
            <w:pPr>
              <w:pStyle w:val="ad"/>
              <w:keepNext w:val="0"/>
              <w:keepLines w:val="0"/>
              <w:widowControl w:val="0"/>
              <w:spacing w:line="264" w:lineRule="auto"/>
            </w:pPr>
            <w:r>
              <w:t>1</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830BA87" w14:textId="0B04E993" w:rsidR="00AC6C78" w:rsidRDefault="00AC6C78" w:rsidP="002479CB">
            <w:pPr>
              <w:pStyle w:val="ad"/>
              <w:keepNext w:val="0"/>
              <w:keepLines w:val="0"/>
              <w:widowControl w:val="0"/>
              <w:spacing w:line="264" w:lineRule="auto"/>
            </w:pPr>
            <w:r>
              <w:t>2</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070AB28" w14:textId="56816F3D" w:rsidR="00AC6C78" w:rsidRDefault="00AC6C78" w:rsidP="002479CB">
            <w:pPr>
              <w:pStyle w:val="ad"/>
              <w:keepNext w:val="0"/>
              <w:keepLines w:val="0"/>
              <w:widowControl w:val="0"/>
              <w:spacing w:line="264" w:lineRule="auto"/>
            </w:pPr>
            <w:r>
              <w:t>3</w:t>
            </w:r>
          </w:p>
        </w:tc>
      </w:tr>
      <w:tr w:rsidR="00AC6C78" w:rsidRPr="005D024A" w14:paraId="21E156B8" w14:textId="77777777" w:rsidTr="002479CB">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63A32295" w14:textId="59AAD59A" w:rsidR="00AC6C78" w:rsidRPr="004C7FF5" w:rsidRDefault="00AC6C78" w:rsidP="00AA081D">
            <w:pPr>
              <w:pStyle w:val="ab"/>
              <w:jc w:val="left"/>
              <w:rPr>
                <w:rFonts w:eastAsiaTheme="minorEastAsia"/>
              </w:rPr>
            </w:pPr>
            <w:r w:rsidRPr="004C7FF5">
              <w:rPr>
                <w:rFonts w:eastAsiaTheme="minorEastAsia"/>
                <w:lang w:eastAsia="en-US"/>
              </w:rPr>
              <w:t>P.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D6BD200" w14:textId="346DB3B4" w:rsidR="00AC6C78" w:rsidRPr="0081760A" w:rsidRDefault="00B275CC" w:rsidP="00B275CC">
            <w:pPr>
              <w:pStyle w:val="ab"/>
              <w:jc w:val="left"/>
              <w:rPr>
                <w:lang w:val="en-US"/>
              </w:rPr>
            </w:pPr>
            <w:r w:rsidRPr="00B275CC">
              <w:rPr>
                <w:noProof/>
                <w:lang w:val="en-US"/>
              </w:rPr>
              <w:t>Комиссия</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DA1956E" w14:textId="2AB9A866" w:rsidR="00AC6C78" w:rsidRPr="002479CB" w:rsidRDefault="00D9061A" w:rsidP="00AA081D">
            <w:pPr>
              <w:pStyle w:val="ab"/>
              <w:jc w:val="left"/>
            </w:pPr>
            <w:r w:rsidRPr="002479CB">
              <w:rPr>
                <w:noProof/>
              </w:rPr>
              <w:t xml:space="preserve">структурные подразделения Комиссии, отвечающие за создание и ведение тематического раздела </w:t>
            </w:r>
            <w:r w:rsidR="00810664">
              <w:rPr>
                <w:noProof/>
              </w:rPr>
              <w:br/>
            </w:r>
            <w:r w:rsidRPr="002479CB">
              <w:rPr>
                <w:noProof/>
              </w:rPr>
              <w:t xml:space="preserve">в составе информационного портала Союза и обеспечение опубликования в таком разделе представленных ведомством подачи сведений о заявках на НМПТ Союза (ходатайствах </w:t>
            </w:r>
            <w:r w:rsidR="00810664">
              <w:rPr>
                <w:noProof/>
              </w:rPr>
              <w:br/>
            </w:r>
            <w:r w:rsidRPr="002479CB">
              <w:rPr>
                <w:noProof/>
              </w:rPr>
              <w:t xml:space="preserve">о выдаче свидетельства о праве использования НМПТ, зарегистрированных до вступления в силу Договора </w:t>
            </w:r>
            <w:r w:rsidR="00810664">
              <w:rPr>
                <w:noProof/>
              </w:rPr>
              <w:br/>
            </w:r>
            <w:r w:rsidRPr="002479CB">
              <w:rPr>
                <w:noProof/>
              </w:rPr>
              <w:t xml:space="preserve">о товарных знаках), зарегистрированных НМПТ Союза и свидетельствах </w:t>
            </w:r>
            <w:r w:rsidR="00810664">
              <w:rPr>
                <w:noProof/>
              </w:rPr>
              <w:br/>
            </w:r>
            <w:r w:rsidRPr="002479CB">
              <w:rPr>
                <w:noProof/>
              </w:rPr>
              <w:t xml:space="preserve">о праве использования НМПТ Союза, включенных или измененных в национальном </w:t>
            </w:r>
            <w:r w:rsidRPr="002479CB">
              <w:rPr>
                <w:noProof/>
              </w:rPr>
              <w:lastRenderedPageBreak/>
              <w:t xml:space="preserve">разделе Единого реестра НМПТ Союза ведомством подачи, и представление национальным патентным ведомствам по их запросу сведений из Единого реестра НМПТ Союза с целью синхронизации содержания национальных разделов Единого реестра НМПТ Союза, а также отвечающие </w:t>
            </w:r>
            <w:r w:rsidR="00810664">
              <w:rPr>
                <w:noProof/>
              </w:rPr>
              <w:br/>
            </w:r>
            <w:r w:rsidRPr="002479CB">
              <w:rPr>
                <w:noProof/>
              </w:rPr>
              <w:t xml:space="preserve">за обеспечение на безвозмездной основе доступа к опубликованным на информационном портале Союза сведениям Единого реестра НМПТ Союза </w:t>
            </w:r>
            <w:r w:rsidR="00810664">
              <w:rPr>
                <w:noProof/>
              </w:rPr>
              <w:br/>
            </w:r>
            <w:r w:rsidRPr="002479CB">
              <w:rPr>
                <w:noProof/>
              </w:rPr>
              <w:t>и предоставление сервисов поиска, получения и обработки сведений из Единого реестра НМПТ Союза лицам, заинтересованным в получении таких сведений</w:t>
            </w:r>
          </w:p>
        </w:tc>
      </w:tr>
      <w:tr w:rsidR="00AC6C78" w:rsidRPr="005D024A" w14:paraId="01A8D5F5" w14:textId="77777777" w:rsidTr="002479CB">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464EC33" w14:textId="77777777" w:rsidR="00AC6C78" w:rsidRPr="004C7FF5" w:rsidRDefault="00AC6C78" w:rsidP="00AA081D">
            <w:pPr>
              <w:pStyle w:val="ab"/>
              <w:jc w:val="left"/>
              <w:rPr>
                <w:rFonts w:eastAsiaTheme="minorEastAsia"/>
              </w:rPr>
            </w:pPr>
            <w:r w:rsidRPr="004C7FF5">
              <w:rPr>
                <w:rFonts w:eastAsiaTheme="minorEastAsia"/>
                <w:lang w:eastAsia="en-US"/>
              </w:rPr>
              <w:lastRenderedPageBreak/>
              <w:t>P.SP.03.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EC63D4A" w14:textId="77777777" w:rsidR="00AC6C78" w:rsidRPr="00810664" w:rsidRDefault="00B275CC" w:rsidP="00B275CC">
            <w:pPr>
              <w:pStyle w:val="ab"/>
              <w:jc w:val="left"/>
            </w:pPr>
            <w:r w:rsidRPr="00810664">
              <w:rPr>
                <w:noProof/>
              </w:rPr>
              <w:t>ведомство подачи</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62A14C7" w14:textId="47633340" w:rsidR="00AC6C78" w:rsidRPr="002479CB" w:rsidRDefault="00D9061A" w:rsidP="00AA081D">
            <w:pPr>
              <w:pStyle w:val="ab"/>
              <w:jc w:val="left"/>
            </w:pPr>
            <w:r w:rsidRPr="002479CB">
              <w:rPr>
                <w:noProof/>
              </w:rPr>
              <w:t xml:space="preserve">уполномоченный орган, выполняющий функции ведомства подачи </w:t>
            </w:r>
            <w:r w:rsidR="00810664">
              <w:rPr>
                <w:noProof/>
              </w:rPr>
              <w:br/>
            </w:r>
            <w:r w:rsidRPr="002479CB">
              <w:rPr>
                <w:noProof/>
              </w:rPr>
              <w:t xml:space="preserve">в соответствии с Договором </w:t>
            </w:r>
            <w:r w:rsidR="00810664">
              <w:rPr>
                <w:noProof/>
              </w:rPr>
              <w:br/>
            </w:r>
            <w:r w:rsidRPr="002479CB">
              <w:rPr>
                <w:noProof/>
              </w:rPr>
              <w:t xml:space="preserve">о товарных знаках и Инструкцией, ответственный за формирование и ведение национального раздела Единого реестра НМПТ Союза и представление в Комиссию для размещения </w:t>
            </w:r>
            <w:r w:rsidR="00810664">
              <w:rPr>
                <w:noProof/>
              </w:rPr>
              <w:br/>
            </w:r>
            <w:r w:rsidRPr="002479CB">
              <w:rPr>
                <w:noProof/>
              </w:rPr>
              <w:t>и опубликования на информационном портале Союза и в национальные патентные ведомства следующих видов сведений:</w:t>
            </w:r>
          </w:p>
          <w:p w14:paraId="59AB762C" w14:textId="1EAC8ED7" w:rsidR="00AC6C78" w:rsidRPr="005D024A" w:rsidRDefault="00485712" w:rsidP="00AA081D">
            <w:pPr>
              <w:pStyle w:val="ab"/>
              <w:jc w:val="left"/>
            </w:pPr>
            <w:r w:rsidRPr="002479CB">
              <w:rPr>
                <w:noProof/>
              </w:rPr>
              <w:t>сведения о заявке на НМПТ Союза, включая сведения</w:t>
            </w:r>
            <w:r w:rsidR="00810664">
              <w:rPr>
                <w:noProof/>
              </w:rPr>
              <w:br/>
            </w:r>
            <w:r w:rsidRPr="002479CB">
              <w:rPr>
                <w:noProof/>
              </w:rPr>
              <w:t xml:space="preserve">о внесении изменений в заявку </w:t>
            </w:r>
            <w:r w:rsidRPr="002479CB">
              <w:rPr>
                <w:noProof/>
              </w:rPr>
              <w:lastRenderedPageBreak/>
              <w:t>на НМПТ Союза до принятия решения о регистрации НМПТ Союза и (или) предоставлении права использования НМПТ Союза;</w:t>
            </w:r>
          </w:p>
          <w:p w14:paraId="276BE86B" w14:textId="11D600BC" w:rsidR="00AC6C78" w:rsidRPr="005D024A" w:rsidRDefault="00485712" w:rsidP="00AA081D">
            <w:pPr>
              <w:pStyle w:val="ab"/>
              <w:jc w:val="left"/>
            </w:pPr>
            <w:r w:rsidRPr="002479CB">
              <w:rPr>
                <w:noProof/>
              </w:rPr>
              <w:t xml:space="preserve">сведения о ходатайствах </w:t>
            </w:r>
            <w:r w:rsidR="00810664">
              <w:rPr>
                <w:noProof/>
              </w:rPr>
              <w:br/>
            </w:r>
            <w:r w:rsidRPr="002479CB">
              <w:rPr>
                <w:noProof/>
              </w:rPr>
              <w:t xml:space="preserve">о выдаче свидетельства о праве использования НМПТ, зарегистрированных до вступления в силу Договора </w:t>
            </w:r>
            <w:r w:rsidR="00810664">
              <w:rPr>
                <w:noProof/>
              </w:rPr>
              <w:br/>
            </w:r>
            <w:r w:rsidRPr="002479CB">
              <w:rPr>
                <w:noProof/>
              </w:rPr>
              <w:t>о товарных знаках;</w:t>
            </w:r>
          </w:p>
          <w:p w14:paraId="71C00757" w14:textId="59E6EA1D" w:rsidR="00AC6C78" w:rsidRPr="005D024A" w:rsidRDefault="00485712" w:rsidP="00AA081D">
            <w:pPr>
              <w:pStyle w:val="ab"/>
              <w:jc w:val="left"/>
            </w:pPr>
            <w:r w:rsidRPr="002479CB">
              <w:rPr>
                <w:noProof/>
              </w:rPr>
              <w:t xml:space="preserve">ссведения об отказе </w:t>
            </w:r>
            <w:r w:rsidR="00810664">
              <w:rPr>
                <w:noProof/>
              </w:rPr>
              <w:br/>
            </w:r>
            <w:r w:rsidRPr="002479CB">
              <w:rPr>
                <w:noProof/>
              </w:rPr>
              <w:t>в регистрации и (или) предоставлении права использования НМПТ Союза или сведения о том, что заявка на НМПТ Союза считается отозванной;</w:t>
            </w:r>
          </w:p>
          <w:p w14:paraId="6EE696D4" w14:textId="77777777" w:rsidR="00AC6C78" w:rsidRPr="005D024A" w:rsidRDefault="00485712" w:rsidP="00AA081D">
            <w:pPr>
              <w:pStyle w:val="ab"/>
              <w:jc w:val="left"/>
            </w:pPr>
            <w:r w:rsidRPr="002479CB">
              <w:rPr>
                <w:noProof/>
              </w:rPr>
              <w:t>сведения о регистрации НМПТ Союза в Едином реестре НМПТ Союза и (или) выдаче свидетельства о праве использования НМПТ Союза;</w:t>
            </w:r>
          </w:p>
          <w:p w14:paraId="1F353788" w14:textId="77777777" w:rsidR="00AC6C78" w:rsidRPr="005D024A" w:rsidRDefault="00485712" w:rsidP="00AA081D">
            <w:pPr>
              <w:pStyle w:val="ab"/>
              <w:jc w:val="left"/>
            </w:pPr>
            <w:r w:rsidRPr="002479CB">
              <w:rPr>
                <w:noProof/>
              </w:rPr>
              <w:t>сведения о внесении изменений в опубликованные сведения Единого реестра НМПТ Союза;</w:t>
            </w:r>
          </w:p>
          <w:p w14:paraId="57A02144" w14:textId="0AB02EC2" w:rsidR="00AC6C78" w:rsidRPr="005D024A" w:rsidRDefault="00485712" w:rsidP="00AA081D">
            <w:pPr>
              <w:pStyle w:val="ab"/>
              <w:jc w:val="left"/>
            </w:pPr>
            <w:r w:rsidRPr="002479CB">
              <w:rPr>
                <w:noProof/>
              </w:rPr>
              <w:t xml:space="preserve">сведения о продлении срока действия или прекращении действия свидетельства о праве использования НМПТ Союза </w:t>
            </w:r>
            <w:r w:rsidR="00810664">
              <w:rPr>
                <w:noProof/>
              </w:rPr>
              <w:br/>
            </w:r>
            <w:r w:rsidRPr="002479CB">
              <w:rPr>
                <w:noProof/>
              </w:rPr>
              <w:t>в Едином реестре НМПТ Союза;</w:t>
            </w:r>
          </w:p>
          <w:p w14:paraId="352904C5" w14:textId="6C4037C4" w:rsidR="00AC6C78" w:rsidRPr="005D024A" w:rsidRDefault="00485712" w:rsidP="00AA081D">
            <w:pPr>
              <w:pStyle w:val="ab"/>
              <w:jc w:val="left"/>
            </w:pPr>
            <w:r w:rsidRPr="002479CB">
              <w:rPr>
                <w:noProof/>
              </w:rPr>
              <w:t xml:space="preserve">а также ответственный за запрос и получение от национальных патентных ведомств сведений о сумме пошлины за регистрацию </w:t>
            </w:r>
            <w:r w:rsidR="00810664">
              <w:rPr>
                <w:noProof/>
              </w:rPr>
              <w:br/>
            </w:r>
            <w:r w:rsidRPr="002479CB">
              <w:rPr>
                <w:noProof/>
              </w:rPr>
              <w:t xml:space="preserve">и (или) выдачу свидетельства </w:t>
            </w:r>
            <w:r w:rsidR="00810664">
              <w:rPr>
                <w:noProof/>
              </w:rPr>
              <w:br/>
            </w:r>
            <w:r w:rsidRPr="002479CB">
              <w:rPr>
                <w:noProof/>
              </w:rPr>
              <w:t xml:space="preserve">о праве использования НМПТ Союза и платежных реквизитов для уплаты этой </w:t>
            </w:r>
            <w:r w:rsidRPr="002479CB">
              <w:rPr>
                <w:noProof/>
              </w:rPr>
              <w:lastRenderedPageBreak/>
              <w:t xml:space="preserve">пошлины и, при необходимости, за запрос </w:t>
            </w:r>
            <w:r w:rsidR="00810664">
              <w:rPr>
                <w:noProof/>
              </w:rPr>
              <w:br/>
            </w:r>
            <w:r w:rsidRPr="002479CB">
              <w:rPr>
                <w:noProof/>
              </w:rPr>
              <w:t xml:space="preserve">и получение от национальных патентных ведомств сведений о подтверждении уплаты пошлин (или об отсутствии таких сведений, или </w:t>
            </w:r>
            <w:r w:rsidR="00810664">
              <w:rPr>
                <w:noProof/>
              </w:rPr>
              <w:br/>
            </w:r>
            <w:r w:rsidRPr="002479CB">
              <w:rPr>
                <w:noProof/>
              </w:rPr>
              <w:t xml:space="preserve">о неполной уплате пошлин), </w:t>
            </w:r>
            <w:r w:rsidR="00810664">
              <w:rPr>
                <w:noProof/>
              </w:rPr>
              <w:br/>
            </w:r>
            <w:r w:rsidRPr="002479CB">
              <w:rPr>
                <w:noProof/>
              </w:rPr>
              <w:t>и представляющий национальным патентным ведомствам по запросу сведения о документе, прилагаемом к заявке на НМПТ Союза, или сведения об ином виде прилагаемого документа</w:t>
            </w:r>
          </w:p>
        </w:tc>
      </w:tr>
      <w:tr w:rsidR="00AC6C78" w:rsidRPr="005D024A" w14:paraId="2C4C255D" w14:textId="77777777" w:rsidTr="002479CB">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4524CA0E" w14:textId="77777777" w:rsidR="00AC6C78" w:rsidRPr="004C7FF5" w:rsidRDefault="00AC6C78" w:rsidP="00AA081D">
            <w:pPr>
              <w:pStyle w:val="ab"/>
              <w:jc w:val="left"/>
              <w:rPr>
                <w:rFonts w:eastAsiaTheme="minorEastAsia"/>
              </w:rPr>
            </w:pPr>
            <w:r w:rsidRPr="004C7FF5">
              <w:rPr>
                <w:rFonts w:eastAsiaTheme="minorEastAsia"/>
                <w:lang w:eastAsia="en-US"/>
              </w:rPr>
              <w:lastRenderedPageBreak/>
              <w:t>P.SP.03.ACT.002</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2F6861D1" w14:textId="77777777" w:rsidR="00AC6C78" w:rsidRPr="0081760A" w:rsidRDefault="00B275CC" w:rsidP="00B275CC">
            <w:pPr>
              <w:pStyle w:val="ab"/>
              <w:jc w:val="left"/>
              <w:rPr>
                <w:lang w:val="en-US"/>
              </w:rPr>
            </w:pPr>
            <w:r w:rsidRPr="00B275CC">
              <w:rPr>
                <w:noProof/>
                <w:lang w:val="en-US"/>
              </w:rPr>
              <w:t>национальное патентное ведомство</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27D4EFD" w14:textId="6662C6EC" w:rsidR="00AC6C78" w:rsidRPr="002479CB" w:rsidRDefault="00D9061A" w:rsidP="00AA081D">
            <w:pPr>
              <w:pStyle w:val="ab"/>
              <w:jc w:val="left"/>
            </w:pPr>
            <w:r w:rsidRPr="002479CB">
              <w:rPr>
                <w:noProof/>
              </w:rPr>
              <w:t xml:space="preserve">уполномоченный орган, выполняющий функции национального патентного ведомства в соответствии </w:t>
            </w:r>
            <w:r w:rsidR="00810664">
              <w:rPr>
                <w:noProof/>
              </w:rPr>
              <w:br/>
            </w:r>
            <w:r w:rsidRPr="002479CB">
              <w:rPr>
                <w:noProof/>
              </w:rPr>
              <w:t xml:space="preserve">с Договором о товарных знаках и Инструкцией, ответственный за представление ведомствам подачи по их запросу сведений о сумме пошлины за регистрацию и (или) выдачу свидетельства о праве использования НМПТ Союза </w:t>
            </w:r>
            <w:r w:rsidR="00810664">
              <w:rPr>
                <w:noProof/>
              </w:rPr>
              <w:br/>
            </w:r>
            <w:r w:rsidRPr="002479CB">
              <w:rPr>
                <w:noProof/>
              </w:rPr>
              <w:t xml:space="preserve">и платежных реквизитов для уплаты этой пошлины, а также сведений о подтверждении уплаты пошлин (или об отсутствии таких сведений, или о неполной уплате пошлин), получающий от ведомств подачи сведения </w:t>
            </w:r>
            <w:r w:rsidR="00810664">
              <w:rPr>
                <w:noProof/>
              </w:rPr>
              <w:br/>
            </w:r>
            <w:r w:rsidRPr="002479CB">
              <w:rPr>
                <w:noProof/>
              </w:rPr>
              <w:t xml:space="preserve">о заявках на НМПТ Союза (ходатайствах о выдаче свидетельства о праве использования НМПТ, зарегистрированных до вступления в силу Договора </w:t>
            </w:r>
            <w:r w:rsidR="00810664">
              <w:rPr>
                <w:noProof/>
              </w:rPr>
              <w:br/>
            </w:r>
            <w:r w:rsidRPr="002479CB">
              <w:rPr>
                <w:noProof/>
              </w:rPr>
              <w:lastRenderedPageBreak/>
              <w:t xml:space="preserve">о товарных знаках), зарегистрированных НМПТ Союза и свидетельствах </w:t>
            </w:r>
            <w:r w:rsidR="00810664">
              <w:rPr>
                <w:noProof/>
              </w:rPr>
              <w:br/>
            </w:r>
            <w:r w:rsidRPr="002479CB">
              <w:rPr>
                <w:noProof/>
              </w:rPr>
              <w:t xml:space="preserve">о праве использования НМПТ Союза, включенных или измененных в национальных разделах Единого реестра НМПТ Союза ведомствами подачи, запрашивающий </w:t>
            </w:r>
            <w:r w:rsidR="00810664">
              <w:rPr>
                <w:noProof/>
              </w:rPr>
              <w:br/>
            </w:r>
            <w:r w:rsidRPr="002479CB">
              <w:rPr>
                <w:noProof/>
              </w:rPr>
              <w:t>у Комиссии и получающий сведения из Единого реестра НМПТ Союза, а также запрашивающий у ведомства подачи сведения о документе, прилагаемом к заявке на НМПТ Союза, или ином виде прилагаемого документа с целью синхронизации содержания национальных разделов Единого реестра НМПТ Союза</w:t>
            </w:r>
          </w:p>
        </w:tc>
      </w:tr>
      <w:tr w:rsidR="00AC6C78" w:rsidRPr="005D024A" w14:paraId="04340906" w14:textId="77777777" w:rsidTr="002479CB">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00423861" w14:textId="77777777" w:rsidR="00AC6C78" w:rsidRPr="004C7FF5" w:rsidRDefault="00AC6C78" w:rsidP="00AA081D">
            <w:pPr>
              <w:pStyle w:val="ab"/>
              <w:jc w:val="left"/>
              <w:rPr>
                <w:rFonts w:eastAsiaTheme="minorEastAsia"/>
              </w:rPr>
            </w:pPr>
            <w:r w:rsidRPr="004C7FF5">
              <w:rPr>
                <w:rFonts w:eastAsiaTheme="minorEastAsia"/>
                <w:lang w:eastAsia="en-US"/>
              </w:rPr>
              <w:lastRenderedPageBreak/>
              <w:t>P.SP.03.ACT.003</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0779A1AE" w14:textId="77777777" w:rsidR="00AC6C78" w:rsidRPr="002479CB" w:rsidRDefault="00B275CC" w:rsidP="00B275CC">
            <w:pPr>
              <w:pStyle w:val="ab"/>
              <w:jc w:val="left"/>
            </w:pPr>
            <w:r w:rsidRPr="002479CB">
              <w:rPr>
                <w:noProof/>
              </w:rPr>
              <w:t>лицо, заинтересованное в получении сведений</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603C4BC7" w14:textId="77777777" w:rsidR="00AC6C78" w:rsidRPr="002479CB" w:rsidRDefault="00D9061A" w:rsidP="00AA081D">
            <w:pPr>
              <w:pStyle w:val="ab"/>
              <w:jc w:val="left"/>
            </w:pPr>
            <w:r w:rsidRPr="002479CB">
              <w:rPr>
                <w:noProof/>
              </w:rPr>
              <w:t>физическое или юридическое лицо, а также представитель органов государственной власти государств-членов, заинтересованное в получении сведений из Единого реестра НМПТ Союза, которое запрашивает и получает сведения на информационном портале Союза о заявках на НМПТ Союза, зарегистрированных НМПТ Союза и (или) свидетельствах о праве использования НМПТ Союза</w:t>
            </w:r>
          </w:p>
        </w:tc>
      </w:tr>
      <w:tr w:rsidR="00AC6C78" w:rsidRPr="005D024A" w14:paraId="1A30E6B1" w14:textId="77777777" w:rsidTr="002479CB">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B4AD969" w14:textId="77777777" w:rsidR="00AC6C78" w:rsidRPr="004C7FF5" w:rsidRDefault="00AC6C78" w:rsidP="00AA081D">
            <w:pPr>
              <w:pStyle w:val="ab"/>
              <w:jc w:val="left"/>
              <w:rPr>
                <w:rFonts w:eastAsiaTheme="minorEastAsia"/>
              </w:rPr>
            </w:pPr>
            <w:r w:rsidRPr="004C7FF5">
              <w:rPr>
                <w:rFonts w:eastAsiaTheme="minorEastAsia"/>
                <w:lang w:eastAsia="en-US"/>
              </w:rPr>
              <w:t>P.SP.03.ACT.004</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61836DC1" w14:textId="77777777" w:rsidR="00AC6C78" w:rsidRPr="0081760A" w:rsidRDefault="00B275CC" w:rsidP="00B275CC">
            <w:pPr>
              <w:pStyle w:val="ab"/>
              <w:jc w:val="left"/>
              <w:rPr>
                <w:lang w:val="en-US"/>
              </w:rPr>
            </w:pPr>
            <w:r w:rsidRPr="00B275CC">
              <w:rPr>
                <w:noProof/>
                <w:lang w:val="en-US"/>
              </w:rPr>
              <w:t>заявитель</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0A167270" w14:textId="76764856" w:rsidR="00AC6C78" w:rsidRPr="002479CB" w:rsidRDefault="00D9061A" w:rsidP="00A64880">
            <w:pPr>
              <w:pStyle w:val="ab"/>
              <w:jc w:val="left"/>
            </w:pPr>
            <w:r w:rsidRPr="002479CB">
              <w:rPr>
                <w:noProof/>
              </w:rPr>
              <w:t xml:space="preserve">физическое или юридическое лицо, подавшее заявку на наименование места происхождения товара Союза </w:t>
            </w:r>
            <w:r w:rsidR="00A64880">
              <w:rPr>
                <w:noProof/>
              </w:rPr>
              <w:br/>
            </w:r>
            <w:r w:rsidRPr="002479CB">
              <w:rPr>
                <w:noProof/>
              </w:rPr>
              <w:t>в ведомство подачи</w:t>
            </w:r>
            <w:r w:rsidR="00A64880">
              <w:rPr>
                <w:noProof/>
              </w:rPr>
              <w:t xml:space="preserve">, </w:t>
            </w:r>
            <w:r w:rsidR="00A64880" w:rsidRPr="00810664">
              <w:rPr>
                <w:noProof/>
              </w:rPr>
              <w:t xml:space="preserve">в том </w:t>
            </w:r>
            <w:r w:rsidR="00A64880" w:rsidRPr="00810664">
              <w:rPr>
                <w:noProof/>
              </w:rPr>
              <w:lastRenderedPageBreak/>
              <w:t xml:space="preserve">числе представитель указанного лица, включая патентного поверенного, зарегистрированного </w:t>
            </w:r>
            <w:r w:rsidR="00A64880">
              <w:rPr>
                <w:noProof/>
              </w:rPr>
              <w:br/>
            </w:r>
            <w:r w:rsidR="00A64880" w:rsidRPr="00810664">
              <w:rPr>
                <w:noProof/>
              </w:rPr>
              <w:t xml:space="preserve">в ведомстве подачи, </w:t>
            </w:r>
            <w:r w:rsidR="00A64880">
              <w:rPr>
                <w:noProof/>
              </w:rPr>
              <w:br/>
            </w:r>
            <w:r w:rsidR="00A64880" w:rsidRPr="00810664">
              <w:rPr>
                <w:noProof/>
              </w:rPr>
              <w:t xml:space="preserve">в соответствии </w:t>
            </w:r>
            <w:r w:rsidR="00A64880">
              <w:rPr>
                <w:noProof/>
              </w:rPr>
              <w:br/>
            </w:r>
            <w:r w:rsidR="00A64880" w:rsidRPr="00810664">
              <w:rPr>
                <w:noProof/>
              </w:rPr>
              <w:t xml:space="preserve">с международными договорами </w:t>
            </w:r>
            <w:r w:rsidR="00A64880">
              <w:rPr>
                <w:noProof/>
              </w:rPr>
              <w:br/>
            </w:r>
            <w:r w:rsidR="00A64880" w:rsidRPr="00810664">
              <w:rPr>
                <w:noProof/>
              </w:rPr>
              <w:t>и законодательством государства ведомства подачи</w:t>
            </w:r>
            <w:r w:rsidR="00A64880">
              <w:rPr>
                <w:noProof/>
              </w:rPr>
              <w:t>.</w:t>
            </w:r>
            <w:r w:rsidRPr="002479CB">
              <w:rPr>
                <w:noProof/>
              </w:rPr>
              <w:t xml:space="preserve"> </w:t>
            </w:r>
            <w:r w:rsidR="00A64880" w:rsidRPr="00A64880">
              <w:rPr>
                <w:noProof/>
              </w:rPr>
              <w:t xml:space="preserve">Информационное </w:t>
            </w:r>
            <w:r w:rsidRPr="00A64880">
              <w:rPr>
                <w:noProof/>
              </w:rPr>
              <w:t xml:space="preserve">взаимодействие между </w:t>
            </w:r>
            <w:r w:rsidR="00A64880" w:rsidRPr="00A64880">
              <w:rPr>
                <w:noProof/>
              </w:rPr>
              <w:t xml:space="preserve">заявителем и </w:t>
            </w:r>
            <w:r w:rsidRPr="00A64880">
              <w:rPr>
                <w:noProof/>
              </w:rPr>
              <w:t>ведомством подачи</w:t>
            </w:r>
            <w:r w:rsidR="00A64880" w:rsidRPr="00A64880">
              <w:rPr>
                <w:noProof/>
              </w:rPr>
              <w:t>, заявителем</w:t>
            </w:r>
            <w:r w:rsidRPr="00A64880">
              <w:rPr>
                <w:noProof/>
              </w:rPr>
              <w:t xml:space="preserve"> </w:t>
            </w:r>
            <w:r w:rsidR="00810664">
              <w:rPr>
                <w:noProof/>
              </w:rPr>
              <w:br/>
            </w:r>
            <w:r w:rsidR="00A64880" w:rsidRPr="00A64880">
              <w:rPr>
                <w:noProof/>
              </w:rPr>
              <w:t xml:space="preserve">и </w:t>
            </w:r>
            <w:r w:rsidRPr="00A64880">
              <w:rPr>
                <w:noProof/>
              </w:rPr>
              <w:t>национальным патентным ведомством осуществляется за рамками общего процесса</w:t>
            </w:r>
            <w:r w:rsidR="00A64880" w:rsidRPr="00A64880">
              <w:rPr>
                <w:noProof/>
              </w:rPr>
              <w:t xml:space="preserve"> посредством</w:t>
            </w:r>
            <w:r w:rsidR="00A64880" w:rsidRPr="00810664">
              <w:rPr>
                <w:noProof/>
              </w:rPr>
              <w:t xml:space="preserve"> реализации, доработк</w:t>
            </w:r>
            <w:r w:rsidR="00A64880" w:rsidRPr="00A64880">
              <w:rPr>
                <w:noProof/>
              </w:rPr>
              <w:t>и</w:t>
            </w:r>
            <w:r w:rsidR="00A64880" w:rsidRPr="00810664">
              <w:rPr>
                <w:noProof/>
              </w:rPr>
              <w:t>, настройк</w:t>
            </w:r>
            <w:r w:rsidR="00A64880" w:rsidRPr="00A64880">
              <w:rPr>
                <w:noProof/>
              </w:rPr>
              <w:t>и</w:t>
            </w:r>
            <w:r w:rsidR="00A64880" w:rsidRPr="00810664">
              <w:rPr>
                <w:noProof/>
              </w:rPr>
              <w:t xml:space="preserve"> и (или) применени</w:t>
            </w:r>
            <w:r w:rsidR="00A64880" w:rsidRPr="00A64880">
              <w:rPr>
                <w:noProof/>
              </w:rPr>
              <w:t>я</w:t>
            </w:r>
            <w:r w:rsidR="00A64880" w:rsidRPr="00810664">
              <w:rPr>
                <w:noProof/>
              </w:rPr>
              <w:t xml:space="preserve"> </w:t>
            </w:r>
            <w:r w:rsidR="00A64880" w:rsidRPr="00A64880">
              <w:rPr>
                <w:noProof/>
              </w:rPr>
              <w:t xml:space="preserve">в рамках </w:t>
            </w:r>
            <w:r w:rsidR="00A64880" w:rsidRPr="00810664">
              <w:rPr>
                <w:noProof/>
              </w:rPr>
              <w:t xml:space="preserve">национальных сегментов интегрированной системы электронных сервисов, обеспечивающих </w:t>
            </w:r>
            <w:r w:rsidR="00A64880" w:rsidRPr="00A64880">
              <w:rPr>
                <w:noProof/>
              </w:rPr>
              <w:t xml:space="preserve">указанное </w:t>
            </w:r>
            <w:r w:rsidR="00A64880" w:rsidRPr="00810664">
              <w:rPr>
                <w:noProof/>
              </w:rPr>
              <w:t>информационное взаимодействие, в случаях, предусмотренных законодательством государств-членов</w:t>
            </w:r>
            <w:r w:rsidR="00A64880">
              <w:rPr>
                <w:noProof/>
              </w:rPr>
              <w:t>.</w:t>
            </w:r>
          </w:p>
        </w:tc>
      </w:tr>
    </w:tbl>
    <w:p w14:paraId="014DF66F" w14:textId="5319467A" w:rsidR="00916A70" w:rsidRPr="00EE62B0" w:rsidRDefault="00341DB3" w:rsidP="00D03D43">
      <w:pPr>
        <w:pStyle w:val="2"/>
      </w:pPr>
      <w:bookmarkStart w:id="18" w:name="_Ref362515393"/>
      <w:bookmarkStart w:id="19" w:name="_Toc363227836"/>
      <w:bookmarkStart w:id="20" w:name="_Toc364113132"/>
      <w:bookmarkStart w:id="21" w:name="_Toc369271001"/>
      <w:bookmarkStart w:id="22" w:name="_Toc375908834"/>
      <w:r w:rsidRPr="00EE62B0">
        <w:lastRenderedPageBreak/>
        <w:t>3.</w:t>
      </w:r>
      <w:r w:rsidR="00C23E21">
        <w:t> </w:t>
      </w:r>
      <w:r w:rsidR="00F715E0" w:rsidRPr="00EE62B0">
        <w:t xml:space="preserve">Структура </w:t>
      </w:r>
      <w:r w:rsidR="00A320DD">
        <w:t>о</w:t>
      </w:r>
      <w:r w:rsidR="005A38DC" w:rsidRPr="00EE62B0">
        <w:t xml:space="preserve">бщего </w:t>
      </w:r>
      <w:r w:rsidR="00F715E0" w:rsidRPr="00EE62B0">
        <w:t>процесса</w:t>
      </w:r>
      <w:bookmarkEnd w:id="16"/>
      <w:bookmarkEnd w:id="18"/>
      <w:bookmarkEnd w:id="19"/>
      <w:bookmarkEnd w:id="20"/>
      <w:bookmarkEnd w:id="21"/>
      <w:bookmarkEnd w:id="22"/>
    </w:p>
    <w:p w14:paraId="28B6F393" w14:textId="0DC13A68" w:rsidR="00707C9A" w:rsidRPr="00EE62B0" w:rsidRDefault="001C183C" w:rsidP="00707C9A">
      <w:pPr>
        <w:pStyle w:val="aff0"/>
      </w:pPr>
      <w:bookmarkStart w:id="23" w:name="_Toc369271002"/>
      <w:r>
        <w:rPr>
          <w:noProof/>
        </w:rPr>
        <w:t>10</w:t>
      </w:r>
      <w:r>
        <w:rPr>
          <w:lang w:val="ru-RU"/>
        </w:rPr>
        <w:t>.</w:t>
      </w:r>
      <w:r w:rsidR="00C23E21">
        <w:rPr>
          <w:lang w:val="ru-RU"/>
        </w:rPr>
        <w:t> </w:t>
      </w:r>
      <w:r w:rsidR="00F715E0" w:rsidRPr="00EE62B0">
        <w:t xml:space="preserve">Общий </w:t>
      </w:r>
      <w:r w:rsidR="00D310AC" w:rsidRPr="00EE62B0">
        <w:t>процесс</w:t>
      </w:r>
      <w:r w:rsidR="00F715E0" w:rsidRPr="00EE62B0">
        <w:t xml:space="preserve"> представляет</w:t>
      </w:r>
      <w:r w:rsidR="00D13AAB">
        <w:rPr>
          <w:lang w:val="ru-RU"/>
        </w:rPr>
        <w:t xml:space="preserve"> собой</w:t>
      </w:r>
      <w:r w:rsidR="00F715E0" w:rsidRPr="00EE62B0">
        <w:t xml:space="preserve"> </w:t>
      </w:r>
      <w:bookmarkEnd w:id="23"/>
      <w:r w:rsidR="00707C9A" w:rsidRPr="00EE62B0">
        <w:t xml:space="preserve">совокупность процедур, сгруппированных </w:t>
      </w:r>
      <w:r w:rsidR="00411431">
        <w:rPr>
          <w:lang w:val="ru-RU"/>
        </w:rPr>
        <w:t>по своему назначению</w:t>
      </w:r>
      <w:r w:rsidR="00707C9A" w:rsidRPr="00EE62B0">
        <w:t>:</w:t>
      </w:r>
    </w:p>
    <w:p w14:paraId="0DAB0A6C" w14:textId="32C20E11" w:rsidR="00707C9A" w:rsidRPr="002479CB" w:rsidRDefault="00411431" w:rsidP="00707C9A">
      <w:pPr>
        <w:pStyle w:val="a4"/>
        <w:rPr>
          <w:lang w:val="ru-RU"/>
        </w:rPr>
      </w:pPr>
      <w:r w:rsidRPr="002479CB">
        <w:rPr>
          <w:noProof/>
          <w:lang w:val="ru-RU"/>
        </w:rPr>
        <w:t>а</w:t>
      </w:r>
      <w:r w:rsidRPr="002479CB">
        <w:rPr>
          <w:rStyle w:val="afc"/>
          <w:rFonts w:eastAsiaTheme="majorEastAsia"/>
          <w:color w:val="auto"/>
          <w:lang w:val="ru-RU"/>
        </w:rPr>
        <w:t>)</w:t>
      </w:r>
      <w:r w:rsidRPr="00411431">
        <w:rPr>
          <w:rStyle w:val="afc"/>
          <w:rFonts w:eastAsiaTheme="majorEastAsia"/>
          <w:color w:val="auto"/>
        </w:rPr>
        <w:t> </w:t>
      </w:r>
      <w:r>
        <w:rPr>
          <w:rStyle w:val="afc"/>
          <w:rFonts w:eastAsiaTheme="majorEastAsia"/>
          <w:color w:val="auto"/>
          <w:lang w:val="ru-RU"/>
        </w:rPr>
        <w:t>процедуры</w:t>
      </w:r>
      <w:r w:rsidR="00E736A4" w:rsidRPr="002479CB">
        <w:rPr>
          <w:rStyle w:val="afc"/>
          <w:rFonts w:eastAsiaTheme="majorEastAsia"/>
          <w:color w:val="auto"/>
          <w:lang w:val="ru-RU"/>
        </w:rPr>
        <w:t xml:space="preserve"> </w:t>
      </w:r>
      <w:r w:rsidR="00707C9A" w:rsidRPr="002479CB">
        <w:rPr>
          <w:noProof/>
          <w:lang w:val="ru-RU"/>
        </w:rPr>
        <w:t xml:space="preserve">представления сведений при регистрации НМПТ </w:t>
      </w:r>
      <w:r w:rsidR="00810664">
        <w:rPr>
          <w:noProof/>
          <w:lang w:val="ru-RU"/>
        </w:rPr>
        <w:br/>
      </w:r>
      <w:r w:rsidR="00707C9A" w:rsidRPr="002479CB">
        <w:rPr>
          <w:noProof/>
          <w:lang w:val="ru-RU"/>
        </w:rPr>
        <w:t>и (или) предоставлении права использования НМПТ Союза</w:t>
      </w:r>
      <w:r w:rsidR="00707C9A" w:rsidRPr="002479CB">
        <w:rPr>
          <w:lang w:val="ru-RU"/>
        </w:rPr>
        <w:t>;</w:t>
      </w:r>
    </w:p>
    <w:p w14:paraId="049D4B46" w14:textId="4B0FFC82" w:rsidR="000F431C" w:rsidRPr="002479CB" w:rsidRDefault="00411431" w:rsidP="000F431C">
      <w:pPr>
        <w:pStyle w:val="aff0"/>
        <w:outlineLvl w:val="9"/>
        <w:rPr>
          <w:lang w:val="ru-RU"/>
        </w:rPr>
      </w:pPr>
      <w:r w:rsidRPr="002479CB">
        <w:rPr>
          <w:noProof/>
          <w:lang w:val="ru-RU"/>
        </w:rPr>
        <w:t>б</w:t>
      </w:r>
      <w:r w:rsidRPr="002479CB">
        <w:rPr>
          <w:rStyle w:val="afc"/>
          <w:rFonts w:eastAsiaTheme="majorEastAsia"/>
          <w:color w:val="auto"/>
          <w:lang w:val="ru-RU"/>
        </w:rPr>
        <w:t>)</w:t>
      </w:r>
      <w:r w:rsidRPr="00411431">
        <w:rPr>
          <w:rStyle w:val="afc"/>
          <w:rFonts w:eastAsiaTheme="majorEastAsia"/>
          <w:color w:val="auto"/>
        </w:rPr>
        <w:t> </w:t>
      </w:r>
      <w:r>
        <w:rPr>
          <w:rStyle w:val="afc"/>
          <w:rFonts w:eastAsiaTheme="majorEastAsia"/>
          <w:color w:val="auto"/>
          <w:lang w:val="ru-RU"/>
        </w:rPr>
        <w:t>процедуры</w:t>
      </w:r>
      <w:r w:rsidR="00E736A4" w:rsidRPr="002479CB">
        <w:rPr>
          <w:rStyle w:val="afc"/>
          <w:rFonts w:eastAsiaTheme="majorEastAsia"/>
          <w:color w:val="auto"/>
          <w:lang w:val="ru-RU"/>
        </w:rPr>
        <w:t xml:space="preserve"> </w:t>
      </w:r>
      <w:r w:rsidR="00707C9A" w:rsidRPr="002479CB">
        <w:rPr>
          <w:noProof/>
          <w:lang w:val="ru-RU"/>
        </w:rPr>
        <w:t>внесения изменений в сведения Единого реестра НМПТ Союза</w:t>
      </w:r>
      <w:r w:rsidR="00707C9A" w:rsidRPr="002479CB">
        <w:rPr>
          <w:lang w:val="ru-RU"/>
        </w:rPr>
        <w:t>;</w:t>
      </w:r>
    </w:p>
    <w:p w14:paraId="610ECA06" w14:textId="77777777" w:rsidR="000F431C" w:rsidRPr="002479CB" w:rsidRDefault="00411431" w:rsidP="000F431C">
      <w:pPr>
        <w:pStyle w:val="aff0"/>
        <w:outlineLvl w:val="9"/>
        <w:rPr>
          <w:lang w:val="ru-RU"/>
        </w:rPr>
      </w:pPr>
      <w:r w:rsidRPr="002479CB">
        <w:rPr>
          <w:noProof/>
          <w:lang w:val="ru-RU"/>
        </w:rPr>
        <w:lastRenderedPageBreak/>
        <w:t>в</w:t>
      </w:r>
      <w:r w:rsidRPr="002479CB">
        <w:rPr>
          <w:rStyle w:val="afc"/>
          <w:rFonts w:eastAsiaTheme="majorEastAsia"/>
          <w:color w:val="auto"/>
          <w:lang w:val="ru-RU"/>
        </w:rPr>
        <w:t>)</w:t>
      </w:r>
      <w:r w:rsidRPr="00411431">
        <w:rPr>
          <w:rStyle w:val="afc"/>
          <w:rFonts w:eastAsiaTheme="majorEastAsia"/>
          <w:color w:val="auto"/>
        </w:rPr>
        <w:t> </w:t>
      </w:r>
      <w:r>
        <w:rPr>
          <w:rStyle w:val="afc"/>
          <w:rFonts w:eastAsiaTheme="majorEastAsia"/>
          <w:color w:val="auto"/>
          <w:lang w:val="ru-RU"/>
        </w:rPr>
        <w:t>процедуры</w:t>
      </w:r>
      <w:r w:rsidR="00E736A4" w:rsidRPr="002479CB">
        <w:rPr>
          <w:rStyle w:val="afc"/>
          <w:rFonts w:eastAsiaTheme="majorEastAsia"/>
          <w:color w:val="auto"/>
          <w:lang w:val="ru-RU"/>
        </w:rPr>
        <w:t xml:space="preserve"> </w:t>
      </w:r>
      <w:r w:rsidR="00707C9A" w:rsidRPr="002479CB">
        <w:rPr>
          <w:noProof/>
          <w:lang w:val="ru-RU"/>
        </w:rPr>
        <w:t>получения сведений о суммах и платежных реквизитах для уплаты пошлины за регистрацию и (или) выдачу свидетельства о праве использования НМПТ Союза, а также документов, прилагаемых к заявке на НМПТ Союза, или иных видов прилагаемых документов</w:t>
      </w:r>
      <w:r w:rsidR="00707C9A" w:rsidRPr="002479CB">
        <w:rPr>
          <w:lang w:val="ru-RU"/>
        </w:rPr>
        <w:t>;</w:t>
      </w:r>
    </w:p>
    <w:p w14:paraId="0F692B17" w14:textId="77777777" w:rsidR="000F431C" w:rsidRPr="002479CB" w:rsidRDefault="00411431" w:rsidP="000F431C">
      <w:pPr>
        <w:pStyle w:val="aff0"/>
        <w:outlineLvl w:val="9"/>
        <w:rPr>
          <w:lang w:val="ru-RU"/>
        </w:rPr>
      </w:pPr>
      <w:r w:rsidRPr="002479CB">
        <w:rPr>
          <w:noProof/>
          <w:lang w:val="ru-RU"/>
        </w:rPr>
        <w:t>г</w:t>
      </w:r>
      <w:r w:rsidRPr="002479CB">
        <w:rPr>
          <w:rStyle w:val="afc"/>
          <w:rFonts w:eastAsiaTheme="majorEastAsia"/>
          <w:color w:val="auto"/>
          <w:lang w:val="ru-RU"/>
        </w:rPr>
        <w:t>)</w:t>
      </w:r>
      <w:r w:rsidRPr="00411431">
        <w:rPr>
          <w:rStyle w:val="afc"/>
          <w:rFonts w:eastAsiaTheme="majorEastAsia"/>
          <w:color w:val="auto"/>
        </w:rPr>
        <w:t> </w:t>
      </w:r>
      <w:r>
        <w:rPr>
          <w:rStyle w:val="afc"/>
          <w:rFonts w:eastAsiaTheme="majorEastAsia"/>
          <w:color w:val="auto"/>
          <w:lang w:val="ru-RU"/>
        </w:rPr>
        <w:t>процедуры</w:t>
      </w:r>
      <w:r w:rsidR="00E736A4" w:rsidRPr="002479CB">
        <w:rPr>
          <w:rStyle w:val="afc"/>
          <w:rFonts w:eastAsiaTheme="majorEastAsia"/>
          <w:color w:val="auto"/>
          <w:lang w:val="ru-RU"/>
        </w:rPr>
        <w:t xml:space="preserve"> </w:t>
      </w:r>
      <w:r w:rsidR="00707C9A" w:rsidRPr="002479CB">
        <w:rPr>
          <w:noProof/>
          <w:lang w:val="ru-RU"/>
        </w:rPr>
        <w:t>представления сведений из Единого реестра НМПТ Союза</w:t>
      </w:r>
      <w:r w:rsidR="00707C9A" w:rsidRPr="002479CB">
        <w:rPr>
          <w:lang w:val="ru-RU"/>
        </w:rPr>
        <w:t>.</w:t>
      </w:r>
    </w:p>
    <w:p w14:paraId="3840B2D8" w14:textId="19B17061" w:rsidR="004D37E3" w:rsidRDefault="001C183C" w:rsidP="001C183C">
      <w:pPr>
        <w:pStyle w:val="aff0"/>
      </w:pPr>
      <w:bookmarkStart w:id="24" w:name="_Toc369271004"/>
      <w:r w:rsidRPr="001C183C">
        <w:rPr>
          <w:noProof/>
        </w:rPr>
        <w:t>11</w:t>
      </w:r>
      <w:r w:rsidRPr="001C183C">
        <w:t>.</w:t>
      </w:r>
      <w:r w:rsidR="00C23E21">
        <w:rPr>
          <w:lang w:val="en-US"/>
        </w:rPr>
        <w:t> </w:t>
      </w:r>
      <w:r w:rsidR="000A7FA1">
        <w:rPr>
          <w:noProof/>
        </w:rPr>
        <w:t xml:space="preserve">В рамках процедур представления сведений при регистрации НМПТ и (или) предоставлении права использования НМПТ Союза, </w:t>
      </w:r>
      <w:r w:rsidR="00810664">
        <w:rPr>
          <w:noProof/>
        </w:rPr>
        <w:br/>
      </w:r>
      <w:r w:rsidR="000A7FA1">
        <w:rPr>
          <w:noProof/>
        </w:rPr>
        <w:t xml:space="preserve">а также в рамках процедур внесения изменений в сведения Единого реестра НМПТ Союза Комиссия обеспечивает опубликование </w:t>
      </w:r>
      <w:r w:rsidR="00810664">
        <w:rPr>
          <w:noProof/>
        </w:rPr>
        <w:br/>
      </w:r>
      <w:r w:rsidR="000A7FA1">
        <w:rPr>
          <w:noProof/>
        </w:rPr>
        <w:t xml:space="preserve">и актуализацию на информационном портале Союза сведений о заявках на НМПТ Союза или ходатайствах о выдаче свидетельства о праве использования НМПТ (в случае если регистрации НМПТ произошла </w:t>
      </w:r>
      <w:r w:rsidR="00810664">
        <w:rPr>
          <w:noProof/>
        </w:rPr>
        <w:br/>
      </w:r>
      <w:r w:rsidR="000A7FA1">
        <w:rPr>
          <w:noProof/>
        </w:rPr>
        <w:t xml:space="preserve">до вступления в силу Договора о товарных знаках), а также сведений национальных разделов (по государствам-членам) Единого реестра НМПТ Союза, содержащих сведения о зарегистрированных НМПТ Союза и свидетельствах о праве использования НМПТ Союза, </w:t>
      </w:r>
      <w:r w:rsidR="00810664">
        <w:rPr>
          <w:noProof/>
        </w:rPr>
        <w:br/>
      </w:r>
      <w:r w:rsidR="000A7FA1">
        <w:rPr>
          <w:noProof/>
        </w:rPr>
        <w:t xml:space="preserve">на основании полученных от ведомств подачи сведений и информации об изменении таких сведений. Ведомства подачи также направляют опубликованные на информационном портале Союза сведения о заявках на НМПТ Союза, зарегистрированных НМПТ Союза, и свидетельствах </w:t>
      </w:r>
      <w:r w:rsidR="00810664">
        <w:rPr>
          <w:noProof/>
        </w:rPr>
        <w:br/>
      </w:r>
      <w:r w:rsidR="000A7FA1">
        <w:rPr>
          <w:noProof/>
        </w:rPr>
        <w:t xml:space="preserve">о праве использования НМПТ Союза, включенных или измененных </w:t>
      </w:r>
      <w:r w:rsidR="00810664">
        <w:rPr>
          <w:noProof/>
        </w:rPr>
        <w:br/>
      </w:r>
      <w:r w:rsidR="000A7FA1">
        <w:rPr>
          <w:noProof/>
        </w:rPr>
        <w:t xml:space="preserve">в национальных разделах Единого реестра НМПТ Союза, </w:t>
      </w:r>
      <w:r w:rsidR="00810664">
        <w:rPr>
          <w:noProof/>
        </w:rPr>
        <w:br/>
      </w:r>
      <w:r w:rsidR="000A7FA1">
        <w:rPr>
          <w:noProof/>
        </w:rPr>
        <w:t>в национальные патентные ведомства.</w:t>
      </w:r>
    </w:p>
    <w:p w14:paraId="0773E2E3" w14:textId="4730EBF7" w:rsidR="000A7FA1" w:rsidRPr="001C183C" w:rsidRDefault="000A7FA1" w:rsidP="000A7FA1">
      <w:pPr>
        <w:pStyle w:val="a4"/>
      </w:pPr>
      <w:r>
        <w:rPr>
          <w:noProof/>
        </w:rPr>
        <w:t xml:space="preserve">При получении ведомством подачи заявки на НМПТ Союза </w:t>
      </w:r>
      <w:r w:rsidR="00810664">
        <w:rPr>
          <w:noProof/>
        </w:rPr>
        <w:br/>
      </w:r>
      <w:r>
        <w:rPr>
          <w:noProof/>
        </w:rPr>
        <w:t xml:space="preserve">от заявителя, выполняются следующие процедуры общего процесса, включенные в группу процедур представления сведений при </w:t>
      </w:r>
      <w:r>
        <w:rPr>
          <w:noProof/>
        </w:rPr>
        <w:lastRenderedPageBreak/>
        <w:t>регистрации НМПТ и (или) предоставлении права использования НМПТ Союза:</w:t>
      </w:r>
    </w:p>
    <w:p w14:paraId="50A6BBD7" w14:textId="77777777" w:rsidR="000A7FA1" w:rsidRPr="001C183C" w:rsidRDefault="000A7FA1" w:rsidP="000A7FA1">
      <w:pPr>
        <w:pStyle w:val="a4"/>
      </w:pPr>
      <w:r>
        <w:rPr>
          <w:noProof/>
        </w:rPr>
        <w:t>представление сведений о новой заявке на НМПТ Союза;</w:t>
      </w:r>
    </w:p>
    <w:p w14:paraId="27810092" w14:textId="77777777" w:rsidR="000A7FA1" w:rsidRPr="001C183C" w:rsidRDefault="000A7FA1" w:rsidP="000A7FA1">
      <w:pPr>
        <w:pStyle w:val="a4"/>
      </w:pPr>
      <w:r>
        <w:rPr>
          <w:noProof/>
        </w:rPr>
        <w:t>представление сведений о внесении изменений в заявку на НМПТ Союза;</w:t>
      </w:r>
    </w:p>
    <w:p w14:paraId="1AFFB63C" w14:textId="77777777" w:rsidR="000A7FA1" w:rsidRPr="001C183C" w:rsidRDefault="000A7FA1" w:rsidP="000A7FA1">
      <w:pPr>
        <w:pStyle w:val="a4"/>
      </w:pPr>
      <w:r>
        <w:rPr>
          <w:noProof/>
        </w:rPr>
        <w:t>представление сведений о регистрации НМПТ Союза и (или) предоставлении права использования НМПТ Союза;</w:t>
      </w:r>
    </w:p>
    <w:p w14:paraId="5EFEE36D" w14:textId="77777777" w:rsidR="000A7FA1" w:rsidRPr="001C183C" w:rsidRDefault="000A7FA1" w:rsidP="000A7FA1">
      <w:pPr>
        <w:pStyle w:val="a4"/>
      </w:pPr>
      <w:r>
        <w:rPr>
          <w:noProof/>
        </w:rPr>
        <w:t>представление сведений об отказе в регистрации и (или) предоставлении права использования НМПТ Союза или о том, что заявка на НМПТ Союза считается отозванной.</w:t>
      </w:r>
    </w:p>
    <w:p w14:paraId="7367BF4F" w14:textId="3AD93B72" w:rsidR="000A7FA1" w:rsidRPr="001C183C" w:rsidRDefault="000A7FA1" w:rsidP="000A7FA1">
      <w:pPr>
        <w:pStyle w:val="a4"/>
      </w:pPr>
      <w:r>
        <w:rPr>
          <w:noProof/>
        </w:rPr>
        <w:t xml:space="preserve">При получении от заявителя ведомством подачи заявления </w:t>
      </w:r>
      <w:r w:rsidR="00810664">
        <w:rPr>
          <w:noProof/>
        </w:rPr>
        <w:br/>
      </w:r>
      <w:r>
        <w:rPr>
          <w:noProof/>
        </w:rPr>
        <w:t>о внесении изменений в сведения Единого реестра НМПТ Союза, заявления о продлении срока действия свидетельства о праве использования НМПТ Союза или в случае прекращения действия свидетельства о праве использования НМПТ Союза выполняются следующие процедуры общего процесса, включенные в группу процедур внесения изменений в сведения Единого реестра НМПТ Союза:</w:t>
      </w:r>
    </w:p>
    <w:p w14:paraId="6E233D6C" w14:textId="77777777" w:rsidR="000A7FA1" w:rsidRPr="001C183C" w:rsidRDefault="000A7FA1" w:rsidP="000A7FA1">
      <w:pPr>
        <w:pStyle w:val="a4"/>
      </w:pPr>
      <w:r>
        <w:rPr>
          <w:noProof/>
        </w:rPr>
        <w:t>представление сведений о внесении изменений в сведения Единого реестра НМПТ Союза;</w:t>
      </w:r>
    </w:p>
    <w:p w14:paraId="58F83EA9" w14:textId="77777777" w:rsidR="000A7FA1" w:rsidRPr="001C183C" w:rsidRDefault="000A7FA1" w:rsidP="000A7FA1">
      <w:pPr>
        <w:pStyle w:val="a4"/>
      </w:pPr>
      <w:r>
        <w:rPr>
          <w:noProof/>
        </w:rPr>
        <w:t>представление сведений о продлении в Едином реестре НМПТ Союза срока действия свидетельства о праве использования НМПТ Союза;</w:t>
      </w:r>
    </w:p>
    <w:p w14:paraId="4688BEEC" w14:textId="77777777" w:rsidR="000A7FA1" w:rsidRPr="001C183C" w:rsidRDefault="000A7FA1" w:rsidP="000A7FA1">
      <w:pPr>
        <w:pStyle w:val="a4"/>
      </w:pPr>
      <w:r>
        <w:rPr>
          <w:noProof/>
        </w:rPr>
        <w:t>представление сведений о прекращении в Едином реестре НМПТ Союза действия свидетельства о праве использования НМПТ Союза.</w:t>
      </w:r>
    </w:p>
    <w:p w14:paraId="0711424C" w14:textId="60326009" w:rsidR="000A7FA1" w:rsidRPr="001C183C" w:rsidRDefault="000A7FA1" w:rsidP="000A7FA1">
      <w:pPr>
        <w:pStyle w:val="a4"/>
      </w:pPr>
      <w:r>
        <w:rPr>
          <w:noProof/>
        </w:rPr>
        <w:t xml:space="preserve">При необходимости получения ведомством подачи </w:t>
      </w:r>
      <w:r w:rsidR="00810664">
        <w:rPr>
          <w:noProof/>
        </w:rPr>
        <w:br/>
      </w:r>
      <w:r>
        <w:rPr>
          <w:noProof/>
        </w:rPr>
        <w:t xml:space="preserve">от национальных патентных ведомств сведений о сумме пошлины </w:t>
      </w:r>
      <w:r w:rsidR="00810664">
        <w:rPr>
          <w:noProof/>
        </w:rPr>
        <w:br/>
      </w:r>
      <w:r>
        <w:rPr>
          <w:noProof/>
        </w:rPr>
        <w:t xml:space="preserve">за регистрацию и (или) выдачу свидетельства о праве использования НМПТ Союза и сведений о платежных реквизитах для уплаты указанной </w:t>
      </w:r>
      <w:r>
        <w:rPr>
          <w:noProof/>
        </w:rPr>
        <w:lastRenderedPageBreak/>
        <w:t xml:space="preserve">пошлины, при необходимости получения ведомством подачи </w:t>
      </w:r>
      <w:r w:rsidR="00810664">
        <w:rPr>
          <w:noProof/>
        </w:rPr>
        <w:br/>
      </w:r>
      <w:r>
        <w:rPr>
          <w:noProof/>
        </w:rPr>
        <w:t xml:space="preserve">от национальных патентных ведомств подтверждения уплаты пошлин заявителем в целях принятия решения о регистрации НМПТ Союза </w:t>
      </w:r>
      <w:r w:rsidR="00810664">
        <w:rPr>
          <w:noProof/>
        </w:rPr>
        <w:br/>
      </w:r>
      <w:r>
        <w:rPr>
          <w:noProof/>
        </w:rPr>
        <w:t xml:space="preserve">и (или) предоставлении права использования НМПТ Союза, а также при необходимости получения документов (сведений из документов), прилагаемых к заявке на НМПТ Союза, или иных видов прилагаемых документов, выполняются следующие процедуры общего процесса, включенные в группу процедур получения сведений о пошлинах </w:t>
      </w:r>
      <w:r w:rsidR="00810664">
        <w:rPr>
          <w:noProof/>
        </w:rPr>
        <w:br/>
      </w:r>
      <w:r>
        <w:rPr>
          <w:noProof/>
        </w:rPr>
        <w:t>за регистрацию и (или) выдачу свидетельства о праве использования НМПТ Союза, а также документов, прилагаемых к заявке на НМПТ Союза, или иных видов прилагаемых документов:</w:t>
      </w:r>
    </w:p>
    <w:p w14:paraId="3C2919ED" w14:textId="77777777" w:rsidR="000A7FA1" w:rsidRPr="001C183C" w:rsidRDefault="000A7FA1" w:rsidP="000A7FA1">
      <w:pPr>
        <w:pStyle w:val="a4"/>
      </w:pPr>
      <w:r>
        <w:rPr>
          <w:noProof/>
        </w:rPr>
        <w:t>запрос сведений о суммах и платежных реквизитах для уплаты пошлины;</w:t>
      </w:r>
    </w:p>
    <w:p w14:paraId="0FD47B68" w14:textId="77777777" w:rsidR="000A7FA1" w:rsidRPr="001C183C" w:rsidRDefault="000A7FA1" w:rsidP="000A7FA1">
      <w:pPr>
        <w:pStyle w:val="a4"/>
      </w:pPr>
      <w:r>
        <w:rPr>
          <w:noProof/>
        </w:rPr>
        <w:t>запрос сведений о подтверждении уплаты пошлин;</w:t>
      </w:r>
    </w:p>
    <w:p w14:paraId="658F043E" w14:textId="079B1C67" w:rsidR="000A7FA1" w:rsidRPr="001C183C" w:rsidRDefault="000A7FA1" w:rsidP="000A7FA1">
      <w:pPr>
        <w:pStyle w:val="a4"/>
      </w:pPr>
      <w:r>
        <w:rPr>
          <w:noProof/>
        </w:rPr>
        <w:t xml:space="preserve">запрос документов, прилагаемых к заявке на НМПТ Союза, </w:t>
      </w:r>
      <w:r w:rsidR="00810664">
        <w:rPr>
          <w:noProof/>
        </w:rPr>
        <w:br/>
      </w:r>
      <w:r>
        <w:rPr>
          <w:noProof/>
        </w:rPr>
        <w:t>или иных видов прилагаемых документов.</w:t>
      </w:r>
    </w:p>
    <w:p w14:paraId="3AA2B8F5" w14:textId="649D5ACE" w:rsidR="000A7FA1" w:rsidRPr="001C183C" w:rsidRDefault="000A7FA1" w:rsidP="000A7FA1">
      <w:pPr>
        <w:pStyle w:val="a4"/>
      </w:pPr>
      <w:r>
        <w:rPr>
          <w:noProof/>
        </w:rPr>
        <w:t xml:space="preserve">В случае необходимости получения национальными патентными ведомствами документов, прилагаемых к заявке на НМПТ Союза, или иных видов прилагаемых документов, представляемых заявителем </w:t>
      </w:r>
      <w:r w:rsidR="00810664">
        <w:rPr>
          <w:noProof/>
        </w:rPr>
        <w:br/>
      </w:r>
      <w:r>
        <w:rPr>
          <w:noProof/>
        </w:rPr>
        <w:t>в ведомство подачи, информация о которых представляется ведомством подачи в национальные патентные ведомства в рамках процедур общего процесса, ведомство подачи по запросу национальных патентных ведомств представляет соответствующие сведения в рамках процедуры запроса документов, прилагаемых к заявке на НМПТ Союза, или иных видов прилагаемых документов.</w:t>
      </w:r>
    </w:p>
    <w:p w14:paraId="0F9E6134" w14:textId="03B1844E" w:rsidR="000A7FA1" w:rsidRPr="001C183C" w:rsidRDefault="000A7FA1" w:rsidP="000A7FA1">
      <w:pPr>
        <w:pStyle w:val="a4"/>
      </w:pPr>
      <w:r>
        <w:rPr>
          <w:noProof/>
        </w:rPr>
        <w:t xml:space="preserve">С целью синхронизации содержания национальных разделов Единого реестра НМПТ Союза выполняются процедуры общего </w:t>
      </w:r>
      <w:r>
        <w:rPr>
          <w:noProof/>
        </w:rPr>
        <w:lastRenderedPageBreak/>
        <w:t xml:space="preserve">процесса, включенные в группу процедур представления сведений </w:t>
      </w:r>
      <w:r w:rsidR="00810664">
        <w:rPr>
          <w:noProof/>
        </w:rPr>
        <w:br/>
      </w:r>
      <w:r>
        <w:rPr>
          <w:noProof/>
        </w:rPr>
        <w:t>из Единого реестра НМПТ Союза.</w:t>
      </w:r>
    </w:p>
    <w:p w14:paraId="4A03C555" w14:textId="77777777" w:rsidR="000A7FA1" w:rsidRPr="001C183C" w:rsidRDefault="000A7FA1" w:rsidP="000A7FA1">
      <w:pPr>
        <w:pStyle w:val="a4"/>
      </w:pPr>
      <w:r>
        <w:rPr>
          <w:noProof/>
        </w:rPr>
        <w:t>С целью синхронизации содержания национальных разделов Единого реестра НМПТ Союза по запросу национальных патентных ведомств Комиссия представляет сведения Единого реестра НМПТ Союза в рамках следующих процедур общего процесса:</w:t>
      </w:r>
    </w:p>
    <w:p w14:paraId="0DB625A0" w14:textId="77777777" w:rsidR="000A7FA1" w:rsidRPr="001C183C" w:rsidRDefault="000A7FA1" w:rsidP="000A7FA1">
      <w:pPr>
        <w:pStyle w:val="a4"/>
      </w:pPr>
      <w:r>
        <w:rPr>
          <w:noProof/>
        </w:rPr>
        <w:t>запрос информации о дате и времени последнего обновления Единого реестра НМПТ Союза;</w:t>
      </w:r>
    </w:p>
    <w:p w14:paraId="1FCE1324" w14:textId="77777777" w:rsidR="000A7FA1" w:rsidRPr="001C183C" w:rsidRDefault="000A7FA1" w:rsidP="000A7FA1">
      <w:pPr>
        <w:pStyle w:val="a4"/>
      </w:pPr>
      <w:r>
        <w:rPr>
          <w:noProof/>
        </w:rPr>
        <w:t>запрос измененных сведений Единого реестра НМПТ Союза.</w:t>
      </w:r>
    </w:p>
    <w:p w14:paraId="3FC0FF68" w14:textId="4C2D544A" w:rsidR="000A7FA1" w:rsidRPr="001C183C" w:rsidRDefault="000A7FA1" w:rsidP="000A7FA1">
      <w:pPr>
        <w:pStyle w:val="a4"/>
      </w:pPr>
      <w:r>
        <w:rPr>
          <w:noProof/>
        </w:rPr>
        <w:t xml:space="preserve">Информационное взаимодействие между национальными патентными ведомствами, включая ведомства подачи, и Комиссией, </w:t>
      </w:r>
      <w:r w:rsidR="00810664">
        <w:rPr>
          <w:noProof/>
        </w:rPr>
        <w:br/>
      </w:r>
      <w:r>
        <w:rPr>
          <w:noProof/>
        </w:rPr>
        <w:t>а также между национальными патентными ведомствами, включая ведомства подачи, осуществляется с использованием интегрированной информационной системы.</w:t>
      </w:r>
    </w:p>
    <w:p w14:paraId="7ACA6436" w14:textId="48F2D84E" w:rsidR="00BF556B" w:rsidRPr="00EE62B0" w:rsidRDefault="001C183C" w:rsidP="001C183C">
      <w:pPr>
        <w:pStyle w:val="aff0"/>
      </w:pPr>
      <w:r>
        <w:rPr>
          <w:noProof/>
        </w:rPr>
        <w:t>12</w:t>
      </w:r>
      <w:r w:rsidRPr="002479CB">
        <w:rPr>
          <w:lang w:val="ru-RU"/>
        </w:rPr>
        <w:t>.</w:t>
      </w:r>
      <w:r w:rsidR="00C23E21">
        <w:rPr>
          <w:lang w:val="en-US"/>
        </w:rPr>
        <w:t> </w:t>
      </w:r>
      <w:r w:rsidR="00B25560">
        <w:rPr>
          <w:lang w:val="ru-RU"/>
        </w:rPr>
        <w:t>Приведенное описание структуры</w:t>
      </w:r>
      <w:r w:rsidR="00B25560" w:rsidRPr="00697841">
        <w:rPr>
          <w:lang w:val="ru-RU"/>
        </w:rPr>
        <w:t xml:space="preserve"> </w:t>
      </w:r>
      <w:r w:rsidR="00B25560">
        <w:rPr>
          <w:lang w:val="ru-RU"/>
        </w:rPr>
        <w:t>общего</w:t>
      </w:r>
      <w:r w:rsidR="00B25560" w:rsidRPr="00697841">
        <w:rPr>
          <w:lang w:val="ru-RU"/>
        </w:rPr>
        <w:t xml:space="preserve"> </w:t>
      </w:r>
      <w:r w:rsidR="00B25560">
        <w:rPr>
          <w:lang w:val="ru-RU"/>
        </w:rPr>
        <w:t>процесса</w:t>
      </w:r>
      <w:r w:rsidR="00B25560" w:rsidRPr="00697841">
        <w:rPr>
          <w:lang w:val="ru-RU"/>
        </w:rPr>
        <w:t xml:space="preserve"> </w:t>
      </w:r>
      <w:r w:rsidR="00B25560">
        <w:rPr>
          <w:lang w:val="ru-RU"/>
        </w:rPr>
        <w:t>представлено</w:t>
      </w:r>
      <w:r w:rsidR="00F715E0" w:rsidRPr="00EE62B0">
        <w:t xml:space="preserve"> на</w:t>
      </w:r>
      <w:r w:rsidR="00B05D87" w:rsidRPr="00EE62B0">
        <w:t xml:space="preserve"> </w:t>
      </w:r>
      <w:r w:rsidR="00091941" w:rsidRPr="00BF556B">
        <w:rPr>
          <w:lang w:val="ru-RU"/>
        </w:rPr>
        <w:t>рис</w:t>
      </w:r>
      <w:r w:rsidR="005A38DC" w:rsidRPr="00BF556B">
        <w:rPr>
          <w:lang w:val="ru-RU"/>
        </w:rPr>
        <w:t>унке</w:t>
      </w:r>
      <w:r w:rsidR="000B69FD" w:rsidRPr="00EE62B0">
        <w:t> </w:t>
      </w:r>
      <w:r w:rsidR="00E75E86" w:rsidRPr="00EE62B0">
        <w:rPr>
          <w:noProof/>
        </w:rPr>
        <w:t>1</w:t>
      </w:r>
      <w:r w:rsidR="00F715E0" w:rsidRPr="00EE62B0">
        <w:t>.</w:t>
      </w:r>
      <w:bookmarkEnd w:id="24"/>
    </w:p>
    <w:p w14:paraId="326F2D90" w14:textId="5AE81BBF" w:rsidR="00F715E0" w:rsidRPr="00EE62B0" w:rsidRDefault="002479CB" w:rsidP="006E064A">
      <w:pPr>
        <w:pStyle w:val="af6"/>
      </w:pPr>
      <w:r>
        <w:object w:dxaOrig="13950" w:dyaOrig="10591" w14:anchorId="0F98D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54.65pt" o:ole="">
            <v:imagedata r:id="rId8" o:title=""/>
          </v:shape>
          <o:OLEObject Type="Embed" ProgID="Visio.Drawing.15" ShapeID="_x0000_i1025" DrawAspect="Content" ObjectID="_1779610052" r:id="rId9"/>
        </w:object>
      </w:r>
    </w:p>
    <w:p w14:paraId="6E33B431" w14:textId="7A794F65" w:rsidR="00F715E0" w:rsidRPr="002479CB" w:rsidRDefault="00B73FB5" w:rsidP="0095762B">
      <w:pPr>
        <w:pStyle w:val="af5"/>
      </w:pPr>
      <w:bookmarkStart w:id="25" w:name="_Ref363494350"/>
      <w:bookmarkStart w:id="26" w:name="_Toc375908853"/>
      <w:r w:rsidRPr="007E0CC6">
        <w:t>Рис</w:t>
      </w:r>
      <w:bookmarkEnd w:id="25"/>
      <w:r w:rsidR="00B25560" w:rsidRPr="002479CB">
        <w:t>.</w:t>
      </w:r>
      <w:r w:rsidR="005A38DC" w:rsidRPr="007E0CC6">
        <w:rPr>
          <w:lang w:val="en-US"/>
        </w:rPr>
        <w:t> </w:t>
      </w:r>
      <w:r w:rsidR="00E75E86" w:rsidRPr="002479CB">
        <w:t>1</w:t>
      </w:r>
      <w:r w:rsidRPr="002479CB">
        <w:t xml:space="preserve">. </w:t>
      </w:r>
      <w:r w:rsidR="00F715E0" w:rsidRPr="007E0CC6">
        <w:t>Структура</w:t>
      </w:r>
      <w:r w:rsidR="00F715E0" w:rsidRPr="002479CB">
        <w:t xml:space="preserve"> </w:t>
      </w:r>
      <w:r w:rsidR="00A253EE" w:rsidRPr="007E0CC6">
        <w:t>о</w:t>
      </w:r>
      <w:r w:rsidR="005A38DC" w:rsidRPr="007E0CC6">
        <w:t>бщего</w:t>
      </w:r>
      <w:r w:rsidR="005A38DC" w:rsidRPr="002479CB">
        <w:t xml:space="preserve"> </w:t>
      </w:r>
      <w:r w:rsidR="00F715E0" w:rsidRPr="007E0CC6">
        <w:t>процесса</w:t>
      </w:r>
      <w:bookmarkEnd w:id="26"/>
    </w:p>
    <w:p w14:paraId="1FBFFC32" w14:textId="232037A5" w:rsidR="00494C14" w:rsidRPr="001C183C" w:rsidRDefault="001C183C" w:rsidP="001C183C">
      <w:pPr>
        <w:pStyle w:val="aff0"/>
      </w:pPr>
      <w:bookmarkStart w:id="27" w:name="_Toc369271005"/>
      <w:bookmarkStart w:id="28" w:name="_Toc351924591"/>
      <w:r w:rsidRPr="001C183C">
        <w:rPr>
          <w:noProof/>
        </w:rPr>
        <w:t>13</w:t>
      </w:r>
      <w:r w:rsidRPr="001C183C">
        <w:t>.</w:t>
      </w:r>
      <w:r w:rsidR="00C23E21">
        <w:t> </w:t>
      </w:r>
      <w:r w:rsidR="00494C14" w:rsidRPr="00EE62B0">
        <w:t>Порядок</w:t>
      </w:r>
      <w:r w:rsidR="00494C14" w:rsidRPr="001C183C">
        <w:t xml:space="preserve"> </w:t>
      </w:r>
      <w:r w:rsidR="00433655">
        <w:rPr>
          <w:lang w:val="ru-RU"/>
        </w:rPr>
        <w:t>выполнения</w:t>
      </w:r>
      <w:r w:rsidR="005A38DC" w:rsidRPr="001C183C">
        <w:t xml:space="preserve"> </w:t>
      </w:r>
      <w:r w:rsidR="0062177E" w:rsidRPr="00EE62B0">
        <w:t>процедур</w:t>
      </w:r>
      <w:r w:rsidR="003A344F" w:rsidRPr="008219C2">
        <w:rPr>
          <w:lang w:val="ru-RU"/>
        </w:rPr>
        <w:t xml:space="preserve"> </w:t>
      </w:r>
      <w:r w:rsidR="003A344F">
        <w:rPr>
          <w:lang w:val="ru-RU"/>
        </w:rPr>
        <w:t>общего</w:t>
      </w:r>
      <w:r w:rsidR="003A344F" w:rsidRPr="008219C2">
        <w:rPr>
          <w:lang w:val="ru-RU"/>
        </w:rPr>
        <w:t xml:space="preserve"> </w:t>
      </w:r>
      <w:r w:rsidR="003A344F">
        <w:rPr>
          <w:lang w:val="ru-RU"/>
        </w:rPr>
        <w:t>процесса</w:t>
      </w:r>
      <w:r w:rsidR="0058434C" w:rsidRPr="008219C2">
        <w:rPr>
          <w:lang w:val="ru-RU"/>
        </w:rPr>
        <w:t xml:space="preserve">, </w:t>
      </w:r>
      <w:r w:rsidR="00494C14" w:rsidRPr="00EE62B0">
        <w:t>сгруппированных</w:t>
      </w:r>
      <w:r w:rsidR="00494C14" w:rsidRPr="001C183C">
        <w:t xml:space="preserve"> </w:t>
      </w:r>
      <w:r w:rsidR="00B25560">
        <w:rPr>
          <w:lang w:val="ru-RU"/>
        </w:rPr>
        <w:t>по</w:t>
      </w:r>
      <w:r w:rsidR="00B25560" w:rsidRPr="008219C2">
        <w:rPr>
          <w:lang w:val="ru-RU"/>
        </w:rPr>
        <w:t xml:space="preserve"> </w:t>
      </w:r>
      <w:r w:rsidR="00B25560">
        <w:rPr>
          <w:lang w:val="ru-RU"/>
        </w:rPr>
        <w:t>своему</w:t>
      </w:r>
      <w:r w:rsidR="00B25560" w:rsidRPr="008219C2">
        <w:rPr>
          <w:lang w:val="ru-RU"/>
        </w:rPr>
        <w:t xml:space="preserve"> </w:t>
      </w:r>
      <w:r w:rsidR="00B25560">
        <w:rPr>
          <w:lang w:val="ru-RU"/>
        </w:rPr>
        <w:t>назначению</w:t>
      </w:r>
      <w:r w:rsidR="00346395">
        <w:rPr>
          <w:lang w:val="ru-RU"/>
        </w:rPr>
        <w:t>,</w:t>
      </w:r>
      <w:r w:rsidR="00494C14" w:rsidRPr="001C183C">
        <w:t xml:space="preserve"> </w:t>
      </w:r>
      <w:r w:rsidR="00494C14" w:rsidRPr="00EE62B0">
        <w:t>включая</w:t>
      </w:r>
      <w:r w:rsidR="00494C14" w:rsidRPr="001C183C">
        <w:t xml:space="preserve"> </w:t>
      </w:r>
      <w:r w:rsidR="00494C14" w:rsidRPr="00EE62B0">
        <w:t>детализированное</w:t>
      </w:r>
      <w:r w:rsidR="00494C14" w:rsidRPr="001C183C">
        <w:t xml:space="preserve"> </w:t>
      </w:r>
      <w:r w:rsidR="00494C14" w:rsidRPr="00EE62B0">
        <w:t>описание</w:t>
      </w:r>
      <w:r w:rsidR="00494C14" w:rsidRPr="001C183C">
        <w:t xml:space="preserve"> </w:t>
      </w:r>
      <w:r w:rsidR="00494C14" w:rsidRPr="00EE62B0">
        <w:t>операций</w:t>
      </w:r>
      <w:r w:rsidR="00494C14" w:rsidRPr="001C183C">
        <w:t xml:space="preserve">, </w:t>
      </w:r>
      <w:r w:rsidR="00494C14" w:rsidRPr="00EE62B0">
        <w:t>прив</w:t>
      </w:r>
      <w:r w:rsidR="00B25560">
        <w:rPr>
          <w:lang w:val="ru-RU"/>
        </w:rPr>
        <w:t>еден</w:t>
      </w:r>
      <w:r w:rsidR="00494C14" w:rsidRPr="001C183C">
        <w:t xml:space="preserve"> </w:t>
      </w:r>
      <w:r w:rsidR="00494C14" w:rsidRPr="00EE62B0">
        <w:t>в</w:t>
      </w:r>
      <w:r w:rsidR="00494C14" w:rsidRPr="001C183C">
        <w:t xml:space="preserve"> </w:t>
      </w:r>
      <w:r w:rsidR="00B1517F" w:rsidRPr="00EE62B0">
        <w:t>разделе</w:t>
      </w:r>
      <w:bookmarkEnd w:id="27"/>
      <w:r w:rsidR="00007134">
        <w:rPr>
          <w:lang w:val="ru-RU"/>
        </w:rPr>
        <w:t xml:space="preserve"> </w:t>
      </w:r>
      <w:r w:rsidR="00007134">
        <w:rPr>
          <w:lang w:val="en-US"/>
        </w:rPr>
        <w:t>V</w:t>
      </w:r>
      <w:r w:rsidR="000B52FD">
        <w:rPr>
          <w:lang w:val="en-US"/>
        </w:rPr>
        <w:t>I</w:t>
      </w:r>
      <w:r w:rsidR="00007134">
        <w:rPr>
          <w:lang w:val="en-US"/>
        </w:rPr>
        <w:t>II</w:t>
      </w:r>
      <w:r w:rsidR="00F52816">
        <w:rPr>
          <w:lang w:val="ru-RU"/>
        </w:rPr>
        <w:t xml:space="preserve"> настоящих Правил</w:t>
      </w:r>
      <w:r w:rsidR="00BD6FAC" w:rsidRPr="001C183C">
        <w:t>.</w:t>
      </w:r>
    </w:p>
    <w:p w14:paraId="233AD5B2" w14:textId="4A1EB03B" w:rsidR="00494C14" w:rsidRPr="00E03F9F" w:rsidRDefault="00B80674" w:rsidP="00E03F9F">
      <w:pPr>
        <w:pStyle w:val="aff0"/>
      </w:pPr>
      <w:bookmarkStart w:id="29" w:name="_Toc369271006"/>
      <w:r w:rsidRPr="001C183C">
        <w:rPr>
          <w:noProof/>
        </w:rPr>
        <w:t>14</w:t>
      </w:r>
      <w:r w:rsidRPr="00F35441">
        <w:rPr>
          <w:lang w:val="ru-RU"/>
        </w:rPr>
        <w:t>.</w:t>
      </w:r>
      <w:r w:rsidR="00C23E21">
        <w:rPr>
          <w:lang w:val="en-US"/>
        </w:rPr>
        <w:t> </w:t>
      </w:r>
      <w:r w:rsidR="00136344" w:rsidRPr="00EE62B0">
        <w:t xml:space="preserve">Для каждой группы процедур </w:t>
      </w:r>
      <w:r w:rsidR="00AB4A7A">
        <w:rPr>
          <w:lang w:val="ru-RU"/>
        </w:rPr>
        <w:t>приводится</w:t>
      </w:r>
      <w:r w:rsidR="00136344" w:rsidRPr="00EE62B0">
        <w:t xml:space="preserve"> общая схема, </w:t>
      </w:r>
      <w:r w:rsidR="00B25560">
        <w:rPr>
          <w:lang w:val="ru-RU"/>
        </w:rPr>
        <w:t>демон</w:t>
      </w:r>
      <w:r w:rsidR="00AB4A7A">
        <w:rPr>
          <w:lang w:val="ru-RU"/>
        </w:rPr>
        <w:t>стрирующая</w:t>
      </w:r>
      <w:r w:rsidR="00136344" w:rsidRPr="00EE62B0">
        <w:t xml:space="preserve"> связи между процедурами</w:t>
      </w:r>
      <w:r w:rsidR="00B25560">
        <w:rPr>
          <w:lang w:val="ru-RU"/>
        </w:rPr>
        <w:t xml:space="preserve"> общего процесса</w:t>
      </w:r>
      <w:r w:rsidR="00136344" w:rsidRPr="00EE62B0">
        <w:t xml:space="preserve"> </w:t>
      </w:r>
      <w:r w:rsidR="00AB4A7A">
        <w:rPr>
          <w:lang w:val="ru-RU"/>
        </w:rPr>
        <w:t xml:space="preserve">и </w:t>
      </w:r>
      <w:r w:rsidR="00B25560">
        <w:rPr>
          <w:lang w:val="ru-RU"/>
        </w:rPr>
        <w:t xml:space="preserve">порядок их выполнения. Общая схема процедур построена с использованием графической нотации </w:t>
      </w:r>
      <w:r w:rsidR="00B25560">
        <w:rPr>
          <w:lang w:val="en-US"/>
        </w:rPr>
        <w:t>UML</w:t>
      </w:r>
      <w:r w:rsidR="00B25560" w:rsidRPr="00EE2D6A">
        <w:rPr>
          <w:lang w:val="ru-RU"/>
        </w:rPr>
        <w:t xml:space="preserve"> </w:t>
      </w:r>
      <w:r w:rsidR="00B25560">
        <w:rPr>
          <w:lang w:val="ru-RU"/>
        </w:rPr>
        <w:t xml:space="preserve">(унифицированный язык моделирования – </w:t>
      </w:r>
      <w:r w:rsidR="00B25560">
        <w:rPr>
          <w:lang w:val="en-US"/>
        </w:rPr>
        <w:t>Unified</w:t>
      </w:r>
      <w:r w:rsidR="00B25560" w:rsidRPr="00EE2D6A">
        <w:rPr>
          <w:lang w:val="ru-RU"/>
        </w:rPr>
        <w:t xml:space="preserve"> </w:t>
      </w:r>
      <w:r w:rsidR="00B25560">
        <w:rPr>
          <w:lang w:val="en-US"/>
        </w:rPr>
        <w:t>Modeling</w:t>
      </w:r>
      <w:r w:rsidR="00B25560" w:rsidRPr="00EE2D6A">
        <w:rPr>
          <w:lang w:val="ru-RU"/>
        </w:rPr>
        <w:t xml:space="preserve"> </w:t>
      </w:r>
      <w:r w:rsidR="00B25560">
        <w:rPr>
          <w:lang w:val="en-US"/>
        </w:rPr>
        <w:t>Language</w:t>
      </w:r>
      <w:r w:rsidR="00B25560">
        <w:rPr>
          <w:lang w:val="ru-RU"/>
        </w:rPr>
        <w:t>)</w:t>
      </w:r>
      <w:r w:rsidR="00B25560" w:rsidRPr="00EE2D6A">
        <w:rPr>
          <w:lang w:val="ru-RU"/>
        </w:rPr>
        <w:t xml:space="preserve"> </w:t>
      </w:r>
      <w:r w:rsidR="00B25560">
        <w:rPr>
          <w:lang w:val="ru-RU"/>
        </w:rPr>
        <w:t>и снабжена текстовым описанием</w:t>
      </w:r>
      <w:r w:rsidR="00136344" w:rsidRPr="00EE62B0">
        <w:t>.</w:t>
      </w:r>
      <w:bookmarkEnd w:id="29"/>
      <w:r w:rsidR="00702F17" w:rsidRPr="00EE62B0">
        <w:rPr>
          <w:rStyle w:val="afc"/>
          <w:rFonts w:eastAsiaTheme="minorEastAsia"/>
          <w:lang w:val="ru-RU"/>
        </w:rPr>
        <w:t xml:space="preserve"> </w:t>
      </w:r>
    </w:p>
    <w:p w14:paraId="33E80B9C" w14:textId="02077E51" w:rsidR="00717B1E" w:rsidRPr="002479CB" w:rsidRDefault="0009735D" w:rsidP="00D03D43">
      <w:pPr>
        <w:pStyle w:val="2"/>
      </w:pPr>
      <w:bookmarkStart w:id="30" w:name="_Toc351924584"/>
      <w:bookmarkEnd w:id="28"/>
      <w:r w:rsidRPr="002479CB">
        <w:t>4</w:t>
      </w:r>
      <w:r w:rsidR="00341DB3" w:rsidRPr="002479CB">
        <w:t>.</w:t>
      </w:r>
      <w:r w:rsidR="00C23E21" w:rsidRPr="003153BA">
        <w:rPr>
          <w:lang w:val="en-US"/>
        </w:rPr>
        <w:t> </w:t>
      </w:r>
      <w:r w:rsidR="001F1BCB" w:rsidRPr="00EE62B0">
        <w:t>Группа</w:t>
      </w:r>
      <w:r w:rsidR="001F1BCB" w:rsidRPr="002479CB">
        <w:t xml:space="preserve"> </w:t>
      </w:r>
      <w:r w:rsidR="001F1BCB" w:rsidRPr="00EE62B0">
        <w:t>процедур</w:t>
      </w:r>
      <w:r w:rsidR="001F1BCB" w:rsidRPr="002479CB">
        <w:t xml:space="preserve"> </w:t>
      </w:r>
      <w:r w:rsidR="00FB6D8B" w:rsidRPr="002479CB">
        <w:rPr>
          <w:noProof/>
        </w:rPr>
        <w:t xml:space="preserve">представления сведений при регистрации НМПТ </w:t>
      </w:r>
      <w:r w:rsidR="00810664">
        <w:rPr>
          <w:noProof/>
        </w:rPr>
        <w:br/>
      </w:r>
      <w:r w:rsidR="00FB6D8B" w:rsidRPr="002479CB">
        <w:rPr>
          <w:noProof/>
        </w:rPr>
        <w:t>и (или) предоставлении права использования НМПТ Союза</w:t>
      </w:r>
      <w:r w:rsidR="0090447D" w:rsidRPr="002479CB">
        <w:t xml:space="preserve"> </w:t>
      </w:r>
    </w:p>
    <w:p w14:paraId="15D4FC15" w14:textId="163BE9B8" w:rsidR="00411F5B" w:rsidRPr="001353E7" w:rsidRDefault="001C183C" w:rsidP="001C183C">
      <w:pPr>
        <w:pStyle w:val="aff0"/>
      </w:pPr>
      <w:r w:rsidRPr="001C183C">
        <w:rPr>
          <w:noProof/>
        </w:rPr>
        <w:t>15</w:t>
      </w:r>
      <w:r w:rsidRPr="001C183C">
        <w:t>.</w:t>
      </w:r>
      <w:r w:rsidR="00C23E21" w:rsidRPr="00C23E21">
        <w:rPr>
          <w:lang w:val="en-US"/>
        </w:rPr>
        <w:t> </w:t>
      </w:r>
      <w:r w:rsidR="008D414D">
        <w:rPr>
          <w:noProof/>
        </w:rPr>
        <w:t xml:space="preserve">Выполнение процедур представления сведений при регистрации НМПТ и (или) предоставлении права использования НМПТ </w:t>
      </w:r>
      <w:r w:rsidR="008D414D">
        <w:rPr>
          <w:noProof/>
        </w:rPr>
        <w:lastRenderedPageBreak/>
        <w:t>Союза (P.SP.03.PGR.001) начинается при подаче заявителем в ведомство подачи заявки на регистрацию и предоставление права использования НМПТ Союза или заявки на предоставление права использования зарегистрированного НМПТ Союза (далее – заявка на НМПТ Союза), или ходатайства о выдаче свидетельства о праве использования НМПТ, зарегистрированного до вступления в силу Договора о товарных знаках.</w:t>
      </w:r>
    </w:p>
    <w:p w14:paraId="2B23F3D4" w14:textId="3A263C2C" w:rsidR="00725E5A" w:rsidRPr="002479CB" w:rsidRDefault="008D414D" w:rsidP="00F737C7">
      <w:pPr>
        <w:pStyle w:val="a4"/>
        <w:rPr>
          <w:lang w:val="ru-RU"/>
        </w:rPr>
      </w:pPr>
      <w:r>
        <w:rPr>
          <w:noProof/>
        </w:rPr>
        <w:t xml:space="preserve">При получении ведомством подачи заявки на НМПТ Союза либо ходатайства о выдаче свидетельства о праве использования НМПТ </w:t>
      </w:r>
      <w:r w:rsidR="00810664">
        <w:rPr>
          <w:noProof/>
        </w:rPr>
        <w:br/>
      </w:r>
      <w:r>
        <w:rPr>
          <w:noProof/>
        </w:rPr>
        <w:t xml:space="preserve">(в случае если регистрации НМПТ произошла до вступления в силу Договора о товарных знаках) и при условии соответствия указанной заявки (ходатайства) требованиям, установленным Договором </w:t>
      </w:r>
      <w:r w:rsidR="00810664">
        <w:rPr>
          <w:noProof/>
        </w:rPr>
        <w:br/>
      </w:r>
      <w:r>
        <w:rPr>
          <w:noProof/>
        </w:rPr>
        <w:t xml:space="preserve">о товарных знаках и Инструкцией, в том числе по результатам устранения имеющихся недостатков в оформлении заявки на НМПТ Союза (хадатайстве) и прилагаемых к ней документов, выполняется процедура «Представление сведений о новой заявке на НМПТ Союза» (P.SP.03.PRC.001), по результатам выполнения которой ведомство подачи представляет сведения о заявке на НМПТ Союза (ходатайстве </w:t>
      </w:r>
      <w:r w:rsidR="00810664">
        <w:rPr>
          <w:noProof/>
        </w:rPr>
        <w:br/>
      </w:r>
      <w:r>
        <w:rPr>
          <w:noProof/>
        </w:rPr>
        <w:t>о выдаче свидетельства о праве использования НМПТ) в национальные патентные ведомства государств-членов и в Комиссию для опубликования таких сведений на информационном портале Союза.</w:t>
      </w:r>
    </w:p>
    <w:p w14:paraId="6A12FC84" w14:textId="67DF3042" w:rsidR="00725E5A" w:rsidRPr="002479CB" w:rsidRDefault="008D414D" w:rsidP="00F737C7">
      <w:pPr>
        <w:pStyle w:val="a4"/>
        <w:rPr>
          <w:lang w:val="ru-RU"/>
        </w:rPr>
      </w:pPr>
      <w:r>
        <w:rPr>
          <w:noProof/>
        </w:rPr>
        <w:t xml:space="preserve">При получении ведомством подачи до принятия решения </w:t>
      </w:r>
      <w:r w:rsidR="00810664">
        <w:rPr>
          <w:noProof/>
        </w:rPr>
        <w:br/>
      </w:r>
      <w:r>
        <w:rPr>
          <w:noProof/>
        </w:rPr>
        <w:t xml:space="preserve">о регистрации НМПТ Союза и (или) предоставлении права использования НМПТ Союза ходатайства о внесении изменений в заявку на НМПТ Союза и при принятии решения о его удовлетворении выполняется процедура «Представление сведений о внесении изменений в заявку на НМПТ Союза» (P.SP.03.PRC.002), по результатам выполнения которой ведомство подачи представляет в национальные патентные ведомства государств-членов и в Комиссию для </w:t>
      </w:r>
      <w:r>
        <w:rPr>
          <w:noProof/>
        </w:rPr>
        <w:lastRenderedPageBreak/>
        <w:t>опубликования на информационном портале Союза сведения о внесении в заявку на НМПТ изменений, предусмотренных Инструкцией, а также исправлений технического характера.</w:t>
      </w:r>
    </w:p>
    <w:p w14:paraId="756E3595" w14:textId="7EF9F178" w:rsidR="00725E5A" w:rsidRPr="002479CB" w:rsidRDefault="008D414D" w:rsidP="00F737C7">
      <w:pPr>
        <w:pStyle w:val="a4"/>
        <w:rPr>
          <w:lang w:val="ru-RU"/>
        </w:rPr>
      </w:pPr>
      <w:r>
        <w:rPr>
          <w:noProof/>
        </w:rPr>
        <w:t xml:space="preserve">При принятии решения о регистрации НМПТ Союза и (или) предоставлении права использования НМПТ Союза в случае представления заявителем в ведомство подачи в установленный Инструкцией срок документов, подтверждающих уплату пошлин </w:t>
      </w:r>
      <w:r w:rsidR="00810664">
        <w:rPr>
          <w:noProof/>
        </w:rPr>
        <w:br/>
      </w:r>
      <w:r>
        <w:rPr>
          <w:noProof/>
        </w:rPr>
        <w:t xml:space="preserve">за регистрацию и (или) выдачу свидетельства о праве использования НМПТ Союза в каждое из национальных патентных ведомств государств-членов, включая ведомство подачи, а также при получении </w:t>
      </w:r>
      <w:r w:rsidR="00810664">
        <w:rPr>
          <w:noProof/>
        </w:rPr>
        <w:br/>
      </w:r>
      <w:r>
        <w:rPr>
          <w:noProof/>
        </w:rPr>
        <w:t xml:space="preserve">и удовлетворении ходатайства о выдаче свидетельства о праве использования НМПТ Союза в отношении НМПТ, зарегистрированного до вступления в силу Договора о товарных знаках, выполняется процедура «Представление сведений о регистрации НМПТ Союза и (или) предоставлении права использования НМПТ Союза» (P.SP.03.PRC.003), по результатам выполнения которой ведомство подачи включает соответствующие сведения в национальный раздел Единого реестра НМПТ Союза и направляет их в Комиссию для опубликования </w:t>
      </w:r>
      <w:r w:rsidR="00954718">
        <w:rPr>
          <w:noProof/>
        </w:rPr>
        <w:br/>
      </w:r>
      <w:r>
        <w:rPr>
          <w:noProof/>
        </w:rPr>
        <w:t xml:space="preserve">на информационном портале Союза, а также представляет такие сведения </w:t>
      </w:r>
      <w:r w:rsidR="00810664">
        <w:rPr>
          <w:noProof/>
        </w:rPr>
        <w:br/>
      </w:r>
      <w:r>
        <w:rPr>
          <w:noProof/>
        </w:rPr>
        <w:t>в национальные патентные ведомства государств-членов.</w:t>
      </w:r>
    </w:p>
    <w:p w14:paraId="200A88F8" w14:textId="69112993" w:rsidR="00725E5A" w:rsidRPr="002479CB" w:rsidRDefault="008D414D" w:rsidP="00F737C7">
      <w:pPr>
        <w:pStyle w:val="a4"/>
        <w:rPr>
          <w:lang w:val="ru-RU"/>
        </w:rPr>
      </w:pPr>
      <w:r>
        <w:rPr>
          <w:noProof/>
        </w:rPr>
        <w:t xml:space="preserve">В случае принятии по результатам экспертизы заявки на НМПТ Союза решения об отказе в регистрации НМПТ Союза и (или) </w:t>
      </w:r>
      <w:r w:rsidR="00810664">
        <w:rPr>
          <w:noProof/>
        </w:rPr>
        <w:br/>
      </w:r>
      <w:r>
        <w:rPr>
          <w:noProof/>
        </w:rPr>
        <w:t xml:space="preserve">в предоставлении права использования НМПТ Союза или в случае непредставления заявителем документов, подтверждающих уплату </w:t>
      </w:r>
      <w:r w:rsidR="00810664">
        <w:rPr>
          <w:noProof/>
        </w:rPr>
        <w:br/>
      </w:r>
      <w:r>
        <w:rPr>
          <w:noProof/>
        </w:rPr>
        <w:t xml:space="preserve">в установленный Инструкцией срок пошлин за регистрацию и (или) выдачу свидетельства о праве использования НМПТ Союза (заявка на НМПТ Союза считается отозванной), или в случае получения </w:t>
      </w:r>
      <w:r w:rsidR="00810664">
        <w:rPr>
          <w:noProof/>
        </w:rPr>
        <w:br/>
      </w:r>
      <w:r>
        <w:rPr>
          <w:noProof/>
        </w:rPr>
        <w:t xml:space="preserve">от национальных патентных ведомств информации о неуплате или </w:t>
      </w:r>
      <w:r>
        <w:rPr>
          <w:noProof/>
        </w:rPr>
        <w:lastRenderedPageBreak/>
        <w:t xml:space="preserve">неполной уплате пошлин выполняется процедура «Представление сведений об отказе в регистрации и (или) предоставлении права использования НМПТ Союза или о том, что заявка на НМПТ Союза считается отозванной» (P.SP.03.PRC.004), по результатам выполнения которой ведомство подачи представляет соответствующие сведения </w:t>
      </w:r>
      <w:r w:rsidR="00810664">
        <w:rPr>
          <w:noProof/>
        </w:rPr>
        <w:br/>
      </w:r>
      <w:r>
        <w:rPr>
          <w:noProof/>
        </w:rPr>
        <w:t>в национальные патентные ведомства государств-членов и в Комиссию для их опубликования на информационном портале Союза.</w:t>
      </w:r>
    </w:p>
    <w:p w14:paraId="4F35650A" w14:textId="3D105A24" w:rsidR="00725E5A" w:rsidRPr="002479CB" w:rsidRDefault="008D414D" w:rsidP="00F737C7">
      <w:pPr>
        <w:pStyle w:val="a4"/>
        <w:rPr>
          <w:lang w:val="ru-RU"/>
        </w:rPr>
      </w:pPr>
      <w:r>
        <w:rPr>
          <w:noProof/>
        </w:rPr>
        <w:t xml:space="preserve">Представление сведений осуществляется в соответствии </w:t>
      </w:r>
      <w:r w:rsidR="00810664">
        <w:rPr>
          <w:noProof/>
        </w:rPr>
        <w:br/>
      </w:r>
      <w:r>
        <w:rPr>
          <w:noProof/>
        </w:rPr>
        <w:t>с Регламентом информационного взаимодействия между национальными патентными ведомствами и Комиссией при реализации средствами интегрированной информационной системы общего процесса «Регистрация, правовая охрана и использование наименований мест происхождения товаров Евразийского экономического союза», утвержденны</w:t>
      </w:r>
      <w:r w:rsidR="00810664">
        <w:rPr>
          <w:noProof/>
        </w:rPr>
        <w:t>м Решением Коллегии Комиссии от</w:t>
      </w:r>
      <w:r w:rsidR="00810664">
        <w:rPr>
          <w:lang w:val="en-US"/>
        </w:rPr>
        <w:t>                   </w:t>
      </w:r>
      <w:r>
        <w:rPr>
          <w:noProof/>
        </w:rPr>
        <w:t>20</w:t>
      </w:r>
      <w:r w:rsidR="00810664">
        <w:rPr>
          <w:lang w:val="en-US"/>
        </w:rPr>
        <w:t>     </w:t>
      </w:r>
      <w:r>
        <w:rPr>
          <w:noProof/>
        </w:rPr>
        <w:t>г. №</w:t>
      </w:r>
      <w:r w:rsidR="00810664">
        <w:rPr>
          <w:lang w:val="en-US"/>
        </w:rPr>
        <w:t>     </w:t>
      </w:r>
      <w:r w:rsidR="00810664">
        <w:rPr>
          <w:lang w:val="ru-RU"/>
        </w:rPr>
        <w:t xml:space="preserve"> </w:t>
      </w:r>
      <w:r>
        <w:rPr>
          <w:noProof/>
        </w:rPr>
        <w:t xml:space="preserve">(далее – Регламент информационного взаимодействия между национальными патентными ведомствами и Комиссией) и с Регламентом информационного взаимодействия между национальными патентными ведомствами при реализации средствами интегрированной информационной системы общего процесса «Регистрация, правовая охрана и использование наименований мест происхождения товаров Евразийского экономического союза», утвержденным Решением Коллегии Комиссии </w:t>
      </w:r>
      <w:r w:rsidR="00810664">
        <w:rPr>
          <w:noProof/>
        </w:rPr>
        <w:t>от</w:t>
      </w:r>
      <w:r w:rsidR="00810664">
        <w:rPr>
          <w:lang w:val="en-US"/>
        </w:rPr>
        <w:t>                   </w:t>
      </w:r>
      <w:r w:rsidR="00810664">
        <w:rPr>
          <w:noProof/>
        </w:rPr>
        <w:t>20</w:t>
      </w:r>
      <w:r w:rsidR="00810664">
        <w:rPr>
          <w:lang w:val="en-US"/>
        </w:rPr>
        <w:t>     </w:t>
      </w:r>
      <w:r w:rsidR="00810664">
        <w:rPr>
          <w:noProof/>
        </w:rPr>
        <w:t>г. №</w:t>
      </w:r>
      <w:r w:rsidR="00810664">
        <w:rPr>
          <w:lang w:val="en-US"/>
        </w:rPr>
        <w:t>     </w:t>
      </w:r>
      <w:r w:rsidR="00810664">
        <w:rPr>
          <w:noProof/>
        </w:rPr>
        <w:t xml:space="preserve"> </w:t>
      </w:r>
      <w:r>
        <w:rPr>
          <w:noProof/>
        </w:rPr>
        <w:t>(далее – Регламент информационного взаимодействия между национальными патентными ведомствами).</w:t>
      </w:r>
    </w:p>
    <w:p w14:paraId="4E720D65" w14:textId="77777777" w:rsidR="00725E5A" w:rsidRPr="002479CB" w:rsidRDefault="008D414D" w:rsidP="00F737C7">
      <w:pPr>
        <w:pStyle w:val="a4"/>
        <w:rPr>
          <w:lang w:val="ru-RU"/>
        </w:rPr>
      </w:pPr>
      <w:r>
        <w:rPr>
          <w:noProof/>
        </w:rPr>
        <w:t xml:space="preserve">Формат и структура представляемых сведений должны соответствовать Описанию форматов и структур электронных документов и сведений, используемых для реализации средствами интегрированной информационной системы Евразийского </w:t>
      </w:r>
      <w:r>
        <w:rPr>
          <w:noProof/>
        </w:rPr>
        <w:lastRenderedPageBreak/>
        <w:t>экономического союза общего процесса «Регистрация, правовая охрана и использование наименований мест происхождения товаров Евразийского экономического союза», утвержденному Решением Коллегии Комиссии от 20 г. № (далее – Описание форматов и структур электронных документов и сведений).</w:t>
      </w:r>
    </w:p>
    <w:p w14:paraId="4E953C68" w14:textId="797E6B4C" w:rsidR="00783772" w:rsidRPr="001C183C" w:rsidRDefault="001C183C" w:rsidP="001C183C">
      <w:pPr>
        <w:pStyle w:val="aff0"/>
      </w:pPr>
      <w:r w:rsidRPr="001C183C">
        <w:rPr>
          <w:noProof/>
        </w:rPr>
        <w:t>16</w:t>
      </w:r>
      <w:r w:rsidRPr="001C183C">
        <w:t>.</w:t>
      </w:r>
      <w:r w:rsidR="00C23E21">
        <w:t> </w:t>
      </w:r>
      <w:r w:rsidR="00D9061A">
        <w:rPr>
          <w:lang w:val="ru-RU"/>
        </w:rPr>
        <w:t>Приведенное</w:t>
      </w:r>
      <w:r w:rsidR="00D9061A" w:rsidRPr="002479CB">
        <w:rPr>
          <w:lang w:val="ru-RU"/>
        </w:rPr>
        <w:t xml:space="preserve"> </w:t>
      </w:r>
      <w:r w:rsidR="00D9061A">
        <w:rPr>
          <w:lang w:val="ru-RU"/>
        </w:rPr>
        <w:t>описание</w:t>
      </w:r>
      <w:r w:rsidR="00D9061A" w:rsidRPr="002479CB">
        <w:rPr>
          <w:lang w:val="ru-RU"/>
        </w:rPr>
        <w:t xml:space="preserve"> </w:t>
      </w:r>
      <w:r w:rsidR="00D9061A">
        <w:t>группы</w:t>
      </w:r>
      <w:r w:rsidR="00D9061A" w:rsidRPr="001C183C">
        <w:t xml:space="preserve"> </w:t>
      </w:r>
      <w:r w:rsidR="00D9061A">
        <w:t>процедур</w:t>
      </w:r>
      <w:r w:rsidR="00743157" w:rsidRPr="001C183C">
        <w:t xml:space="preserve"> </w:t>
      </w:r>
      <w:r w:rsidR="00750BF9">
        <w:rPr>
          <w:noProof/>
        </w:rPr>
        <w:t>представления сведений при регистрации НМПТ и (или) предоставлении права использования НМПТ Союза</w:t>
      </w:r>
      <w:r w:rsidR="00743157" w:rsidRPr="001C183C">
        <w:t xml:space="preserve"> </w:t>
      </w:r>
      <w:r w:rsidR="00A44286" w:rsidRPr="00EE62B0">
        <w:t>пр</w:t>
      </w:r>
      <w:r w:rsidR="00F52816">
        <w:rPr>
          <w:lang w:val="ru-RU"/>
        </w:rPr>
        <w:t>едставлен</w:t>
      </w:r>
      <w:r w:rsidR="00D9061A">
        <w:rPr>
          <w:lang w:val="ru-RU"/>
        </w:rPr>
        <w:t>о</w:t>
      </w:r>
      <w:r w:rsidR="00743157" w:rsidRPr="001C183C">
        <w:t xml:space="preserve"> </w:t>
      </w:r>
      <w:r w:rsidR="00743157" w:rsidRPr="00EE62B0">
        <w:t>на</w:t>
      </w:r>
      <w:r w:rsidR="003D20E2" w:rsidRPr="001C183C">
        <w:t xml:space="preserve"> </w:t>
      </w:r>
      <w:r w:rsidR="003D20E2" w:rsidRPr="00EE62B0">
        <w:t>рис</w:t>
      </w:r>
      <w:r w:rsidR="008B44D7">
        <w:rPr>
          <w:lang w:val="ru-RU"/>
        </w:rPr>
        <w:t>унке</w:t>
      </w:r>
      <w:r w:rsidR="008B44D7" w:rsidRPr="001C183C">
        <w:t> </w:t>
      </w:r>
      <w:r w:rsidR="003D20E2" w:rsidRPr="001C183C">
        <w:t>2</w:t>
      </w:r>
      <w:r w:rsidR="00783772" w:rsidRPr="001C183C">
        <w:t>.</w:t>
      </w:r>
    </w:p>
    <w:p w14:paraId="6EE0F709" w14:textId="4F758CD3" w:rsidR="000E16C6" w:rsidRPr="00EE62B0" w:rsidRDefault="0039445B" w:rsidP="000B69FD">
      <w:pPr>
        <w:pStyle w:val="af6"/>
      </w:pPr>
      <w:r>
        <w:object w:dxaOrig="11301" w:dyaOrig="9550" w14:anchorId="78E3699A">
          <v:shape id="_x0000_i1026" type="#_x0000_t75" style="width:467.45pt;height:395.45pt" o:ole="">
            <v:imagedata r:id="rId10" o:title=""/>
          </v:shape>
          <o:OLEObject Type="Embed" ProgID="Visio.Drawing.15" ShapeID="_x0000_i1026" DrawAspect="Content" ObjectID="_1779610053" r:id="rId11"/>
        </w:object>
      </w:r>
    </w:p>
    <w:p w14:paraId="7A0FB943" w14:textId="4FEB7D70" w:rsidR="00743157" w:rsidRPr="002479CB" w:rsidRDefault="00B73FB5" w:rsidP="0095762B">
      <w:pPr>
        <w:pStyle w:val="af5"/>
      </w:pPr>
      <w:r w:rsidRPr="007E0CC6">
        <w:t>Рис</w:t>
      </w:r>
      <w:r w:rsidR="00D9061A" w:rsidRPr="002479CB">
        <w:t>.</w:t>
      </w:r>
      <w:r w:rsidR="008B44D7" w:rsidRPr="007E0CC6">
        <w:rPr>
          <w:lang w:val="en-US"/>
        </w:rPr>
        <w:t> </w:t>
      </w:r>
      <w:r w:rsidR="00E75E86" w:rsidRPr="002479CB">
        <w:rPr>
          <w:noProof/>
        </w:rPr>
        <w:t>2</w:t>
      </w:r>
      <w:r w:rsidRPr="002479CB">
        <w:t>.</w:t>
      </w:r>
      <w:r w:rsidR="00743157" w:rsidRPr="002479CB">
        <w:t xml:space="preserve"> </w:t>
      </w:r>
      <w:r w:rsidR="00743157" w:rsidRPr="007E0CC6">
        <w:t>Общая</w:t>
      </w:r>
      <w:r w:rsidR="00743157" w:rsidRPr="002479CB">
        <w:t xml:space="preserve"> </w:t>
      </w:r>
      <w:r w:rsidR="00743157" w:rsidRPr="007E0CC6">
        <w:t>схема</w:t>
      </w:r>
      <w:r w:rsidR="00743157" w:rsidRPr="002479CB">
        <w:t xml:space="preserve"> </w:t>
      </w:r>
      <w:r w:rsidR="0012046B" w:rsidRPr="007E0CC6">
        <w:t>группы</w:t>
      </w:r>
      <w:r w:rsidR="0012046B" w:rsidRPr="002479CB">
        <w:t xml:space="preserve"> </w:t>
      </w:r>
      <w:r w:rsidR="0012046B" w:rsidRPr="007E0CC6">
        <w:t>процедур</w:t>
      </w:r>
      <w:r w:rsidR="0012046B" w:rsidRPr="002479CB">
        <w:t xml:space="preserve"> </w:t>
      </w:r>
      <w:r w:rsidR="00750BF9" w:rsidRPr="002479CB">
        <w:rPr>
          <w:noProof/>
        </w:rPr>
        <w:t xml:space="preserve">представления сведений при регистрации НМПТ </w:t>
      </w:r>
      <w:r w:rsidR="00810664">
        <w:rPr>
          <w:noProof/>
        </w:rPr>
        <w:br/>
      </w:r>
      <w:r w:rsidR="00750BF9" w:rsidRPr="002479CB">
        <w:rPr>
          <w:noProof/>
        </w:rPr>
        <w:t>и (или) предоставлении права использования НМПТ Союза</w:t>
      </w:r>
    </w:p>
    <w:p w14:paraId="6B16733E" w14:textId="375EEE5F" w:rsidR="00A33109" w:rsidRPr="00D27257" w:rsidRDefault="001C183C" w:rsidP="00D27257">
      <w:pPr>
        <w:pStyle w:val="aff0"/>
      </w:pPr>
      <w:r>
        <w:rPr>
          <w:noProof/>
        </w:rPr>
        <w:t>17</w:t>
      </w:r>
      <w:r w:rsidRPr="002479CB">
        <w:rPr>
          <w:lang w:val="ru-RU"/>
        </w:rPr>
        <w:t>.</w:t>
      </w:r>
      <w:r w:rsidR="00C23E21">
        <w:rPr>
          <w:lang w:val="en-US"/>
        </w:rPr>
        <w:t> </w:t>
      </w:r>
      <w:r w:rsidR="00A33109" w:rsidRPr="00EE62B0">
        <w:t>Перечень</w:t>
      </w:r>
      <w:r w:rsidR="00A33109" w:rsidRPr="0012046B">
        <w:t xml:space="preserve"> </w:t>
      </w:r>
      <w:r w:rsidR="00A33109" w:rsidRPr="00EE62B0">
        <w:t>процедур</w:t>
      </w:r>
      <w:r w:rsidR="002F3DB0" w:rsidRPr="002479CB">
        <w:rPr>
          <w:lang w:val="ru-RU"/>
        </w:rPr>
        <w:t xml:space="preserve"> </w:t>
      </w:r>
      <w:r w:rsidR="002F3DB0">
        <w:rPr>
          <w:lang w:val="ru-RU"/>
        </w:rPr>
        <w:t>общего</w:t>
      </w:r>
      <w:r w:rsidR="002F3DB0" w:rsidRPr="002479CB">
        <w:rPr>
          <w:lang w:val="ru-RU"/>
        </w:rPr>
        <w:t xml:space="preserve"> </w:t>
      </w:r>
      <w:r w:rsidR="002F3DB0">
        <w:rPr>
          <w:lang w:val="ru-RU"/>
        </w:rPr>
        <w:t>процесса</w:t>
      </w:r>
      <w:r w:rsidR="00F335A9" w:rsidRPr="0012046B">
        <w:t>,</w:t>
      </w:r>
      <w:r w:rsidR="00A33109" w:rsidRPr="0012046B">
        <w:t xml:space="preserve"> </w:t>
      </w:r>
      <w:r w:rsidR="00A33109" w:rsidRPr="00EE62B0">
        <w:t>входящих</w:t>
      </w:r>
      <w:r w:rsidR="00A33109" w:rsidRPr="0012046B">
        <w:t xml:space="preserve"> </w:t>
      </w:r>
      <w:r w:rsidR="00A33109" w:rsidRPr="00EE62B0">
        <w:t>в</w:t>
      </w:r>
      <w:r w:rsidR="00A33109" w:rsidRPr="0012046B">
        <w:t xml:space="preserve"> </w:t>
      </w:r>
      <w:r w:rsidR="00B567BC" w:rsidRPr="00EE62B0">
        <w:t>группу</w:t>
      </w:r>
      <w:r w:rsidR="00FD6913" w:rsidRPr="002479CB">
        <w:rPr>
          <w:lang w:val="ru-RU"/>
        </w:rPr>
        <w:t xml:space="preserve"> </w:t>
      </w:r>
      <w:r w:rsidR="00FD6913">
        <w:rPr>
          <w:lang w:val="ru-RU"/>
        </w:rPr>
        <w:t>процедур</w:t>
      </w:r>
      <w:r w:rsidR="008219C2" w:rsidRPr="002479CB">
        <w:rPr>
          <w:lang w:val="ru-RU"/>
        </w:rPr>
        <w:t xml:space="preserve"> </w:t>
      </w:r>
      <w:r w:rsidR="00750BF9">
        <w:rPr>
          <w:noProof/>
        </w:rPr>
        <w:t xml:space="preserve">представления сведений при регистрации НМПТ и (или) </w:t>
      </w:r>
      <w:r w:rsidR="00750BF9">
        <w:rPr>
          <w:noProof/>
        </w:rPr>
        <w:lastRenderedPageBreak/>
        <w:t>предоставлении права использования НМПТ Союза</w:t>
      </w:r>
      <w:r w:rsidR="00A33109" w:rsidRPr="0012046B">
        <w:t xml:space="preserve">, </w:t>
      </w:r>
      <w:r w:rsidR="00A33109" w:rsidRPr="00EE62B0">
        <w:t>пр</w:t>
      </w:r>
      <w:r w:rsidR="00D02238">
        <w:rPr>
          <w:lang w:val="ru-RU"/>
        </w:rPr>
        <w:t>иведен</w:t>
      </w:r>
      <w:r w:rsidR="00A33109" w:rsidRPr="0012046B">
        <w:t xml:space="preserve"> </w:t>
      </w:r>
      <w:r w:rsidR="00810664">
        <w:br/>
      </w:r>
      <w:r w:rsidR="00A33109" w:rsidRPr="00EE62B0">
        <w:t>в</w:t>
      </w:r>
      <w:r w:rsidR="000B69FD" w:rsidRPr="0012046B">
        <w:t xml:space="preserve"> </w:t>
      </w:r>
      <w:r w:rsidR="000B69FD" w:rsidRPr="00EE62B0">
        <w:t>табл</w:t>
      </w:r>
      <w:r w:rsidR="00E21084">
        <w:rPr>
          <w:lang w:val="ru-RU"/>
        </w:rPr>
        <w:t>ице</w:t>
      </w:r>
      <w:r w:rsidR="00D27257" w:rsidRPr="001C183C">
        <w:t> </w:t>
      </w:r>
      <w:r w:rsidR="00702F17">
        <w:rPr>
          <w:noProof/>
        </w:rPr>
        <w:t>2</w:t>
      </w:r>
      <w:r w:rsidR="00A33109" w:rsidRPr="002479CB">
        <w:rPr>
          <w:lang w:val="ru-RU"/>
        </w:rPr>
        <w:t>.</w:t>
      </w:r>
    </w:p>
    <w:p w14:paraId="05B36FE8" w14:textId="7E423104" w:rsidR="00A320DD" w:rsidRPr="002479CB" w:rsidRDefault="00221902" w:rsidP="005148D2">
      <w:pPr>
        <w:pStyle w:val="aff5"/>
        <w:rPr>
          <w:lang w:val="ru-RU"/>
        </w:rPr>
      </w:pPr>
      <w:r w:rsidRPr="00EE62B0">
        <w:t>Табл</w:t>
      </w:r>
      <w:r>
        <w:rPr>
          <w:lang w:val="ru-RU"/>
        </w:rPr>
        <w:t>ица</w:t>
      </w:r>
      <w:r w:rsidRPr="001353E7">
        <w:rPr>
          <w:lang w:val="en-US"/>
        </w:rPr>
        <w:t> </w:t>
      </w:r>
      <w:r w:rsidR="00702F17">
        <w:rPr>
          <w:noProof/>
        </w:rPr>
        <w:t>2</w:t>
      </w:r>
      <w:r w:rsidR="00702F17" w:rsidRPr="002479CB">
        <w:rPr>
          <w:lang w:val="ru-RU"/>
        </w:rPr>
        <w:t xml:space="preserve"> </w:t>
      </w:r>
    </w:p>
    <w:p w14:paraId="123C2204" w14:textId="05FB109A" w:rsidR="003A79F2" w:rsidRPr="002479CB" w:rsidRDefault="000712E1" w:rsidP="00857B8B">
      <w:pPr>
        <w:pStyle w:val="aff7"/>
        <w:keepLines/>
        <w:rPr>
          <w:noProof/>
        </w:rPr>
      </w:pPr>
      <w:r w:rsidRPr="00EE62B0">
        <w:t>Перечень</w:t>
      </w:r>
      <w:r w:rsidRPr="002479CB">
        <w:t xml:space="preserve"> </w:t>
      </w:r>
      <w:r w:rsidRPr="00EE62B0">
        <w:t>процедур</w:t>
      </w:r>
      <w:r w:rsidR="00274664" w:rsidRPr="002479CB">
        <w:t xml:space="preserve"> </w:t>
      </w:r>
      <w:r w:rsidR="00274664">
        <w:t>общего</w:t>
      </w:r>
      <w:r w:rsidR="00274664" w:rsidRPr="002479CB">
        <w:t xml:space="preserve"> </w:t>
      </w:r>
      <w:r w:rsidR="00274664">
        <w:t>процесса</w:t>
      </w:r>
      <w:r w:rsidRPr="002479CB">
        <w:t xml:space="preserve">, </w:t>
      </w:r>
      <w:r w:rsidRPr="00EE62B0">
        <w:t>входящих</w:t>
      </w:r>
      <w:r w:rsidRPr="002479CB">
        <w:t xml:space="preserve"> </w:t>
      </w:r>
      <w:r w:rsidRPr="00EE62B0">
        <w:t>в</w:t>
      </w:r>
      <w:r w:rsidR="00B567BC" w:rsidRPr="002479CB">
        <w:t xml:space="preserve"> </w:t>
      </w:r>
      <w:r w:rsidR="00B567BC" w:rsidRPr="00EE62B0">
        <w:t>группу</w:t>
      </w:r>
      <w:r w:rsidR="00FD6913" w:rsidRPr="002479CB">
        <w:t xml:space="preserve"> </w:t>
      </w:r>
      <w:r w:rsidR="00FD6913">
        <w:t>процедур</w:t>
      </w:r>
      <w:r w:rsidRPr="002479CB">
        <w:t xml:space="preserve"> </w:t>
      </w:r>
      <w:r w:rsidR="00750BF9" w:rsidRPr="002479CB">
        <w:rPr>
          <w:noProof/>
        </w:rPr>
        <w:t>представления сведений при регистрации НМПТ и (или) предоставлении права использования НМПТ Союза</w:t>
      </w:r>
    </w:p>
    <w:p w14:paraId="50AA5C6A" w14:textId="77777777" w:rsidR="00D9061A" w:rsidRPr="002479CB" w:rsidRDefault="00D9061A" w:rsidP="00D9061A">
      <w:pPr>
        <w:pStyle w:val="aff4"/>
      </w:pPr>
    </w:p>
    <w:tbl>
      <w:tblPr>
        <w:tblStyle w:val="aa"/>
        <w:tblW w:w="9356" w:type="dxa"/>
        <w:tblLayout w:type="fixed"/>
        <w:tblLook w:val="0600" w:firstRow="0" w:lastRow="0" w:firstColumn="0" w:lastColumn="0" w:noHBand="1" w:noVBand="1"/>
      </w:tblPr>
      <w:tblGrid>
        <w:gridCol w:w="2415"/>
        <w:gridCol w:w="3471"/>
        <w:gridCol w:w="3470"/>
      </w:tblGrid>
      <w:tr w:rsidR="003C14F5" w:rsidRPr="00EE62B0" w14:paraId="080ADF8E" w14:textId="77777777" w:rsidTr="00B06259">
        <w:trPr>
          <w:trHeight w:val="601"/>
          <w:tblHeader/>
        </w:trPr>
        <w:tc>
          <w:tcPr>
            <w:tcW w:w="2415" w:type="dxa"/>
            <w:shd w:val="clear" w:color="auto" w:fill="auto"/>
            <w:vAlign w:val="top"/>
          </w:tcPr>
          <w:p w14:paraId="7C23271F" w14:textId="54C36ACD" w:rsidR="003C14F5" w:rsidRDefault="003C14F5" w:rsidP="003C14F5">
            <w:pPr>
              <w:pStyle w:val="ad"/>
              <w:spacing w:line="264" w:lineRule="auto"/>
            </w:pPr>
            <w:r w:rsidRPr="00EE62B0">
              <w:t>Кодовое обозначение</w:t>
            </w:r>
          </w:p>
        </w:tc>
        <w:tc>
          <w:tcPr>
            <w:tcW w:w="3471" w:type="dxa"/>
            <w:shd w:val="clear" w:color="auto" w:fill="auto"/>
            <w:vAlign w:val="top"/>
          </w:tcPr>
          <w:p w14:paraId="6BA0DDE0" w14:textId="67E50BB1" w:rsidR="003C14F5" w:rsidRDefault="003C14F5" w:rsidP="003C14F5">
            <w:pPr>
              <w:pStyle w:val="ad"/>
              <w:spacing w:line="264" w:lineRule="auto"/>
            </w:pPr>
            <w:r w:rsidRPr="00EE62B0">
              <w:t>Наименование</w:t>
            </w:r>
          </w:p>
        </w:tc>
        <w:tc>
          <w:tcPr>
            <w:tcW w:w="3470" w:type="dxa"/>
            <w:vAlign w:val="top"/>
          </w:tcPr>
          <w:p w14:paraId="156CBFE8" w14:textId="58FE819B" w:rsidR="003C14F5" w:rsidRDefault="003C14F5" w:rsidP="003C14F5">
            <w:pPr>
              <w:pStyle w:val="ad"/>
              <w:spacing w:line="264" w:lineRule="auto"/>
            </w:pPr>
            <w:r w:rsidRPr="00EE62B0">
              <w:t>Описание</w:t>
            </w:r>
          </w:p>
        </w:tc>
      </w:tr>
      <w:tr w:rsidR="00AC6C78" w:rsidRPr="00EE62B0" w14:paraId="4193878B" w14:textId="77777777" w:rsidTr="00117EFA">
        <w:trPr>
          <w:trHeight w:val="301"/>
          <w:tblHeader/>
        </w:trPr>
        <w:tc>
          <w:tcPr>
            <w:tcW w:w="2415" w:type="dxa"/>
            <w:shd w:val="clear" w:color="auto" w:fill="auto"/>
          </w:tcPr>
          <w:p w14:paraId="0D86DC82" w14:textId="53C3B164" w:rsidR="00AC6C78" w:rsidRPr="00EE62B0" w:rsidRDefault="00AC6C78" w:rsidP="008F3B17">
            <w:pPr>
              <w:pStyle w:val="ad"/>
              <w:spacing w:line="264" w:lineRule="auto"/>
            </w:pPr>
            <w:r>
              <w:t>1</w:t>
            </w:r>
          </w:p>
        </w:tc>
        <w:tc>
          <w:tcPr>
            <w:tcW w:w="3471" w:type="dxa"/>
            <w:shd w:val="clear" w:color="auto" w:fill="auto"/>
          </w:tcPr>
          <w:p w14:paraId="09C63275" w14:textId="157937A0" w:rsidR="00AC6C78" w:rsidRPr="00EE62B0" w:rsidRDefault="00AC6C78" w:rsidP="008F3B17">
            <w:pPr>
              <w:pStyle w:val="ad"/>
              <w:spacing w:line="264" w:lineRule="auto"/>
            </w:pPr>
            <w:r>
              <w:t>2</w:t>
            </w:r>
          </w:p>
        </w:tc>
        <w:tc>
          <w:tcPr>
            <w:tcW w:w="3470" w:type="dxa"/>
          </w:tcPr>
          <w:p w14:paraId="138A7412" w14:textId="6657B6FC" w:rsidR="00AC6C78" w:rsidRPr="00EE62B0" w:rsidRDefault="00AC6C78" w:rsidP="008F3B17">
            <w:pPr>
              <w:pStyle w:val="ad"/>
              <w:spacing w:line="264" w:lineRule="auto"/>
            </w:pPr>
            <w:r>
              <w:t>3</w:t>
            </w:r>
          </w:p>
        </w:tc>
      </w:tr>
      <w:tr w:rsidR="00AC6C78" w:rsidRPr="00EE62B0" w14:paraId="610B031C" w14:textId="77777777" w:rsidTr="00117EFA">
        <w:trPr>
          <w:cantSplit/>
        </w:trPr>
        <w:tc>
          <w:tcPr>
            <w:tcW w:w="2415" w:type="dxa"/>
            <w:tcBorders>
              <w:top w:val="single" w:sz="4" w:space="0" w:color="auto"/>
              <w:bottom w:val="single" w:sz="4" w:space="0" w:color="auto"/>
            </w:tcBorders>
            <w:vAlign w:val="top"/>
          </w:tcPr>
          <w:p w14:paraId="586A3441" w14:textId="230E009B"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t>P.SP.03.PRC.001</w:t>
            </w:r>
            <w:r w:rsidR="006A5C7A" w:rsidRPr="006A5C7A">
              <w:rPr>
                <w:lang w:val="en-US"/>
              </w:rPr>
              <w:t xml:space="preserve"> </w:t>
            </w:r>
          </w:p>
        </w:tc>
        <w:tc>
          <w:tcPr>
            <w:tcW w:w="3471" w:type="dxa"/>
            <w:tcBorders>
              <w:top w:val="single" w:sz="4" w:space="0" w:color="auto"/>
              <w:bottom w:val="single" w:sz="4" w:space="0" w:color="auto"/>
            </w:tcBorders>
            <w:vAlign w:val="top"/>
          </w:tcPr>
          <w:p w14:paraId="7D638EA1" w14:textId="2FB26CCE" w:rsidR="00AC6C78" w:rsidRPr="00EE62B0" w:rsidRDefault="00694CA0" w:rsidP="00AA081D">
            <w:pPr>
              <w:pStyle w:val="ab"/>
              <w:jc w:val="left"/>
            </w:pPr>
            <w:r>
              <w:rPr>
                <w:noProof/>
              </w:rPr>
              <w:t>представление сведений о новой заявке на НМПТ Союза</w:t>
            </w:r>
          </w:p>
        </w:tc>
        <w:tc>
          <w:tcPr>
            <w:tcW w:w="3470" w:type="dxa"/>
            <w:tcBorders>
              <w:top w:val="single" w:sz="4" w:space="0" w:color="auto"/>
              <w:bottom w:val="single" w:sz="4" w:space="0" w:color="auto"/>
            </w:tcBorders>
            <w:vAlign w:val="top"/>
          </w:tcPr>
          <w:p w14:paraId="7485B28A" w14:textId="3CCDE14C" w:rsidR="00AC6C78" w:rsidRPr="002479CB" w:rsidRDefault="00AC6C78" w:rsidP="00AA081D">
            <w:pPr>
              <w:pStyle w:val="ab"/>
              <w:jc w:val="left"/>
            </w:pPr>
            <w:r w:rsidRPr="002479CB">
              <w:rPr>
                <w:noProof/>
              </w:rPr>
              <w:t xml:space="preserve">процедура предназначена для представления ведомством подачи в Комиссию сведений </w:t>
            </w:r>
            <w:r w:rsidR="00810664">
              <w:rPr>
                <w:noProof/>
              </w:rPr>
              <w:br/>
            </w:r>
            <w:r w:rsidRPr="002479CB">
              <w:rPr>
                <w:noProof/>
              </w:rPr>
              <w:t xml:space="preserve">о заявке на НМПТ Союза (ходатайстве о выдаче свидетельства о праве использования НМПТ) для опубликования таких сведений на информационном портале Союза, а также представления ведомством подачи </w:t>
            </w:r>
            <w:r w:rsidR="00810664">
              <w:rPr>
                <w:noProof/>
              </w:rPr>
              <w:br/>
            </w:r>
            <w:r w:rsidRPr="002479CB">
              <w:rPr>
                <w:noProof/>
              </w:rPr>
              <w:t>в национальные патентные ведомства соответствующих сведений</w:t>
            </w:r>
          </w:p>
        </w:tc>
      </w:tr>
      <w:tr w:rsidR="00AC6C78" w:rsidRPr="00EE62B0" w14:paraId="73C659DF" w14:textId="77777777" w:rsidTr="00117EFA">
        <w:trPr>
          <w:cantSplit/>
        </w:trPr>
        <w:tc>
          <w:tcPr>
            <w:tcW w:w="2415" w:type="dxa"/>
            <w:tcBorders>
              <w:top w:val="single" w:sz="4" w:space="0" w:color="auto"/>
              <w:bottom w:val="single" w:sz="4" w:space="0" w:color="auto"/>
            </w:tcBorders>
            <w:vAlign w:val="top"/>
          </w:tcPr>
          <w:p w14:paraId="0878B097"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lastRenderedPageBreak/>
              <w:t>P.SP.03.PRC.002</w:t>
            </w:r>
            <w:r w:rsidR="006A5C7A" w:rsidRPr="006A5C7A">
              <w:rPr>
                <w:lang w:val="en-US"/>
              </w:rPr>
              <w:t xml:space="preserve"> </w:t>
            </w:r>
          </w:p>
        </w:tc>
        <w:tc>
          <w:tcPr>
            <w:tcW w:w="3471" w:type="dxa"/>
            <w:tcBorders>
              <w:top w:val="single" w:sz="4" w:space="0" w:color="auto"/>
              <w:bottom w:val="single" w:sz="4" w:space="0" w:color="auto"/>
            </w:tcBorders>
            <w:vAlign w:val="top"/>
          </w:tcPr>
          <w:p w14:paraId="191B3C9E" w14:textId="77777777" w:rsidR="00AC6C78" w:rsidRPr="00EE62B0" w:rsidRDefault="00694CA0" w:rsidP="00AA081D">
            <w:pPr>
              <w:pStyle w:val="ab"/>
              <w:jc w:val="left"/>
            </w:pPr>
            <w:r>
              <w:rPr>
                <w:noProof/>
              </w:rPr>
              <w:t>представление сведений о внесении изменений в заявку на НМПТ Союза</w:t>
            </w:r>
          </w:p>
        </w:tc>
        <w:tc>
          <w:tcPr>
            <w:tcW w:w="3470" w:type="dxa"/>
            <w:tcBorders>
              <w:top w:val="single" w:sz="4" w:space="0" w:color="auto"/>
              <w:bottom w:val="single" w:sz="4" w:space="0" w:color="auto"/>
            </w:tcBorders>
            <w:vAlign w:val="top"/>
          </w:tcPr>
          <w:p w14:paraId="44F12FDF" w14:textId="2652AFBF" w:rsidR="00AC6C78" w:rsidRPr="002479CB" w:rsidRDefault="00AC6C78" w:rsidP="00AA081D">
            <w:pPr>
              <w:pStyle w:val="ab"/>
              <w:jc w:val="left"/>
            </w:pPr>
            <w:r w:rsidRPr="002479CB">
              <w:rPr>
                <w:noProof/>
              </w:rPr>
              <w:t xml:space="preserve">процедура предназначена для представления ведомством подачи в Комиссию сведений </w:t>
            </w:r>
            <w:r w:rsidR="00810664">
              <w:rPr>
                <w:noProof/>
              </w:rPr>
              <w:br/>
            </w:r>
            <w:r w:rsidRPr="002479CB">
              <w:rPr>
                <w:noProof/>
              </w:rPr>
              <w:t xml:space="preserve">о внесении в заявку на НМПТ изменений и (или) исправлений технического характера, предусмотренных Инструкцией, до принятия решения о регистрации НМПТ Союза и (или) предоставлении права использования НМПТ Союза, для опубликования таких измененных сведений на информационном портале Союза, а также представления ведомством подачи </w:t>
            </w:r>
            <w:r w:rsidR="00810664">
              <w:rPr>
                <w:noProof/>
              </w:rPr>
              <w:br/>
            </w:r>
            <w:r w:rsidRPr="002479CB">
              <w:rPr>
                <w:noProof/>
              </w:rPr>
              <w:t>в национальные патентные ведомства соответствующих измененных сведений</w:t>
            </w:r>
          </w:p>
        </w:tc>
      </w:tr>
      <w:tr w:rsidR="00AC6C78" w:rsidRPr="00EE62B0" w14:paraId="6C17DE87" w14:textId="77777777" w:rsidTr="00117EFA">
        <w:trPr>
          <w:cantSplit/>
        </w:trPr>
        <w:tc>
          <w:tcPr>
            <w:tcW w:w="2415" w:type="dxa"/>
            <w:tcBorders>
              <w:top w:val="single" w:sz="4" w:space="0" w:color="auto"/>
              <w:bottom w:val="single" w:sz="4" w:space="0" w:color="auto"/>
            </w:tcBorders>
            <w:vAlign w:val="top"/>
          </w:tcPr>
          <w:p w14:paraId="1B72B461"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t>P.SP.03.PRC.003</w:t>
            </w:r>
            <w:r w:rsidR="006A5C7A" w:rsidRPr="006A5C7A">
              <w:rPr>
                <w:lang w:val="en-US"/>
              </w:rPr>
              <w:t xml:space="preserve"> </w:t>
            </w:r>
          </w:p>
        </w:tc>
        <w:tc>
          <w:tcPr>
            <w:tcW w:w="3471" w:type="dxa"/>
            <w:tcBorders>
              <w:top w:val="single" w:sz="4" w:space="0" w:color="auto"/>
              <w:bottom w:val="single" w:sz="4" w:space="0" w:color="auto"/>
            </w:tcBorders>
            <w:vAlign w:val="top"/>
          </w:tcPr>
          <w:p w14:paraId="1A7EA42A" w14:textId="77777777" w:rsidR="00AC6C78" w:rsidRPr="00EE62B0" w:rsidRDefault="00694CA0" w:rsidP="00AA081D">
            <w:pPr>
              <w:pStyle w:val="ab"/>
              <w:jc w:val="left"/>
            </w:pPr>
            <w:r>
              <w:rPr>
                <w:noProof/>
              </w:rPr>
              <w:t>представление сведений о регистрации НМПТ Союза и (или) предоставлении права использования НМПТ Союза</w:t>
            </w:r>
          </w:p>
        </w:tc>
        <w:tc>
          <w:tcPr>
            <w:tcW w:w="3470" w:type="dxa"/>
            <w:tcBorders>
              <w:top w:val="single" w:sz="4" w:space="0" w:color="auto"/>
              <w:bottom w:val="single" w:sz="4" w:space="0" w:color="auto"/>
            </w:tcBorders>
            <w:vAlign w:val="top"/>
          </w:tcPr>
          <w:p w14:paraId="076C9835" w14:textId="04F95A05" w:rsidR="00AC6C78" w:rsidRPr="002479CB" w:rsidRDefault="00AC6C78" w:rsidP="00AA081D">
            <w:pPr>
              <w:pStyle w:val="ab"/>
              <w:jc w:val="left"/>
            </w:pPr>
            <w:r w:rsidRPr="002479CB">
              <w:rPr>
                <w:noProof/>
              </w:rPr>
              <w:t xml:space="preserve">процедура предназначена для представления ведомством подачи в Комиссию сведений </w:t>
            </w:r>
            <w:r w:rsidR="00810664">
              <w:rPr>
                <w:noProof/>
              </w:rPr>
              <w:br/>
            </w:r>
            <w:r w:rsidRPr="002479CB">
              <w:rPr>
                <w:noProof/>
              </w:rPr>
              <w:t xml:space="preserve">о регистрации НМПТ Союза </w:t>
            </w:r>
            <w:r w:rsidR="00810664">
              <w:rPr>
                <w:noProof/>
              </w:rPr>
              <w:br/>
            </w:r>
            <w:r w:rsidRPr="002479CB">
              <w:rPr>
                <w:noProof/>
              </w:rPr>
              <w:t xml:space="preserve">в Едином реестре НМПТ </w:t>
            </w:r>
            <w:r w:rsidR="00810664">
              <w:rPr>
                <w:noProof/>
              </w:rPr>
              <w:br/>
            </w:r>
            <w:r w:rsidRPr="002479CB">
              <w:rPr>
                <w:noProof/>
              </w:rPr>
              <w:t xml:space="preserve">и (или) выдаче свидетельства </w:t>
            </w:r>
            <w:r w:rsidR="00810664">
              <w:rPr>
                <w:noProof/>
              </w:rPr>
              <w:br/>
            </w:r>
            <w:r w:rsidRPr="002479CB">
              <w:rPr>
                <w:noProof/>
              </w:rPr>
              <w:t xml:space="preserve">о праве использования НМПТ Союза для опубликования таких сведений на информационном портале Союза, а также представления ведомством подачи </w:t>
            </w:r>
            <w:r w:rsidR="00810664">
              <w:rPr>
                <w:noProof/>
              </w:rPr>
              <w:br/>
            </w:r>
            <w:r w:rsidRPr="002479CB">
              <w:rPr>
                <w:noProof/>
              </w:rPr>
              <w:t>в национальные патентные ведомства соответствующих сведений</w:t>
            </w:r>
          </w:p>
        </w:tc>
      </w:tr>
      <w:tr w:rsidR="00AC6C78" w:rsidRPr="00EE62B0" w14:paraId="721FC526" w14:textId="77777777" w:rsidTr="00117EFA">
        <w:trPr>
          <w:cantSplit/>
        </w:trPr>
        <w:tc>
          <w:tcPr>
            <w:tcW w:w="2415" w:type="dxa"/>
            <w:tcBorders>
              <w:top w:val="single" w:sz="4" w:space="0" w:color="auto"/>
              <w:bottom w:val="single" w:sz="4" w:space="0" w:color="auto"/>
            </w:tcBorders>
            <w:vAlign w:val="top"/>
          </w:tcPr>
          <w:p w14:paraId="6AC0C080"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lastRenderedPageBreak/>
              <w:t>P.SP.03.PRC.004</w:t>
            </w:r>
            <w:r w:rsidR="006A5C7A" w:rsidRPr="006A5C7A">
              <w:rPr>
                <w:lang w:val="en-US"/>
              </w:rPr>
              <w:t xml:space="preserve"> </w:t>
            </w:r>
          </w:p>
        </w:tc>
        <w:tc>
          <w:tcPr>
            <w:tcW w:w="3471" w:type="dxa"/>
            <w:tcBorders>
              <w:top w:val="single" w:sz="4" w:space="0" w:color="auto"/>
              <w:bottom w:val="single" w:sz="4" w:space="0" w:color="auto"/>
            </w:tcBorders>
            <w:vAlign w:val="top"/>
          </w:tcPr>
          <w:p w14:paraId="7FA5D838" w14:textId="77777777" w:rsidR="00AC6C78" w:rsidRPr="00EE62B0" w:rsidRDefault="00694CA0" w:rsidP="00AA081D">
            <w:pPr>
              <w:pStyle w:val="ab"/>
              <w:jc w:val="left"/>
            </w:pPr>
            <w:r>
              <w:rPr>
                <w:noProof/>
              </w:rPr>
              <w:t>представление сведений об отказе в регистрации и (или) предоставлении права использования НМПТ Союза или о том, что заявка на НМПТ Союза считается отозванной</w:t>
            </w:r>
          </w:p>
        </w:tc>
        <w:tc>
          <w:tcPr>
            <w:tcW w:w="3470" w:type="dxa"/>
            <w:tcBorders>
              <w:top w:val="single" w:sz="4" w:space="0" w:color="auto"/>
              <w:bottom w:val="single" w:sz="4" w:space="0" w:color="auto"/>
            </w:tcBorders>
            <w:vAlign w:val="top"/>
          </w:tcPr>
          <w:p w14:paraId="1864E7DD" w14:textId="6CFF1987" w:rsidR="00AC6C78" w:rsidRPr="002479CB" w:rsidRDefault="00AC6C78" w:rsidP="00AA081D">
            <w:pPr>
              <w:pStyle w:val="ab"/>
              <w:jc w:val="left"/>
            </w:pPr>
            <w:r w:rsidRPr="002479CB">
              <w:rPr>
                <w:noProof/>
              </w:rPr>
              <w:t xml:space="preserve">процедура предназначена для представления ведомством подачи в Комиссию сведений об отказе в регистрации НМПТ Союза и (или) </w:t>
            </w:r>
            <w:r w:rsidR="00810664">
              <w:rPr>
                <w:noProof/>
              </w:rPr>
              <w:br/>
            </w:r>
            <w:r w:rsidRPr="002479CB">
              <w:rPr>
                <w:noProof/>
              </w:rPr>
              <w:t>в предоставлении права использования НМПТ Союза или о том, что заявка на НМПТ Союза считается отозванной, для опубликования таких сведений на информационном портале Союза, а также представления ведомством подачи в национальные патентные ведомства соответствующих сведений</w:t>
            </w:r>
          </w:p>
        </w:tc>
      </w:tr>
    </w:tbl>
    <w:p w14:paraId="50FA0C6F" w14:textId="0D446DD2" w:rsidR="001B068A" w:rsidRPr="0095762B" w:rsidRDefault="001B068A" w:rsidP="0006004F">
      <w:pPr>
        <w:spacing w:after="0" w:line="240" w:lineRule="auto"/>
        <w:rPr>
          <w:szCs w:val="30"/>
        </w:rPr>
      </w:pPr>
    </w:p>
    <w:p w14:paraId="47DB4807" w14:textId="77777777" w:rsidR="00717B1E" w:rsidRPr="002479CB" w:rsidRDefault="0009735D" w:rsidP="00D03D43">
      <w:pPr>
        <w:pStyle w:val="2"/>
      </w:pPr>
      <w:r w:rsidRPr="002479CB">
        <w:t>5</w:t>
      </w:r>
      <w:r w:rsidR="00341DB3" w:rsidRPr="002479CB">
        <w:t>.</w:t>
      </w:r>
      <w:r w:rsidR="00C23E21" w:rsidRPr="003153BA">
        <w:rPr>
          <w:lang w:val="en-US"/>
        </w:rPr>
        <w:t> </w:t>
      </w:r>
      <w:r w:rsidR="001F1BCB" w:rsidRPr="00EE62B0">
        <w:t>Группа</w:t>
      </w:r>
      <w:r w:rsidR="001F1BCB" w:rsidRPr="002479CB">
        <w:t xml:space="preserve"> </w:t>
      </w:r>
      <w:r w:rsidR="001F1BCB" w:rsidRPr="00EE62B0">
        <w:t>процедур</w:t>
      </w:r>
      <w:r w:rsidR="001F1BCB" w:rsidRPr="002479CB">
        <w:t xml:space="preserve"> </w:t>
      </w:r>
      <w:r w:rsidR="00FB6D8B" w:rsidRPr="002479CB">
        <w:rPr>
          <w:noProof/>
        </w:rPr>
        <w:t>внесения изменений в сведения Единого реестра НМПТ Союза</w:t>
      </w:r>
      <w:r w:rsidR="0090447D" w:rsidRPr="002479CB">
        <w:t xml:space="preserve"> </w:t>
      </w:r>
    </w:p>
    <w:p w14:paraId="42670CE2" w14:textId="77777777" w:rsidR="00411F5B" w:rsidRPr="001353E7" w:rsidRDefault="001C183C" w:rsidP="001C183C">
      <w:pPr>
        <w:pStyle w:val="aff0"/>
      </w:pPr>
      <w:r w:rsidRPr="001C183C">
        <w:rPr>
          <w:noProof/>
        </w:rPr>
        <w:t>18</w:t>
      </w:r>
      <w:r w:rsidRPr="001C183C">
        <w:t>.</w:t>
      </w:r>
      <w:r w:rsidR="00C23E21" w:rsidRPr="00C23E21">
        <w:rPr>
          <w:lang w:val="en-US"/>
        </w:rPr>
        <w:t> </w:t>
      </w:r>
      <w:r w:rsidR="008D414D">
        <w:rPr>
          <w:noProof/>
        </w:rPr>
        <w:t>Выполнение процедур внесения изменений в сведения Единого реестра НМПТ Союза (P.SP.03.PGR.002) осуществляется в соответствии с порядком ведения Единого реестра НМПТ Союза, установленного Инструкцией.</w:t>
      </w:r>
    </w:p>
    <w:p w14:paraId="066619DD" w14:textId="02743747" w:rsidR="00725E5A" w:rsidRPr="002479CB" w:rsidRDefault="008D414D" w:rsidP="00F737C7">
      <w:pPr>
        <w:pStyle w:val="a4"/>
        <w:rPr>
          <w:lang w:val="ru-RU"/>
        </w:rPr>
      </w:pPr>
      <w:r>
        <w:rPr>
          <w:noProof/>
        </w:rPr>
        <w:t xml:space="preserve">При получении ведомством подачи заявления о внесении изменений в сведения Единого реестра НМПТ Союза и в случае удовлетворения заявления о внесении изменений в сведения Единого реестра НМПТ Союза выполняется процедура «Представление сведений о внесении изменений в сведения Единого реестра НМПТ Союза» (P.SP.03.PRC.005), по результатам выполнения которой ведомство подачи вносит соответствующие изменения в национальный раздел Единого реестра НМПТ Союза, представляет измененные сведения Единого реестра НМПТ Союза в национальные патентные ведомства </w:t>
      </w:r>
      <w:r>
        <w:rPr>
          <w:noProof/>
        </w:rPr>
        <w:lastRenderedPageBreak/>
        <w:t xml:space="preserve">государств-членов и в Комиссию для опубликования таких сведений </w:t>
      </w:r>
      <w:r w:rsidR="008160BA">
        <w:rPr>
          <w:noProof/>
        </w:rPr>
        <w:br/>
      </w:r>
      <w:r>
        <w:rPr>
          <w:noProof/>
        </w:rPr>
        <w:t>на информационном портале Союза.</w:t>
      </w:r>
    </w:p>
    <w:p w14:paraId="15FAEC02" w14:textId="07523E1B" w:rsidR="00725E5A" w:rsidRPr="002479CB" w:rsidRDefault="008D414D" w:rsidP="00F737C7">
      <w:pPr>
        <w:pStyle w:val="a4"/>
        <w:rPr>
          <w:lang w:val="ru-RU"/>
        </w:rPr>
      </w:pPr>
      <w:r>
        <w:rPr>
          <w:noProof/>
        </w:rPr>
        <w:t xml:space="preserve">При получении ведомством подачи заявления о продлении срока действия свидетельства о праве использования НМПТ Союза и в случае удовлетворения заявления о продлении срока действия свидетельства </w:t>
      </w:r>
      <w:r w:rsidR="00810664">
        <w:rPr>
          <w:noProof/>
        </w:rPr>
        <w:br/>
      </w:r>
      <w:r>
        <w:rPr>
          <w:noProof/>
        </w:rPr>
        <w:t xml:space="preserve">о праве использования НМПТ Союза выполняется процедура «Представление сведений о продлении в Едином реестре НМПТ Союза срока действия свидетельства о праве использования НМПТ Союза» (P.SP.03.PRC.006), по результатам выполнения которой ведомство подачи вносит сведения о продлении срока действия такого свидетельства в национальный раздел Единого реестра НМПТ Союза </w:t>
      </w:r>
      <w:r w:rsidR="00810664">
        <w:rPr>
          <w:noProof/>
        </w:rPr>
        <w:br/>
      </w:r>
      <w:r>
        <w:rPr>
          <w:noProof/>
        </w:rPr>
        <w:t xml:space="preserve">и представляет соответствующие сведения в национальные патентные ведомства государств-членов и в Комиссию для опубликования </w:t>
      </w:r>
      <w:r w:rsidR="00810664">
        <w:rPr>
          <w:noProof/>
        </w:rPr>
        <w:br/>
      </w:r>
      <w:r>
        <w:rPr>
          <w:noProof/>
        </w:rPr>
        <w:t>на информационном портале Союза.</w:t>
      </w:r>
    </w:p>
    <w:p w14:paraId="563CCF75" w14:textId="2583D755" w:rsidR="00725E5A" w:rsidRPr="002479CB" w:rsidRDefault="008D414D" w:rsidP="00F737C7">
      <w:pPr>
        <w:pStyle w:val="a4"/>
        <w:rPr>
          <w:lang w:val="ru-RU"/>
        </w:rPr>
      </w:pPr>
      <w:r>
        <w:rPr>
          <w:noProof/>
        </w:rPr>
        <w:t xml:space="preserve">В случае прекращения правовой охраны наименования места происхождения товара Союза или признания недействительным предоставления правовой охраны наименования места происхождения товара Союза в соответствии с законодательством любого государства-члена выполняется процедура «Представление сведений о прекращении в Едином реестре НМПТ Союза действия свидетельства о праве использования НМПТ Союза» (P.SP.03.PRC.007), по результатам выполнения которой ведомство подачи вносит сведения о прекращении действия свидетельства о праве использования НМПТ Союза </w:t>
      </w:r>
      <w:r w:rsidR="00810664">
        <w:rPr>
          <w:noProof/>
        </w:rPr>
        <w:br/>
      </w:r>
      <w:r>
        <w:rPr>
          <w:noProof/>
        </w:rPr>
        <w:t xml:space="preserve">в национальный раздел Единого реестра НМПТ Союза и представляет соответствующие сведения в национальные патентные ведомства государств-членов и в Комиссию для опубликования </w:t>
      </w:r>
      <w:r w:rsidR="00810664">
        <w:rPr>
          <w:noProof/>
        </w:rPr>
        <w:br/>
      </w:r>
      <w:r>
        <w:rPr>
          <w:noProof/>
        </w:rPr>
        <w:t>на информационном портале Союза.</w:t>
      </w:r>
    </w:p>
    <w:p w14:paraId="75EFA753" w14:textId="4DE89BD7" w:rsidR="00725E5A" w:rsidRPr="002479CB" w:rsidRDefault="008D414D" w:rsidP="00F737C7">
      <w:pPr>
        <w:pStyle w:val="a4"/>
        <w:rPr>
          <w:lang w:val="ru-RU"/>
        </w:rPr>
      </w:pPr>
      <w:r>
        <w:rPr>
          <w:noProof/>
        </w:rPr>
        <w:lastRenderedPageBreak/>
        <w:t xml:space="preserve">Представление сведений осуществляется в соответствии </w:t>
      </w:r>
      <w:r w:rsidR="00810664">
        <w:rPr>
          <w:noProof/>
        </w:rPr>
        <w:br/>
      </w:r>
      <w:r>
        <w:rPr>
          <w:noProof/>
        </w:rPr>
        <w:t>с Регламентом информационного взаимодействия между национальными патентными ведомствами и Комиссией и Регламентом информационного взаимодействия между национальными патентными ведомствами.</w:t>
      </w:r>
    </w:p>
    <w:p w14:paraId="05F3039B" w14:textId="77777777" w:rsidR="00725E5A" w:rsidRPr="002479CB" w:rsidRDefault="008D414D" w:rsidP="00F737C7">
      <w:pPr>
        <w:pStyle w:val="a4"/>
        <w:rPr>
          <w:lang w:val="ru-RU"/>
        </w:rPr>
      </w:pPr>
      <w:r>
        <w:rPr>
          <w:noProof/>
        </w:rPr>
        <w:t>Формат и структура представляемых сведений должны соответствовать Описанию форматов и структур электронных документов и сведений.</w:t>
      </w:r>
    </w:p>
    <w:p w14:paraId="56DE0CE0" w14:textId="6FAF5747" w:rsidR="00783772" w:rsidRPr="001C183C" w:rsidRDefault="001C183C" w:rsidP="001C183C">
      <w:pPr>
        <w:pStyle w:val="aff0"/>
      </w:pPr>
      <w:r w:rsidRPr="001C183C">
        <w:rPr>
          <w:noProof/>
        </w:rPr>
        <w:t>19</w:t>
      </w:r>
      <w:r w:rsidRPr="001C183C">
        <w:t>.</w:t>
      </w:r>
      <w:r w:rsidR="00C23E21">
        <w:t> </w:t>
      </w:r>
      <w:r w:rsidR="00D9061A">
        <w:rPr>
          <w:lang w:val="ru-RU"/>
        </w:rPr>
        <w:t>Приведенное</w:t>
      </w:r>
      <w:r w:rsidR="00D9061A" w:rsidRPr="002479CB">
        <w:rPr>
          <w:lang w:val="ru-RU"/>
        </w:rPr>
        <w:t xml:space="preserve"> </w:t>
      </w:r>
      <w:r w:rsidR="00D9061A">
        <w:rPr>
          <w:lang w:val="ru-RU"/>
        </w:rPr>
        <w:t>описание</w:t>
      </w:r>
      <w:r w:rsidR="00D9061A" w:rsidRPr="002479CB">
        <w:rPr>
          <w:lang w:val="ru-RU"/>
        </w:rPr>
        <w:t xml:space="preserve"> </w:t>
      </w:r>
      <w:r w:rsidR="00D9061A">
        <w:t>группы</w:t>
      </w:r>
      <w:r w:rsidR="00D9061A" w:rsidRPr="001C183C">
        <w:t xml:space="preserve"> </w:t>
      </w:r>
      <w:r w:rsidR="00D9061A">
        <w:t>процедур</w:t>
      </w:r>
      <w:r w:rsidR="00743157" w:rsidRPr="001C183C">
        <w:t xml:space="preserve"> </w:t>
      </w:r>
      <w:r w:rsidR="00750BF9">
        <w:rPr>
          <w:noProof/>
        </w:rPr>
        <w:t xml:space="preserve">внесения изменений </w:t>
      </w:r>
      <w:r w:rsidR="00810664">
        <w:rPr>
          <w:noProof/>
        </w:rPr>
        <w:br/>
      </w:r>
      <w:r w:rsidR="00750BF9">
        <w:rPr>
          <w:noProof/>
        </w:rPr>
        <w:t>в сведения Единого реестра НМПТ Союза</w:t>
      </w:r>
      <w:r w:rsidR="00743157" w:rsidRPr="001C183C">
        <w:t xml:space="preserve"> </w:t>
      </w:r>
      <w:r w:rsidR="00A44286" w:rsidRPr="00EE62B0">
        <w:t>пр</w:t>
      </w:r>
      <w:r w:rsidR="00F52816">
        <w:rPr>
          <w:lang w:val="ru-RU"/>
        </w:rPr>
        <w:t>едставлен</w:t>
      </w:r>
      <w:r w:rsidR="00D9061A">
        <w:rPr>
          <w:lang w:val="ru-RU"/>
        </w:rPr>
        <w:t>о</w:t>
      </w:r>
      <w:r w:rsidR="00743157" w:rsidRPr="001C183C">
        <w:t xml:space="preserve"> </w:t>
      </w:r>
      <w:r w:rsidR="00743157" w:rsidRPr="00EE62B0">
        <w:t>на</w:t>
      </w:r>
      <w:r w:rsidR="003D20E2" w:rsidRPr="001C183C">
        <w:t xml:space="preserve"> </w:t>
      </w:r>
      <w:r w:rsidR="003D20E2" w:rsidRPr="00EE62B0">
        <w:t>рис</w:t>
      </w:r>
      <w:r w:rsidR="008B44D7">
        <w:rPr>
          <w:lang w:val="ru-RU"/>
        </w:rPr>
        <w:t>унке</w:t>
      </w:r>
      <w:r w:rsidR="008B44D7" w:rsidRPr="001C183C">
        <w:t> </w:t>
      </w:r>
      <w:r w:rsidR="003D20E2" w:rsidRPr="001C183C">
        <w:t>3</w:t>
      </w:r>
      <w:r w:rsidR="00783772" w:rsidRPr="001C183C">
        <w:t>.</w:t>
      </w:r>
    </w:p>
    <w:p w14:paraId="1FA0D6BA" w14:textId="36851A2E" w:rsidR="000E16C6" w:rsidRPr="00EE62B0" w:rsidRDefault="0039445B" w:rsidP="000B69FD">
      <w:pPr>
        <w:pStyle w:val="af6"/>
      </w:pPr>
      <w:r>
        <w:object w:dxaOrig="9810" w:dyaOrig="8341" w14:anchorId="4F185B6D">
          <v:shape id="_x0000_i1027" type="#_x0000_t75" style="width:467.45pt;height:397.6pt" o:ole="">
            <v:imagedata r:id="rId12" o:title=""/>
          </v:shape>
          <o:OLEObject Type="Embed" ProgID="Visio.Drawing.15" ShapeID="_x0000_i1027" DrawAspect="Content" ObjectID="_1779610054" r:id="rId13"/>
        </w:object>
      </w:r>
    </w:p>
    <w:p w14:paraId="785A5FE1" w14:textId="77777777" w:rsidR="00743157" w:rsidRPr="002479CB" w:rsidRDefault="00B73FB5" w:rsidP="0095762B">
      <w:pPr>
        <w:pStyle w:val="af5"/>
      </w:pPr>
      <w:r w:rsidRPr="007E0CC6">
        <w:t>Рис</w:t>
      </w:r>
      <w:r w:rsidR="00D9061A" w:rsidRPr="002479CB">
        <w:t>.</w:t>
      </w:r>
      <w:r w:rsidR="008B44D7" w:rsidRPr="007E0CC6">
        <w:rPr>
          <w:lang w:val="en-US"/>
        </w:rPr>
        <w:t> </w:t>
      </w:r>
      <w:r w:rsidR="00E75E86" w:rsidRPr="002479CB">
        <w:rPr>
          <w:noProof/>
        </w:rPr>
        <w:t>3</w:t>
      </w:r>
      <w:r w:rsidRPr="002479CB">
        <w:t>.</w:t>
      </w:r>
      <w:r w:rsidR="00743157" w:rsidRPr="002479CB">
        <w:t xml:space="preserve"> </w:t>
      </w:r>
      <w:r w:rsidR="00743157" w:rsidRPr="007E0CC6">
        <w:t>Общая</w:t>
      </w:r>
      <w:r w:rsidR="00743157" w:rsidRPr="002479CB">
        <w:t xml:space="preserve"> </w:t>
      </w:r>
      <w:r w:rsidR="00743157" w:rsidRPr="007E0CC6">
        <w:t>схема</w:t>
      </w:r>
      <w:r w:rsidR="00743157" w:rsidRPr="002479CB">
        <w:t xml:space="preserve"> </w:t>
      </w:r>
      <w:r w:rsidR="0012046B" w:rsidRPr="007E0CC6">
        <w:t>группы</w:t>
      </w:r>
      <w:r w:rsidR="0012046B" w:rsidRPr="002479CB">
        <w:t xml:space="preserve"> </w:t>
      </w:r>
      <w:r w:rsidR="0012046B" w:rsidRPr="007E0CC6">
        <w:t>процедур</w:t>
      </w:r>
      <w:r w:rsidR="0012046B" w:rsidRPr="002479CB">
        <w:t xml:space="preserve"> </w:t>
      </w:r>
      <w:r w:rsidR="00750BF9" w:rsidRPr="002479CB">
        <w:rPr>
          <w:noProof/>
        </w:rPr>
        <w:t>внесения изменений в сведения Единого реестра НМПТ Союза</w:t>
      </w:r>
    </w:p>
    <w:p w14:paraId="3E1D316D" w14:textId="77777777" w:rsidR="00A33109" w:rsidRPr="00D27257" w:rsidRDefault="001C183C" w:rsidP="00D27257">
      <w:pPr>
        <w:pStyle w:val="aff0"/>
      </w:pPr>
      <w:r>
        <w:rPr>
          <w:noProof/>
        </w:rPr>
        <w:lastRenderedPageBreak/>
        <w:t>20</w:t>
      </w:r>
      <w:r w:rsidRPr="002479CB">
        <w:rPr>
          <w:lang w:val="ru-RU"/>
        </w:rPr>
        <w:t>.</w:t>
      </w:r>
      <w:r w:rsidR="00C23E21">
        <w:rPr>
          <w:lang w:val="en-US"/>
        </w:rPr>
        <w:t> </w:t>
      </w:r>
      <w:r w:rsidR="00A33109" w:rsidRPr="00EE62B0">
        <w:t>Перечень</w:t>
      </w:r>
      <w:r w:rsidR="00A33109" w:rsidRPr="0012046B">
        <w:t xml:space="preserve"> </w:t>
      </w:r>
      <w:r w:rsidR="00A33109" w:rsidRPr="00EE62B0">
        <w:t>процедур</w:t>
      </w:r>
      <w:r w:rsidR="002F3DB0" w:rsidRPr="002479CB">
        <w:rPr>
          <w:lang w:val="ru-RU"/>
        </w:rPr>
        <w:t xml:space="preserve"> </w:t>
      </w:r>
      <w:r w:rsidR="002F3DB0">
        <w:rPr>
          <w:lang w:val="ru-RU"/>
        </w:rPr>
        <w:t>общего</w:t>
      </w:r>
      <w:r w:rsidR="002F3DB0" w:rsidRPr="002479CB">
        <w:rPr>
          <w:lang w:val="ru-RU"/>
        </w:rPr>
        <w:t xml:space="preserve"> </w:t>
      </w:r>
      <w:r w:rsidR="002F3DB0">
        <w:rPr>
          <w:lang w:val="ru-RU"/>
        </w:rPr>
        <w:t>процесса</w:t>
      </w:r>
      <w:r w:rsidR="00F335A9" w:rsidRPr="0012046B">
        <w:t>,</w:t>
      </w:r>
      <w:r w:rsidR="00A33109" w:rsidRPr="0012046B">
        <w:t xml:space="preserve"> </w:t>
      </w:r>
      <w:r w:rsidR="00A33109" w:rsidRPr="00EE62B0">
        <w:t>входящих</w:t>
      </w:r>
      <w:r w:rsidR="00A33109" w:rsidRPr="0012046B">
        <w:t xml:space="preserve"> </w:t>
      </w:r>
      <w:r w:rsidR="00A33109" w:rsidRPr="00EE62B0">
        <w:t>в</w:t>
      </w:r>
      <w:r w:rsidR="00A33109" w:rsidRPr="0012046B">
        <w:t xml:space="preserve"> </w:t>
      </w:r>
      <w:r w:rsidR="00B567BC" w:rsidRPr="00EE62B0">
        <w:t>группу</w:t>
      </w:r>
      <w:r w:rsidR="00FD6913" w:rsidRPr="002479CB">
        <w:rPr>
          <w:lang w:val="ru-RU"/>
        </w:rPr>
        <w:t xml:space="preserve"> </w:t>
      </w:r>
      <w:r w:rsidR="00FD6913">
        <w:rPr>
          <w:lang w:val="ru-RU"/>
        </w:rPr>
        <w:t>процедур</w:t>
      </w:r>
      <w:r w:rsidR="008219C2" w:rsidRPr="002479CB">
        <w:rPr>
          <w:lang w:val="ru-RU"/>
        </w:rPr>
        <w:t xml:space="preserve"> </w:t>
      </w:r>
      <w:r w:rsidR="00750BF9">
        <w:rPr>
          <w:noProof/>
        </w:rPr>
        <w:t>внесения изменений в сведения Единого реестра НМПТ Союза</w:t>
      </w:r>
      <w:r w:rsidR="00A33109" w:rsidRPr="0012046B">
        <w:t xml:space="preserve">, </w:t>
      </w:r>
      <w:r w:rsidR="00A33109" w:rsidRPr="00EE62B0">
        <w:t>пр</w:t>
      </w:r>
      <w:r w:rsidR="00D02238">
        <w:rPr>
          <w:lang w:val="ru-RU"/>
        </w:rPr>
        <w:t>иведен</w:t>
      </w:r>
      <w:r w:rsidR="00A33109" w:rsidRPr="0012046B">
        <w:t xml:space="preserve"> </w:t>
      </w:r>
      <w:r w:rsidR="00A33109" w:rsidRPr="00EE62B0">
        <w:t>в</w:t>
      </w:r>
      <w:r w:rsidR="000B69FD" w:rsidRPr="0012046B">
        <w:t xml:space="preserve"> </w:t>
      </w:r>
      <w:r w:rsidR="000B69FD" w:rsidRPr="00EE62B0">
        <w:t>табл</w:t>
      </w:r>
      <w:r w:rsidR="00E21084">
        <w:rPr>
          <w:lang w:val="ru-RU"/>
        </w:rPr>
        <w:t>ице</w:t>
      </w:r>
      <w:r w:rsidR="00D27257" w:rsidRPr="001C183C">
        <w:t> </w:t>
      </w:r>
      <w:r w:rsidR="00702F17">
        <w:rPr>
          <w:noProof/>
        </w:rPr>
        <w:t>3</w:t>
      </w:r>
      <w:r w:rsidR="00A33109" w:rsidRPr="002479CB">
        <w:rPr>
          <w:lang w:val="ru-RU"/>
        </w:rPr>
        <w:t>.</w:t>
      </w:r>
    </w:p>
    <w:p w14:paraId="00FDF1A7" w14:textId="77777777" w:rsidR="00A320DD" w:rsidRPr="002479CB" w:rsidRDefault="00221902" w:rsidP="005148D2">
      <w:pPr>
        <w:pStyle w:val="aff5"/>
        <w:rPr>
          <w:lang w:val="ru-RU"/>
        </w:rPr>
      </w:pPr>
      <w:r w:rsidRPr="00EE62B0">
        <w:t>Табл</w:t>
      </w:r>
      <w:r>
        <w:rPr>
          <w:lang w:val="ru-RU"/>
        </w:rPr>
        <w:t>ица</w:t>
      </w:r>
      <w:r w:rsidRPr="001353E7">
        <w:rPr>
          <w:lang w:val="en-US"/>
        </w:rPr>
        <w:t> </w:t>
      </w:r>
      <w:r w:rsidR="00702F17">
        <w:rPr>
          <w:noProof/>
        </w:rPr>
        <w:t>3</w:t>
      </w:r>
      <w:r w:rsidR="00702F17" w:rsidRPr="002479CB">
        <w:rPr>
          <w:lang w:val="ru-RU"/>
        </w:rPr>
        <w:t xml:space="preserve"> </w:t>
      </w:r>
    </w:p>
    <w:p w14:paraId="292C38FC" w14:textId="77777777" w:rsidR="003A79F2" w:rsidRPr="002479CB" w:rsidRDefault="000712E1" w:rsidP="00857B8B">
      <w:pPr>
        <w:pStyle w:val="aff7"/>
        <w:keepLines/>
        <w:rPr>
          <w:noProof/>
        </w:rPr>
      </w:pPr>
      <w:r w:rsidRPr="00EE62B0">
        <w:t>Перечень</w:t>
      </w:r>
      <w:r w:rsidRPr="002479CB">
        <w:t xml:space="preserve"> </w:t>
      </w:r>
      <w:r w:rsidRPr="00EE62B0">
        <w:t>процедур</w:t>
      </w:r>
      <w:r w:rsidR="00274664" w:rsidRPr="002479CB">
        <w:t xml:space="preserve"> </w:t>
      </w:r>
      <w:r w:rsidR="00274664">
        <w:t>общего</w:t>
      </w:r>
      <w:r w:rsidR="00274664" w:rsidRPr="002479CB">
        <w:t xml:space="preserve"> </w:t>
      </w:r>
      <w:r w:rsidR="00274664">
        <w:t>процесса</w:t>
      </w:r>
      <w:r w:rsidRPr="002479CB">
        <w:t xml:space="preserve">, </w:t>
      </w:r>
      <w:r w:rsidRPr="00EE62B0">
        <w:t>входящих</w:t>
      </w:r>
      <w:r w:rsidRPr="002479CB">
        <w:t xml:space="preserve"> </w:t>
      </w:r>
      <w:r w:rsidRPr="00EE62B0">
        <w:t>в</w:t>
      </w:r>
      <w:r w:rsidR="00B567BC" w:rsidRPr="002479CB">
        <w:t xml:space="preserve"> </w:t>
      </w:r>
      <w:r w:rsidR="00B567BC" w:rsidRPr="00EE62B0">
        <w:t>группу</w:t>
      </w:r>
      <w:r w:rsidR="00FD6913" w:rsidRPr="002479CB">
        <w:t xml:space="preserve"> </w:t>
      </w:r>
      <w:r w:rsidR="00FD6913">
        <w:t>процедур</w:t>
      </w:r>
      <w:r w:rsidRPr="002479CB">
        <w:t xml:space="preserve"> </w:t>
      </w:r>
      <w:r w:rsidR="00750BF9" w:rsidRPr="002479CB">
        <w:rPr>
          <w:noProof/>
        </w:rPr>
        <w:t>внесения изменений в сведения Единого реестра НМПТ Союза</w:t>
      </w:r>
    </w:p>
    <w:p w14:paraId="2092E08F" w14:textId="77777777" w:rsidR="00D9061A" w:rsidRPr="002479CB" w:rsidRDefault="00D9061A" w:rsidP="00D9061A">
      <w:pPr>
        <w:pStyle w:val="aff4"/>
      </w:pPr>
    </w:p>
    <w:tbl>
      <w:tblPr>
        <w:tblStyle w:val="aa"/>
        <w:tblW w:w="9356" w:type="dxa"/>
        <w:tblLayout w:type="fixed"/>
        <w:tblLook w:val="0600" w:firstRow="0" w:lastRow="0" w:firstColumn="0" w:lastColumn="0" w:noHBand="1" w:noVBand="1"/>
      </w:tblPr>
      <w:tblGrid>
        <w:gridCol w:w="2415"/>
        <w:gridCol w:w="3471"/>
        <w:gridCol w:w="3470"/>
      </w:tblGrid>
      <w:tr w:rsidR="003C14F5" w:rsidRPr="00EE62B0" w14:paraId="06832001" w14:textId="77777777" w:rsidTr="00B06259">
        <w:trPr>
          <w:trHeight w:val="601"/>
          <w:tblHeader/>
        </w:trPr>
        <w:tc>
          <w:tcPr>
            <w:tcW w:w="2415" w:type="dxa"/>
            <w:shd w:val="clear" w:color="auto" w:fill="auto"/>
            <w:vAlign w:val="top"/>
          </w:tcPr>
          <w:p w14:paraId="3DBD9817" w14:textId="77777777" w:rsidR="003C14F5" w:rsidRDefault="003C14F5" w:rsidP="003C14F5">
            <w:pPr>
              <w:pStyle w:val="ad"/>
              <w:spacing w:line="264" w:lineRule="auto"/>
            </w:pPr>
            <w:r w:rsidRPr="00EE62B0">
              <w:t>Кодовое обозначение</w:t>
            </w:r>
          </w:p>
        </w:tc>
        <w:tc>
          <w:tcPr>
            <w:tcW w:w="3471" w:type="dxa"/>
            <w:shd w:val="clear" w:color="auto" w:fill="auto"/>
            <w:vAlign w:val="top"/>
          </w:tcPr>
          <w:p w14:paraId="2D808D26" w14:textId="77777777" w:rsidR="003C14F5" w:rsidRDefault="003C14F5" w:rsidP="003C14F5">
            <w:pPr>
              <w:pStyle w:val="ad"/>
              <w:spacing w:line="264" w:lineRule="auto"/>
            </w:pPr>
            <w:r w:rsidRPr="00EE62B0">
              <w:t>Наименование</w:t>
            </w:r>
          </w:p>
        </w:tc>
        <w:tc>
          <w:tcPr>
            <w:tcW w:w="3470" w:type="dxa"/>
            <w:vAlign w:val="top"/>
          </w:tcPr>
          <w:p w14:paraId="37B3C46B" w14:textId="77777777" w:rsidR="003C14F5" w:rsidRDefault="003C14F5" w:rsidP="003C14F5">
            <w:pPr>
              <w:pStyle w:val="ad"/>
              <w:spacing w:line="264" w:lineRule="auto"/>
            </w:pPr>
            <w:r w:rsidRPr="00EE62B0">
              <w:t>Описание</w:t>
            </w:r>
          </w:p>
        </w:tc>
      </w:tr>
      <w:tr w:rsidR="00AC6C78" w:rsidRPr="00EE62B0" w14:paraId="272844E9" w14:textId="77777777" w:rsidTr="00117EFA">
        <w:trPr>
          <w:trHeight w:val="301"/>
          <w:tblHeader/>
        </w:trPr>
        <w:tc>
          <w:tcPr>
            <w:tcW w:w="2415" w:type="dxa"/>
            <w:shd w:val="clear" w:color="auto" w:fill="auto"/>
          </w:tcPr>
          <w:p w14:paraId="6F6F85C0" w14:textId="77777777" w:rsidR="00AC6C78" w:rsidRPr="00EE62B0" w:rsidRDefault="00AC6C78" w:rsidP="008F3B17">
            <w:pPr>
              <w:pStyle w:val="ad"/>
              <w:spacing w:line="264" w:lineRule="auto"/>
            </w:pPr>
            <w:r>
              <w:t>1</w:t>
            </w:r>
          </w:p>
        </w:tc>
        <w:tc>
          <w:tcPr>
            <w:tcW w:w="3471" w:type="dxa"/>
            <w:shd w:val="clear" w:color="auto" w:fill="auto"/>
          </w:tcPr>
          <w:p w14:paraId="246B0A37" w14:textId="77777777" w:rsidR="00AC6C78" w:rsidRPr="00EE62B0" w:rsidRDefault="00AC6C78" w:rsidP="008F3B17">
            <w:pPr>
              <w:pStyle w:val="ad"/>
              <w:spacing w:line="264" w:lineRule="auto"/>
            </w:pPr>
            <w:r>
              <w:t>2</w:t>
            </w:r>
          </w:p>
        </w:tc>
        <w:tc>
          <w:tcPr>
            <w:tcW w:w="3470" w:type="dxa"/>
          </w:tcPr>
          <w:p w14:paraId="3973B660" w14:textId="77777777" w:rsidR="00AC6C78" w:rsidRPr="00EE62B0" w:rsidRDefault="00AC6C78" w:rsidP="008F3B17">
            <w:pPr>
              <w:pStyle w:val="ad"/>
              <w:spacing w:line="264" w:lineRule="auto"/>
            </w:pPr>
            <w:r>
              <w:t>3</w:t>
            </w:r>
          </w:p>
        </w:tc>
      </w:tr>
      <w:tr w:rsidR="00AC6C78" w:rsidRPr="00EE62B0" w14:paraId="26512EB9" w14:textId="77777777" w:rsidTr="00117EFA">
        <w:trPr>
          <w:cantSplit/>
        </w:trPr>
        <w:tc>
          <w:tcPr>
            <w:tcW w:w="2415" w:type="dxa"/>
            <w:tcBorders>
              <w:top w:val="single" w:sz="4" w:space="0" w:color="auto"/>
              <w:bottom w:val="single" w:sz="4" w:space="0" w:color="auto"/>
            </w:tcBorders>
            <w:vAlign w:val="top"/>
          </w:tcPr>
          <w:p w14:paraId="4EE875C9"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t>P.SP.03.PRC.005</w:t>
            </w:r>
            <w:r w:rsidR="006A5C7A" w:rsidRPr="006A5C7A">
              <w:rPr>
                <w:lang w:val="en-US"/>
              </w:rPr>
              <w:t xml:space="preserve"> </w:t>
            </w:r>
          </w:p>
        </w:tc>
        <w:tc>
          <w:tcPr>
            <w:tcW w:w="3471" w:type="dxa"/>
            <w:tcBorders>
              <w:top w:val="single" w:sz="4" w:space="0" w:color="auto"/>
              <w:bottom w:val="single" w:sz="4" w:space="0" w:color="auto"/>
            </w:tcBorders>
            <w:vAlign w:val="top"/>
          </w:tcPr>
          <w:p w14:paraId="46FB8360" w14:textId="77777777" w:rsidR="00AC6C78" w:rsidRPr="00EE62B0" w:rsidRDefault="00694CA0" w:rsidP="00AA081D">
            <w:pPr>
              <w:pStyle w:val="ab"/>
              <w:jc w:val="left"/>
            </w:pPr>
            <w:r>
              <w:rPr>
                <w:noProof/>
              </w:rPr>
              <w:t>представление сведений о внесении изменений в сведения Единого реестра НМПТ Союза</w:t>
            </w:r>
          </w:p>
        </w:tc>
        <w:tc>
          <w:tcPr>
            <w:tcW w:w="3470" w:type="dxa"/>
            <w:tcBorders>
              <w:top w:val="single" w:sz="4" w:space="0" w:color="auto"/>
              <w:bottom w:val="single" w:sz="4" w:space="0" w:color="auto"/>
            </w:tcBorders>
            <w:vAlign w:val="top"/>
          </w:tcPr>
          <w:p w14:paraId="39EBCE2C" w14:textId="1E5BA60B" w:rsidR="00AC6C78" w:rsidRPr="002479CB" w:rsidRDefault="00AC6C78" w:rsidP="00AA081D">
            <w:pPr>
              <w:pStyle w:val="ab"/>
              <w:jc w:val="left"/>
            </w:pPr>
            <w:r w:rsidRPr="002479CB">
              <w:rPr>
                <w:noProof/>
              </w:rPr>
              <w:t xml:space="preserve">процедура предназначена для представления патентным ведомством в Комиссию сведений об изменениях, относящихся к регистрации НМПТ Союза и предоставлению права использования НМПТ Союза, </w:t>
            </w:r>
            <w:r w:rsidR="00810664">
              <w:rPr>
                <w:noProof/>
              </w:rPr>
              <w:br/>
            </w:r>
            <w:r w:rsidRPr="002479CB">
              <w:rPr>
                <w:noProof/>
              </w:rPr>
              <w:t xml:space="preserve">и (или) информации </w:t>
            </w:r>
            <w:r w:rsidR="00810664">
              <w:rPr>
                <w:noProof/>
              </w:rPr>
              <w:br/>
            </w:r>
            <w:r w:rsidRPr="002479CB">
              <w:rPr>
                <w:noProof/>
              </w:rPr>
              <w:t xml:space="preserve">о внесении в такие сведения исправлений технического характера для опубликования таких сведений на информационном портале Союза, а также представления ведомством подачи </w:t>
            </w:r>
            <w:r w:rsidR="00810664">
              <w:rPr>
                <w:noProof/>
              </w:rPr>
              <w:br/>
            </w:r>
            <w:r w:rsidRPr="002479CB">
              <w:rPr>
                <w:noProof/>
              </w:rPr>
              <w:t>в национальные патентные ведомства государств-членов соответствующих измененных сведений</w:t>
            </w:r>
          </w:p>
        </w:tc>
      </w:tr>
      <w:tr w:rsidR="00AC6C78" w:rsidRPr="00EE62B0" w14:paraId="1BFC0259" w14:textId="77777777" w:rsidTr="00117EFA">
        <w:trPr>
          <w:cantSplit/>
        </w:trPr>
        <w:tc>
          <w:tcPr>
            <w:tcW w:w="2415" w:type="dxa"/>
            <w:tcBorders>
              <w:top w:val="single" w:sz="4" w:space="0" w:color="auto"/>
              <w:bottom w:val="single" w:sz="4" w:space="0" w:color="auto"/>
            </w:tcBorders>
            <w:vAlign w:val="top"/>
          </w:tcPr>
          <w:p w14:paraId="137A46A7"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lastRenderedPageBreak/>
              <w:t>P.SP.03.PRC.006</w:t>
            </w:r>
            <w:r w:rsidR="006A5C7A" w:rsidRPr="006A5C7A">
              <w:rPr>
                <w:lang w:val="en-US"/>
              </w:rPr>
              <w:t xml:space="preserve"> </w:t>
            </w:r>
          </w:p>
        </w:tc>
        <w:tc>
          <w:tcPr>
            <w:tcW w:w="3471" w:type="dxa"/>
            <w:tcBorders>
              <w:top w:val="single" w:sz="4" w:space="0" w:color="auto"/>
              <w:bottom w:val="single" w:sz="4" w:space="0" w:color="auto"/>
            </w:tcBorders>
            <w:vAlign w:val="top"/>
          </w:tcPr>
          <w:p w14:paraId="54F5272B" w14:textId="77777777" w:rsidR="00AC6C78" w:rsidRPr="00EE62B0" w:rsidRDefault="00694CA0" w:rsidP="00AA081D">
            <w:pPr>
              <w:pStyle w:val="ab"/>
              <w:jc w:val="left"/>
            </w:pPr>
            <w:r>
              <w:rPr>
                <w:noProof/>
              </w:rPr>
              <w:t>представление сведений о продлении в Едином реестре НМПТ Союза срока действия свидетельства о праве использования НМПТ Союза</w:t>
            </w:r>
          </w:p>
        </w:tc>
        <w:tc>
          <w:tcPr>
            <w:tcW w:w="3470" w:type="dxa"/>
            <w:tcBorders>
              <w:top w:val="single" w:sz="4" w:space="0" w:color="auto"/>
              <w:bottom w:val="single" w:sz="4" w:space="0" w:color="auto"/>
            </w:tcBorders>
            <w:vAlign w:val="top"/>
          </w:tcPr>
          <w:p w14:paraId="5BEC86CB" w14:textId="3CFDB58F" w:rsidR="00AC6C78" w:rsidRPr="002479CB" w:rsidRDefault="00AC6C78" w:rsidP="00AA081D">
            <w:pPr>
              <w:pStyle w:val="ab"/>
              <w:jc w:val="left"/>
            </w:pPr>
            <w:r w:rsidRPr="002479CB">
              <w:rPr>
                <w:noProof/>
              </w:rPr>
              <w:t xml:space="preserve">процедура предназначена для представления ведомством подачи в Комиссию сведений </w:t>
            </w:r>
            <w:r w:rsidR="00810664">
              <w:rPr>
                <w:noProof/>
              </w:rPr>
              <w:br/>
            </w:r>
            <w:r w:rsidRPr="002479CB">
              <w:rPr>
                <w:noProof/>
              </w:rPr>
              <w:t>о продлении срока действия свидетельства о праве использования НМПТ Союза для опубликования таких сведений на информационном портале Союза, а также представления ведомством подачи в национальные патентные ведомства государств-членов соответствующих сведений</w:t>
            </w:r>
          </w:p>
        </w:tc>
      </w:tr>
      <w:tr w:rsidR="00AC6C78" w:rsidRPr="00EE62B0" w14:paraId="3F8D41DA" w14:textId="77777777" w:rsidTr="00117EFA">
        <w:trPr>
          <w:cantSplit/>
        </w:trPr>
        <w:tc>
          <w:tcPr>
            <w:tcW w:w="2415" w:type="dxa"/>
            <w:tcBorders>
              <w:top w:val="single" w:sz="4" w:space="0" w:color="auto"/>
              <w:bottom w:val="single" w:sz="4" w:space="0" w:color="auto"/>
            </w:tcBorders>
            <w:vAlign w:val="top"/>
          </w:tcPr>
          <w:p w14:paraId="2DF2D9B0"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t>P.SP.03.PRC.007</w:t>
            </w:r>
            <w:r w:rsidR="006A5C7A" w:rsidRPr="006A5C7A">
              <w:rPr>
                <w:lang w:val="en-US"/>
              </w:rPr>
              <w:t xml:space="preserve"> </w:t>
            </w:r>
          </w:p>
        </w:tc>
        <w:tc>
          <w:tcPr>
            <w:tcW w:w="3471" w:type="dxa"/>
            <w:tcBorders>
              <w:top w:val="single" w:sz="4" w:space="0" w:color="auto"/>
              <w:bottom w:val="single" w:sz="4" w:space="0" w:color="auto"/>
            </w:tcBorders>
            <w:vAlign w:val="top"/>
          </w:tcPr>
          <w:p w14:paraId="5896081B" w14:textId="77777777" w:rsidR="00AC6C78" w:rsidRPr="00EE62B0" w:rsidRDefault="00694CA0" w:rsidP="00AA081D">
            <w:pPr>
              <w:pStyle w:val="ab"/>
              <w:jc w:val="left"/>
            </w:pPr>
            <w:r>
              <w:rPr>
                <w:noProof/>
              </w:rPr>
              <w:t>представление сведений о прекращении в Едином реестре НМПТ Союза действия свидетельства о праве использования НМПТ Союза</w:t>
            </w:r>
          </w:p>
        </w:tc>
        <w:tc>
          <w:tcPr>
            <w:tcW w:w="3470" w:type="dxa"/>
            <w:tcBorders>
              <w:top w:val="single" w:sz="4" w:space="0" w:color="auto"/>
              <w:bottom w:val="single" w:sz="4" w:space="0" w:color="auto"/>
            </w:tcBorders>
            <w:vAlign w:val="top"/>
          </w:tcPr>
          <w:p w14:paraId="0EC1E57A" w14:textId="6C2B0650" w:rsidR="00AC6C78" w:rsidRPr="002479CB" w:rsidRDefault="00AC6C78" w:rsidP="00AA081D">
            <w:pPr>
              <w:pStyle w:val="ab"/>
              <w:jc w:val="left"/>
            </w:pPr>
            <w:r w:rsidRPr="002479CB">
              <w:rPr>
                <w:noProof/>
              </w:rPr>
              <w:t xml:space="preserve">процедура предназначена для представления ведомством подачи в Комиссию сведений </w:t>
            </w:r>
            <w:r w:rsidR="00810664">
              <w:rPr>
                <w:noProof/>
              </w:rPr>
              <w:br/>
            </w:r>
            <w:r w:rsidRPr="002479CB">
              <w:rPr>
                <w:noProof/>
              </w:rPr>
              <w:t>о прекращении действия свидетельства о праве использования НМПТ Союза для опубликования таких сведений на информационном портале Союза, а также представления ведомством подачи в национальные патентные ведомства государств-членов соответствующих сведений</w:t>
            </w:r>
          </w:p>
        </w:tc>
      </w:tr>
    </w:tbl>
    <w:p w14:paraId="29241B71" w14:textId="77777777" w:rsidR="001B068A" w:rsidRPr="0095762B" w:rsidRDefault="001B068A" w:rsidP="0006004F">
      <w:pPr>
        <w:spacing w:after="0" w:line="240" w:lineRule="auto"/>
        <w:rPr>
          <w:szCs w:val="30"/>
        </w:rPr>
      </w:pPr>
    </w:p>
    <w:p w14:paraId="693D9052" w14:textId="77777777" w:rsidR="00717B1E" w:rsidRPr="002479CB" w:rsidRDefault="0009735D" w:rsidP="00D03D43">
      <w:pPr>
        <w:pStyle w:val="2"/>
      </w:pPr>
      <w:r w:rsidRPr="002479CB">
        <w:t>6</w:t>
      </w:r>
      <w:r w:rsidR="00341DB3" w:rsidRPr="002479CB">
        <w:t>.</w:t>
      </w:r>
      <w:r w:rsidR="00C23E21" w:rsidRPr="003153BA">
        <w:rPr>
          <w:lang w:val="en-US"/>
        </w:rPr>
        <w:t> </w:t>
      </w:r>
      <w:r w:rsidR="001F1BCB" w:rsidRPr="00EE62B0">
        <w:t>Группа</w:t>
      </w:r>
      <w:r w:rsidR="001F1BCB" w:rsidRPr="002479CB">
        <w:t xml:space="preserve"> </w:t>
      </w:r>
      <w:r w:rsidR="001F1BCB" w:rsidRPr="00EE62B0">
        <w:t>процедур</w:t>
      </w:r>
      <w:r w:rsidR="001F1BCB" w:rsidRPr="002479CB">
        <w:t xml:space="preserve"> </w:t>
      </w:r>
      <w:r w:rsidR="00FB6D8B" w:rsidRPr="002479CB">
        <w:rPr>
          <w:noProof/>
        </w:rPr>
        <w:t>получения сведений о суммах и платежных реквизитах для уплаты пошлины за регистрацию и (или) выдачу свидетельства о праве использования НМПТ Союза, а также документов, прилагаемых к заявке на НМПТ Союза, или иных видов прилагаемых документов</w:t>
      </w:r>
      <w:r w:rsidR="0090447D" w:rsidRPr="002479CB">
        <w:t xml:space="preserve"> </w:t>
      </w:r>
    </w:p>
    <w:p w14:paraId="79D6848F" w14:textId="499E2352" w:rsidR="00411F5B" w:rsidRPr="001353E7" w:rsidRDefault="001C183C" w:rsidP="001C183C">
      <w:pPr>
        <w:pStyle w:val="aff0"/>
      </w:pPr>
      <w:r w:rsidRPr="001C183C">
        <w:rPr>
          <w:noProof/>
        </w:rPr>
        <w:t>21</w:t>
      </w:r>
      <w:r w:rsidRPr="001C183C">
        <w:t>.</w:t>
      </w:r>
      <w:r w:rsidR="00C23E21" w:rsidRPr="00C23E21">
        <w:rPr>
          <w:lang w:val="en-US"/>
        </w:rPr>
        <w:t> </w:t>
      </w:r>
      <w:r w:rsidR="008D414D">
        <w:rPr>
          <w:noProof/>
        </w:rPr>
        <w:t xml:space="preserve">Выполнение процедур получения сведений о суммах </w:t>
      </w:r>
      <w:r w:rsidR="00810664">
        <w:rPr>
          <w:noProof/>
        </w:rPr>
        <w:br/>
      </w:r>
      <w:r w:rsidR="008D414D">
        <w:rPr>
          <w:noProof/>
        </w:rPr>
        <w:t xml:space="preserve">и платежных реквизитах для уплаты пошлины за регистрацию и (или) выдачу свидетельства о праве использования НМПТ Союза, а также </w:t>
      </w:r>
      <w:r w:rsidR="008D414D">
        <w:rPr>
          <w:noProof/>
        </w:rPr>
        <w:lastRenderedPageBreak/>
        <w:t>документов, прилагаемых к заявке на НМПТ Союза, или иных видов прилагаемых документов (P.SP.03.PGR.003) осуществляется в порядке, установленным Инструкцией.</w:t>
      </w:r>
    </w:p>
    <w:p w14:paraId="35A85BEF" w14:textId="3F794B3A" w:rsidR="00725E5A" w:rsidRPr="002479CB" w:rsidRDefault="008D414D" w:rsidP="00F737C7">
      <w:pPr>
        <w:pStyle w:val="a4"/>
        <w:rPr>
          <w:lang w:val="ru-RU"/>
        </w:rPr>
      </w:pPr>
      <w:r>
        <w:rPr>
          <w:noProof/>
        </w:rPr>
        <w:t xml:space="preserve">В течение 5 рабочих дней с даты принятия решения о регистрации НМПТ Союза и предоставлении права использования НМПТ Союза или решения о предоставлении права использования зарегистрированного НМПТ Союза выполняется процедура «Запрос сведений о суммах </w:t>
      </w:r>
      <w:r w:rsidR="00810664">
        <w:rPr>
          <w:noProof/>
        </w:rPr>
        <w:br/>
      </w:r>
      <w:r>
        <w:rPr>
          <w:noProof/>
        </w:rPr>
        <w:t xml:space="preserve">и платежных реквизитах для уплаты пошлины» (P.SP.03.PRC.008), </w:t>
      </w:r>
      <w:r w:rsidR="008160BA">
        <w:rPr>
          <w:noProof/>
        </w:rPr>
        <w:br/>
      </w:r>
      <w:r>
        <w:rPr>
          <w:noProof/>
        </w:rPr>
        <w:t xml:space="preserve">по результатам выполнения которой ведомство подачи запрашивает </w:t>
      </w:r>
      <w:r w:rsidR="00810664">
        <w:rPr>
          <w:noProof/>
        </w:rPr>
        <w:br/>
      </w:r>
      <w:r>
        <w:rPr>
          <w:noProof/>
        </w:rPr>
        <w:t xml:space="preserve">и получает от национального патентного ведомства другого государства-члена сведения о суммах пошлин за регистрацию и (или) выдачу свидетельства о праве использования НМПТ Союза и сведений </w:t>
      </w:r>
      <w:r w:rsidR="00810664">
        <w:rPr>
          <w:noProof/>
        </w:rPr>
        <w:br/>
      </w:r>
      <w:r>
        <w:rPr>
          <w:noProof/>
        </w:rPr>
        <w:t xml:space="preserve">о платежных реквизитах для уплаты этой пошлины для дальнейшего направления таких сведений заявителю в составе уведомления </w:t>
      </w:r>
      <w:r w:rsidR="00810664">
        <w:rPr>
          <w:noProof/>
        </w:rPr>
        <w:br/>
      </w:r>
      <w:r>
        <w:rPr>
          <w:noProof/>
        </w:rPr>
        <w:t xml:space="preserve">о необходимости уплаты пошлин за регистрацию и (или) выдачу свидетельства о праве использования НМПТ Союза в каждое </w:t>
      </w:r>
      <w:r w:rsidR="00810664">
        <w:rPr>
          <w:noProof/>
        </w:rPr>
        <w:br/>
      </w:r>
      <w:r>
        <w:rPr>
          <w:noProof/>
        </w:rPr>
        <w:t>из национальных патентных ведомств (включая ведомство подачи).</w:t>
      </w:r>
    </w:p>
    <w:p w14:paraId="16DBAE94" w14:textId="1FDADC4B" w:rsidR="00725E5A" w:rsidRPr="002479CB" w:rsidRDefault="008D414D" w:rsidP="00F737C7">
      <w:pPr>
        <w:pStyle w:val="a4"/>
        <w:rPr>
          <w:lang w:val="ru-RU"/>
        </w:rPr>
      </w:pPr>
      <w:r>
        <w:rPr>
          <w:noProof/>
        </w:rPr>
        <w:t xml:space="preserve">При необходимости проверки подтверждения уплаты пошлин </w:t>
      </w:r>
      <w:r w:rsidR="00810664">
        <w:rPr>
          <w:noProof/>
        </w:rPr>
        <w:br/>
      </w:r>
      <w:r>
        <w:rPr>
          <w:noProof/>
        </w:rPr>
        <w:t xml:space="preserve">за регистрацию и (или) выдачу свидетельства о праве использования НМПТ Союза в национальное патентное ведомство другого государства-члена выполняется процедура «Запрос сведений о подтверждении уплаты пошлин» (P.SP.03.PRC.009), по результатам выполнения которой ведомство подачи получает по запросу от национального патентного ведомства другого государства-члена сведения о подтверждении уплаты заявителем пошлины за регистрацию и (или) выдачу свидетельства </w:t>
      </w:r>
      <w:r w:rsidR="00810664">
        <w:rPr>
          <w:noProof/>
        </w:rPr>
        <w:br/>
      </w:r>
      <w:r>
        <w:rPr>
          <w:noProof/>
        </w:rPr>
        <w:t>о праве использования НМПТ Союза, или сведений о неполной уплате такой пошлин, или информацию об отсутствии таких сведений.</w:t>
      </w:r>
    </w:p>
    <w:p w14:paraId="04C51393" w14:textId="2A41E08B" w:rsidR="00725E5A" w:rsidRPr="002479CB" w:rsidRDefault="008D414D" w:rsidP="00F737C7">
      <w:pPr>
        <w:pStyle w:val="a4"/>
        <w:rPr>
          <w:lang w:val="ru-RU"/>
        </w:rPr>
      </w:pPr>
      <w:r>
        <w:rPr>
          <w:noProof/>
        </w:rPr>
        <w:lastRenderedPageBreak/>
        <w:t xml:space="preserve">При необходимости получения национальным патентным ведомством документов, прилагаемых к заявке на НМПТ Союза, или иных видов документов, представляемых заявителем в ведомство подачи с целью внесения изменений в сведения Единого реестра НМПТ Союза или продления срока действия свидетельства о праве использования НМПТ Союза, выполняется процедура «Запрос документов, прилагаемых к заявке на НМПТ Союза или иным видам документов» (P.SP.03.PRC.012), по результатам выполнения которой ведомство подачи представляет по запросу национального патентного ведомства </w:t>
      </w:r>
      <w:r w:rsidR="00810664">
        <w:rPr>
          <w:noProof/>
        </w:rPr>
        <w:br/>
      </w:r>
      <w:r>
        <w:rPr>
          <w:noProof/>
        </w:rPr>
        <w:t>в электронном виде соответствующие сведения из документов (документы) в соответствии с параметрами запроса.</w:t>
      </w:r>
    </w:p>
    <w:p w14:paraId="178C9D89" w14:textId="3C501049" w:rsidR="00725E5A" w:rsidRPr="002479CB" w:rsidRDefault="008D414D" w:rsidP="00F737C7">
      <w:pPr>
        <w:pStyle w:val="a4"/>
        <w:rPr>
          <w:lang w:val="ru-RU"/>
        </w:rPr>
      </w:pPr>
      <w:r>
        <w:rPr>
          <w:noProof/>
        </w:rPr>
        <w:t xml:space="preserve">Запрос и представление сведений осуществляется в соответствии </w:t>
      </w:r>
      <w:r w:rsidR="00810664">
        <w:rPr>
          <w:noProof/>
        </w:rPr>
        <w:br/>
      </w:r>
      <w:r>
        <w:rPr>
          <w:noProof/>
        </w:rPr>
        <w:t>с Регламентом информационного взаимодействия между национальными патентными ведомствами.</w:t>
      </w:r>
    </w:p>
    <w:p w14:paraId="08844DEA" w14:textId="77777777" w:rsidR="00725E5A" w:rsidRPr="002479CB" w:rsidRDefault="008D414D" w:rsidP="00F737C7">
      <w:pPr>
        <w:pStyle w:val="a4"/>
        <w:rPr>
          <w:lang w:val="ru-RU"/>
        </w:rPr>
      </w:pPr>
      <w:r>
        <w:rPr>
          <w:noProof/>
        </w:rPr>
        <w:t>Формат и структура представляемых сведений должны соответствовать Описанию форматов и структур электронных документов и сведений.</w:t>
      </w:r>
    </w:p>
    <w:p w14:paraId="56ADC5E0" w14:textId="79BAE23D" w:rsidR="00783772" w:rsidRPr="001C183C" w:rsidRDefault="001C183C" w:rsidP="001C183C">
      <w:pPr>
        <w:pStyle w:val="aff0"/>
      </w:pPr>
      <w:r w:rsidRPr="001C183C">
        <w:rPr>
          <w:noProof/>
        </w:rPr>
        <w:t>22</w:t>
      </w:r>
      <w:r w:rsidRPr="001C183C">
        <w:t>.</w:t>
      </w:r>
      <w:r w:rsidR="00C23E21">
        <w:t> </w:t>
      </w:r>
      <w:r w:rsidR="00810664">
        <w:rPr>
          <w:lang w:val="ru-RU"/>
        </w:rPr>
        <w:t>О</w:t>
      </w:r>
      <w:r w:rsidR="00D9061A">
        <w:rPr>
          <w:lang w:val="ru-RU"/>
        </w:rPr>
        <w:t>писание</w:t>
      </w:r>
      <w:r w:rsidR="00D9061A" w:rsidRPr="002479CB">
        <w:rPr>
          <w:lang w:val="ru-RU"/>
        </w:rPr>
        <w:t xml:space="preserve"> </w:t>
      </w:r>
      <w:r w:rsidR="00D9061A">
        <w:t>группы</w:t>
      </w:r>
      <w:r w:rsidR="00D9061A" w:rsidRPr="001C183C">
        <w:t xml:space="preserve"> </w:t>
      </w:r>
      <w:r w:rsidR="00D9061A">
        <w:t>процедур</w:t>
      </w:r>
      <w:r w:rsidR="00743157" w:rsidRPr="001C183C">
        <w:t xml:space="preserve"> </w:t>
      </w:r>
      <w:r w:rsidR="00750BF9">
        <w:rPr>
          <w:noProof/>
        </w:rPr>
        <w:t xml:space="preserve">получения сведений о суммах </w:t>
      </w:r>
      <w:r w:rsidR="00810664">
        <w:rPr>
          <w:noProof/>
        </w:rPr>
        <w:br/>
      </w:r>
      <w:r w:rsidR="00750BF9">
        <w:rPr>
          <w:noProof/>
        </w:rPr>
        <w:t xml:space="preserve">и платежных реквизитах для уплаты пошлины за регистрацию и (или) выдачу свидетельства о праве использования НМПТ Союза, </w:t>
      </w:r>
      <w:r w:rsidR="00810664">
        <w:rPr>
          <w:noProof/>
        </w:rPr>
        <w:br/>
      </w:r>
      <w:r w:rsidR="00750BF9">
        <w:rPr>
          <w:noProof/>
        </w:rPr>
        <w:t>а также документов, прилагаемых к заявке на НМПТ Союза, или иных видов прилагаемых документов</w:t>
      </w:r>
      <w:r w:rsidR="00810664">
        <w:rPr>
          <w:noProof/>
          <w:lang w:val="ru-RU"/>
        </w:rPr>
        <w:t>,</w:t>
      </w:r>
      <w:r w:rsidR="00743157" w:rsidRPr="001C183C">
        <w:t xml:space="preserve"> </w:t>
      </w:r>
      <w:r w:rsidR="00A44286" w:rsidRPr="00EE62B0">
        <w:t>пр</w:t>
      </w:r>
      <w:r w:rsidR="00F52816">
        <w:rPr>
          <w:lang w:val="ru-RU"/>
        </w:rPr>
        <w:t>едставлен</w:t>
      </w:r>
      <w:r w:rsidR="00D9061A">
        <w:rPr>
          <w:lang w:val="ru-RU"/>
        </w:rPr>
        <w:t>о</w:t>
      </w:r>
      <w:r w:rsidR="00743157" w:rsidRPr="001C183C">
        <w:t xml:space="preserve"> </w:t>
      </w:r>
      <w:r w:rsidR="00743157" w:rsidRPr="00EE62B0">
        <w:t>на</w:t>
      </w:r>
      <w:r w:rsidR="003D20E2" w:rsidRPr="001C183C">
        <w:t xml:space="preserve"> </w:t>
      </w:r>
      <w:r w:rsidR="003D20E2" w:rsidRPr="00EE62B0">
        <w:t>рис</w:t>
      </w:r>
      <w:r w:rsidR="008B44D7">
        <w:rPr>
          <w:lang w:val="ru-RU"/>
        </w:rPr>
        <w:t>унке</w:t>
      </w:r>
      <w:r w:rsidR="008B44D7" w:rsidRPr="001C183C">
        <w:t> </w:t>
      </w:r>
      <w:r w:rsidR="003D20E2" w:rsidRPr="001C183C">
        <w:t>4</w:t>
      </w:r>
      <w:r w:rsidR="00783772" w:rsidRPr="001C183C">
        <w:t>.</w:t>
      </w:r>
    </w:p>
    <w:p w14:paraId="638D013B" w14:textId="128FEEB6" w:rsidR="000E16C6" w:rsidRPr="00EE62B0" w:rsidRDefault="0039445B" w:rsidP="000B69FD">
      <w:pPr>
        <w:pStyle w:val="af6"/>
      </w:pPr>
      <w:r>
        <w:object w:dxaOrig="8761" w:dyaOrig="7421" w14:anchorId="15E1CD5C">
          <v:shape id="_x0000_i1028" type="#_x0000_t75" style="width:437.9pt;height:371.3pt" o:ole="">
            <v:imagedata r:id="rId14" o:title=""/>
          </v:shape>
          <o:OLEObject Type="Embed" ProgID="Visio.Drawing.15" ShapeID="_x0000_i1028" DrawAspect="Content" ObjectID="_1779610055" r:id="rId15"/>
        </w:object>
      </w:r>
    </w:p>
    <w:p w14:paraId="337532FD" w14:textId="77777777" w:rsidR="00743157" w:rsidRPr="002479CB" w:rsidRDefault="00B73FB5" w:rsidP="0095762B">
      <w:pPr>
        <w:pStyle w:val="af5"/>
      </w:pPr>
      <w:r w:rsidRPr="007E0CC6">
        <w:t>Рис</w:t>
      </w:r>
      <w:r w:rsidR="00D9061A" w:rsidRPr="002479CB">
        <w:t>.</w:t>
      </w:r>
      <w:r w:rsidR="008B44D7" w:rsidRPr="007E0CC6">
        <w:rPr>
          <w:lang w:val="en-US"/>
        </w:rPr>
        <w:t> </w:t>
      </w:r>
      <w:r w:rsidR="00E75E86" w:rsidRPr="002479CB">
        <w:rPr>
          <w:noProof/>
        </w:rPr>
        <w:t>4</w:t>
      </w:r>
      <w:r w:rsidRPr="002479CB">
        <w:t>.</w:t>
      </w:r>
      <w:r w:rsidR="00743157" w:rsidRPr="002479CB">
        <w:t xml:space="preserve"> </w:t>
      </w:r>
      <w:r w:rsidR="00743157" w:rsidRPr="007E0CC6">
        <w:t>Общая</w:t>
      </w:r>
      <w:r w:rsidR="00743157" w:rsidRPr="002479CB">
        <w:t xml:space="preserve"> </w:t>
      </w:r>
      <w:r w:rsidR="00743157" w:rsidRPr="007E0CC6">
        <w:t>схема</w:t>
      </w:r>
      <w:r w:rsidR="00743157" w:rsidRPr="002479CB">
        <w:t xml:space="preserve"> </w:t>
      </w:r>
      <w:r w:rsidR="0012046B" w:rsidRPr="007E0CC6">
        <w:t>группы</w:t>
      </w:r>
      <w:r w:rsidR="0012046B" w:rsidRPr="002479CB">
        <w:t xml:space="preserve"> </w:t>
      </w:r>
      <w:r w:rsidR="0012046B" w:rsidRPr="007E0CC6">
        <w:t>процедур</w:t>
      </w:r>
      <w:r w:rsidR="0012046B" w:rsidRPr="002479CB">
        <w:t xml:space="preserve"> </w:t>
      </w:r>
      <w:r w:rsidR="00750BF9" w:rsidRPr="002479CB">
        <w:rPr>
          <w:noProof/>
        </w:rPr>
        <w:t>получения сведений о суммах и платежных реквизитах для уплаты пошлины за регистрацию и (или) выдачу свидетельства о праве использования НМПТ Союза, а также документов, прилагаемых к заявке на НМПТ Союза, или иных видов прилагаемых документов</w:t>
      </w:r>
    </w:p>
    <w:p w14:paraId="3231E5BC" w14:textId="3D92D88D" w:rsidR="00A33109" w:rsidRPr="00D27257" w:rsidRDefault="001C183C" w:rsidP="00D27257">
      <w:pPr>
        <w:pStyle w:val="aff0"/>
      </w:pPr>
      <w:r>
        <w:rPr>
          <w:noProof/>
        </w:rPr>
        <w:t>23</w:t>
      </w:r>
      <w:r w:rsidRPr="002479CB">
        <w:rPr>
          <w:lang w:val="ru-RU"/>
        </w:rPr>
        <w:t>.</w:t>
      </w:r>
      <w:r w:rsidR="00C23E21">
        <w:rPr>
          <w:lang w:val="en-US"/>
        </w:rPr>
        <w:t> </w:t>
      </w:r>
      <w:r w:rsidR="00A33109" w:rsidRPr="00EE62B0">
        <w:t>Перечень</w:t>
      </w:r>
      <w:r w:rsidR="00A33109" w:rsidRPr="0012046B">
        <w:t xml:space="preserve"> </w:t>
      </w:r>
      <w:r w:rsidR="00A33109" w:rsidRPr="00EE62B0">
        <w:t>процедур</w:t>
      </w:r>
      <w:r w:rsidR="002F3DB0" w:rsidRPr="002479CB">
        <w:rPr>
          <w:lang w:val="ru-RU"/>
        </w:rPr>
        <w:t xml:space="preserve"> </w:t>
      </w:r>
      <w:r w:rsidR="002F3DB0">
        <w:rPr>
          <w:lang w:val="ru-RU"/>
        </w:rPr>
        <w:t>общего</w:t>
      </w:r>
      <w:r w:rsidR="002F3DB0" w:rsidRPr="002479CB">
        <w:rPr>
          <w:lang w:val="ru-RU"/>
        </w:rPr>
        <w:t xml:space="preserve"> </w:t>
      </w:r>
      <w:r w:rsidR="002F3DB0">
        <w:rPr>
          <w:lang w:val="ru-RU"/>
        </w:rPr>
        <w:t>процесса</w:t>
      </w:r>
      <w:r w:rsidR="00F335A9" w:rsidRPr="0012046B">
        <w:t>,</w:t>
      </w:r>
      <w:r w:rsidR="00A33109" w:rsidRPr="0012046B">
        <w:t xml:space="preserve"> </w:t>
      </w:r>
      <w:r w:rsidR="00A33109" w:rsidRPr="00EE62B0">
        <w:t>входящих</w:t>
      </w:r>
      <w:r w:rsidR="00A33109" w:rsidRPr="0012046B">
        <w:t xml:space="preserve"> </w:t>
      </w:r>
      <w:r w:rsidR="00A33109" w:rsidRPr="00EE62B0">
        <w:t>в</w:t>
      </w:r>
      <w:r w:rsidR="00A33109" w:rsidRPr="0012046B">
        <w:t xml:space="preserve"> </w:t>
      </w:r>
      <w:r w:rsidR="00B567BC" w:rsidRPr="00EE62B0">
        <w:t>группу</w:t>
      </w:r>
      <w:r w:rsidR="00FD6913" w:rsidRPr="002479CB">
        <w:rPr>
          <w:lang w:val="ru-RU"/>
        </w:rPr>
        <w:t xml:space="preserve"> </w:t>
      </w:r>
      <w:r w:rsidR="00FD6913">
        <w:rPr>
          <w:lang w:val="ru-RU"/>
        </w:rPr>
        <w:t>процедур</w:t>
      </w:r>
      <w:r w:rsidR="008219C2" w:rsidRPr="002479CB">
        <w:rPr>
          <w:lang w:val="ru-RU"/>
        </w:rPr>
        <w:t xml:space="preserve"> </w:t>
      </w:r>
      <w:r w:rsidR="00750BF9">
        <w:rPr>
          <w:noProof/>
        </w:rPr>
        <w:t>получения сведений о суммах и платежных реквизитах для уплаты пошлины за регистрацию и (или) выдачу свидетельства о праве использования НМПТ Союза, а также документов, прилагаемых к заявке на НМПТ Союза, или иных видов прилагаемых документов</w:t>
      </w:r>
      <w:r w:rsidR="00A33109" w:rsidRPr="0012046B">
        <w:t xml:space="preserve">, </w:t>
      </w:r>
      <w:r w:rsidR="00A33109" w:rsidRPr="00EE62B0">
        <w:t>пр</w:t>
      </w:r>
      <w:r w:rsidR="00D02238">
        <w:rPr>
          <w:lang w:val="ru-RU"/>
        </w:rPr>
        <w:t>иведен</w:t>
      </w:r>
      <w:r w:rsidR="00A33109" w:rsidRPr="0012046B">
        <w:t xml:space="preserve"> </w:t>
      </w:r>
      <w:r w:rsidR="00810664">
        <w:br/>
      </w:r>
      <w:r w:rsidR="00A33109" w:rsidRPr="00EE62B0">
        <w:t>в</w:t>
      </w:r>
      <w:r w:rsidR="000B69FD" w:rsidRPr="0012046B">
        <w:t xml:space="preserve"> </w:t>
      </w:r>
      <w:r w:rsidR="000B69FD" w:rsidRPr="00EE62B0">
        <w:t>табл</w:t>
      </w:r>
      <w:r w:rsidR="00E21084">
        <w:rPr>
          <w:lang w:val="ru-RU"/>
        </w:rPr>
        <w:t>ице</w:t>
      </w:r>
      <w:r w:rsidR="00D27257" w:rsidRPr="001C183C">
        <w:t> </w:t>
      </w:r>
      <w:r w:rsidR="00702F17">
        <w:rPr>
          <w:noProof/>
        </w:rPr>
        <w:t>4</w:t>
      </w:r>
      <w:r w:rsidR="00A33109" w:rsidRPr="002479CB">
        <w:rPr>
          <w:lang w:val="ru-RU"/>
        </w:rPr>
        <w:t>.</w:t>
      </w:r>
    </w:p>
    <w:p w14:paraId="3F471E43" w14:textId="77777777" w:rsidR="00A320DD" w:rsidRPr="002479CB" w:rsidRDefault="00221902" w:rsidP="005148D2">
      <w:pPr>
        <w:pStyle w:val="aff5"/>
        <w:rPr>
          <w:lang w:val="ru-RU"/>
        </w:rPr>
      </w:pPr>
      <w:r w:rsidRPr="00EE62B0">
        <w:lastRenderedPageBreak/>
        <w:t>Табл</w:t>
      </w:r>
      <w:r>
        <w:rPr>
          <w:lang w:val="ru-RU"/>
        </w:rPr>
        <w:t>ица</w:t>
      </w:r>
      <w:r w:rsidRPr="001353E7">
        <w:rPr>
          <w:lang w:val="en-US"/>
        </w:rPr>
        <w:t> </w:t>
      </w:r>
      <w:r w:rsidR="00702F17">
        <w:rPr>
          <w:noProof/>
        </w:rPr>
        <w:t>4</w:t>
      </w:r>
      <w:r w:rsidR="00702F17" w:rsidRPr="002479CB">
        <w:rPr>
          <w:lang w:val="ru-RU"/>
        </w:rPr>
        <w:t xml:space="preserve"> </w:t>
      </w:r>
    </w:p>
    <w:p w14:paraId="2660B653" w14:textId="458A7C81" w:rsidR="003A79F2" w:rsidRPr="002479CB" w:rsidRDefault="000712E1" w:rsidP="00857B8B">
      <w:pPr>
        <w:pStyle w:val="aff7"/>
        <w:keepLines/>
        <w:rPr>
          <w:noProof/>
        </w:rPr>
      </w:pPr>
      <w:r w:rsidRPr="00EE62B0">
        <w:t>Перечень</w:t>
      </w:r>
      <w:r w:rsidRPr="002479CB">
        <w:t xml:space="preserve"> </w:t>
      </w:r>
      <w:r w:rsidRPr="00EE62B0">
        <w:t>процедур</w:t>
      </w:r>
      <w:r w:rsidR="00274664" w:rsidRPr="002479CB">
        <w:t xml:space="preserve"> </w:t>
      </w:r>
      <w:r w:rsidR="00274664">
        <w:t>общего</w:t>
      </w:r>
      <w:r w:rsidR="00274664" w:rsidRPr="002479CB">
        <w:t xml:space="preserve"> </w:t>
      </w:r>
      <w:r w:rsidR="00274664">
        <w:t>процесса</w:t>
      </w:r>
      <w:r w:rsidRPr="002479CB">
        <w:t xml:space="preserve">, </w:t>
      </w:r>
      <w:r w:rsidRPr="00EE62B0">
        <w:t>входящих</w:t>
      </w:r>
      <w:r w:rsidRPr="002479CB">
        <w:t xml:space="preserve"> </w:t>
      </w:r>
      <w:r w:rsidRPr="00EE62B0">
        <w:t>в</w:t>
      </w:r>
      <w:r w:rsidR="00B567BC" w:rsidRPr="002479CB">
        <w:t xml:space="preserve"> </w:t>
      </w:r>
      <w:r w:rsidR="00B567BC" w:rsidRPr="00EE62B0">
        <w:t>группу</w:t>
      </w:r>
      <w:r w:rsidR="00FD6913" w:rsidRPr="002479CB">
        <w:t xml:space="preserve"> </w:t>
      </w:r>
      <w:r w:rsidR="00FD6913">
        <w:t>процедур</w:t>
      </w:r>
      <w:r w:rsidRPr="002479CB">
        <w:t xml:space="preserve"> </w:t>
      </w:r>
      <w:r w:rsidR="00750BF9" w:rsidRPr="002479CB">
        <w:rPr>
          <w:noProof/>
        </w:rPr>
        <w:t xml:space="preserve">получения сведений о суммах и платежных реквизитах для уплаты пошлины за регистрацию и (или) выдачу свидетельства о праве использования НМПТ Союза, а также документов, прилагаемых </w:t>
      </w:r>
      <w:r w:rsidR="00810664">
        <w:rPr>
          <w:noProof/>
        </w:rPr>
        <w:br/>
      </w:r>
      <w:r w:rsidR="00750BF9" w:rsidRPr="002479CB">
        <w:rPr>
          <w:noProof/>
        </w:rPr>
        <w:t>к заявке на НМПТ Союза, или иных видов прилагаемых документов</w:t>
      </w:r>
    </w:p>
    <w:p w14:paraId="673F5AA7" w14:textId="77777777" w:rsidR="00D9061A" w:rsidRPr="002479CB" w:rsidRDefault="00D9061A" w:rsidP="00D9061A">
      <w:pPr>
        <w:pStyle w:val="aff4"/>
      </w:pPr>
    </w:p>
    <w:tbl>
      <w:tblPr>
        <w:tblStyle w:val="aa"/>
        <w:tblW w:w="9356" w:type="dxa"/>
        <w:tblLayout w:type="fixed"/>
        <w:tblLook w:val="0600" w:firstRow="0" w:lastRow="0" w:firstColumn="0" w:lastColumn="0" w:noHBand="1" w:noVBand="1"/>
      </w:tblPr>
      <w:tblGrid>
        <w:gridCol w:w="2415"/>
        <w:gridCol w:w="3471"/>
        <w:gridCol w:w="3470"/>
      </w:tblGrid>
      <w:tr w:rsidR="003C14F5" w:rsidRPr="00EE62B0" w14:paraId="20D9A763" w14:textId="77777777" w:rsidTr="00B06259">
        <w:trPr>
          <w:trHeight w:val="601"/>
          <w:tblHeader/>
        </w:trPr>
        <w:tc>
          <w:tcPr>
            <w:tcW w:w="2415" w:type="dxa"/>
            <w:shd w:val="clear" w:color="auto" w:fill="auto"/>
            <w:vAlign w:val="top"/>
          </w:tcPr>
          <w:p w14:paraId="0485A3F8" w14:textId="77777777" w:rsidR="003C14F5" w:rsidRDefault="003C14F5" w:rsidP="003C14F5">
            <w:pPr>
              <w:pStyle w:val="ad"/>
              <w:spacing w:line="264" w:lineRule="auto"/>
            </w:pPr>
            <w:r w:rsidRPr="00EE62B0">
              <w:t>Кодовое обозначение</w:t>
            </w:r>
          </w:p>
        </w:tc>
        <w:tc>
          <w:tcPr>
            <w:tcW w:w="3471" w:type="dxa"/>
            <w:shd w:val="clear" w:color="auto" w:fill="auto"/>
            <w:vAlign w:val="top"/>
          </w:tcPr>
          <w:p w14:paraId="15F018C5" w14:textId="77777777" w:rsidR="003C14F5" w:rsidRDefault="003C14F5" w:rsidP="003C14F5">
            <w:pPr>
              <w:pStyle w:val="ad"/>
              <w:spacing w:line="264" w:lineRule="auto"/>
            </w:pPr>
            <w:r w:rsidRPr="00EE62B0">
              <w:t>Наименование</w:t>
            </w:r>
          </w:p>
        </w:tc>
        <w:tc>
          <w:tcPr>
            <w:tcW w:w="3470" w:type="dxa"/>
            <w:vAlign w:val="top"/>
          </w:tcPr>
          <w:p w14:paraId="36F2EF78" w14:textId="77777777" w:rsidR="003C14F5" w:rsidRDefault="003C14F5" w:rsidP="003C14F5">
            <w:pPr>
              <w:pStyle w:val="ad"/>
              <w:spacing w:line="264" w:lineRule="auto"/>
            </w:pPr>
            <w:r w:rsidRPr="00EE62B0">
              <w:t>Описание</w:t>
            </w:r>
          </w:p>
        </w:tc>
      </w:tr>
      <w:tr w:rsidR="00AC6C78" w:rsidRPr="00EE62B0" w14:paraId="555FB327" w14:textId="77777777" w:rsidTr="00117EFA">
        <w:trPr>
          <w:trHeight w:val="301"/>
          <w:tblHeader/>
        </w:trPr>
        <w:tc>
          <w:tcPr>
            <w:tcW w:w="2415" w:type="dxa"/>
            <w:shd w:val="clear" w:color="auto" w:fill="auto"/>
          </w:tcPr>
          <w:p w14:paraId="58F73DCE" w14:textId="77777777" w:rsidR="00AC6C78" w:rsidRPr="00EE62B0" w:rsidRDefault="00AC6C78" w:rsidP="008F3B17">
            <w:pPr>
              <w:pStyle w:val="ad"/>
              <w:spacing w:line="264" w:lineRule="auto"/>
            </w:pPr>
            <w:r>
              <w:t>1</w:t>
            </w:r>
          </w:p>
        </w:tc>
        <w:tc>
          <w:tcPr>
            <w:tcW w:w="3471" w:type="dxa"/>
            <w:shd w:val="clear" w:color="auto" w:fill="auto"/>
          </w:tcPr>
          <w:p w14:paraId="200AF48F" w14:textId="77777777" w:rsidR="00AC6C78" w:rsidRPr="00EE62B0" w:rsidRDefault="00AC6C78" w:rsidP="008F3B17">
            <w:pPr>
              <w:pStyle w:val="ad"/>
              <w:spacing w:line="264" w:lineRule="auto"/>
            </w:pPr>
            <w:r>
              <w:t>2</w:t>
            </w:r>
          </w:p>
        </w:tc>
        <w:tc>
          <w:tcPr>
            <w:tcW w:w="3470" w:type="dxa"/>
          </w:tcPr>
          <w:p w14:paraId="5F54DAEE" w14:textId="77777777" w:rsidR="00AC6C78" w:rsidRPr="00EE62B0" w:rsidRDefault="00AC6C78" w:rsidP="008F3B17">
            <w:pPr>
              <w:pStyle w:val="ad"/>
              <w:spacing w:line="264" w:lineRule="auto"/>
            </w:pPr>
            <w:r>
              <w:t>3</w:t>
            </w:r>
          </w:p>
        </w:tc>
      </w:tr>
      <w:tr w:rsidR="00AC6C78" w:rsidRPr="00EE62B0" w14:paraId="678DC936" w14:textId="77777777" w:rsidTr="00117EFA">
        <w:trPr>
          <w:cantSplit/>
        </w:trPr>
        <w:tc>
          <w:tcPr>
            <w:tcW w:w="2415" w:type="dxa"/>
            <w:tcBorders>
              <w:top w:val="single" w:sz="4" w:space="0" w:color="auto"/>
              <w:bottom w:val="single" w:sz="4" w:space="0" w:color="auto"/>
            </w:tcBorders>
            <w:vAlign w:val="top"/>
          </w:tcPr>
          <w:p w14:paraId="5368BF13"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t>P.SP.03.PRC.008</w:t>
            </w:r>
            <w:r w:rsidR="006A5C7A" w:rsidRPr="006A5C7A">
              <w:rPr>
                <w:lang w:val="en-US"/>
              </w:rPr>
              <w:t xml:space="preserve"> </w:t>
            </w:r>
          </w:p>
        </w:tc>
        <w:tc>
          <w:tcPr>
            <w:tcW w:w="3471" w:type="dxa"/>
            <w:tcBorders>
              <w:top w:val="single" w:sz="4" w:space="0" w:color="auto"/>
              <w:bottom w:val="single" w:sz="4" w:space="0" w:color="auto"/>
            </w:tcBorders>
            <w:vAlign w:val="top"/>
          </w:tcPr>
          <w:p w14:paraId="747728EC" w14:textId="6CD72E30" w:rsidR="00AC6C78" w:rsidRPr="00EE62B0" w:rsidRDefault="00694CA0" w:rsidP="00AA081D">
            <w:pPr>
              <w:pStyle w:val="ab"/>
              <w:jc w:val="left"/>
            </w:pPr>
            <w:r>
              <w:rPr>
                <w:noProof/>
              </w:rPr>
              <w:t xml:space="preserve">запрос сведений о суммах </w:t>
            </w:r>
            <w:r w:rsidR="00810664">
              <w:rPr>
                <w:noProof/>
              </w:rPr>
              <w:br/>
            </w:r>
            <w:r>
              <w:rPr>
                <w:noProof/>
              </w:rPr>
              <w:t>и платежных реквизитах для уплаты пошлины</w:t>
            </w:r>
          </w:p>
        </w:tc>
        <w:tc>
          <w:tcPr>
            <w:tcW w:w="3470" w:type="dxa"/>
            <w:tcBorders>
              <w:top w:val="single" w:sz="4" w:space="0" w:color="auto"/>
              <w:bottom w:val="single" w:sz="4" w:space="0" w:color="auto"/>
            </w:tcBorders>
            <w:vAlign w:val="top"/>
          </w:tcPr>
          <w:p w14:paraId="1A69CA97" w14:textId="1185748A" w:rsidR="00AC6C78" w:rsidRPr="002479CB" w:rsidRDefault="00AC6C78" w:rsidP="00AA081D">
            <w:pPr>
              <w:pStyle w:val="ab"/>
              <w:jc w:val="left"/>
            </w:pPr>
            <w:r w:rsidRPr="002479CB">
              <w:rPr>
                <w:noProof/>
              </w:rPr>
              <w:t xml:space="preserve">процедура предназначена для получения ведомством подачи от национального патентного ведомства сведений о сумме пошлины за регистрацию </w:t>
            </w:r>
            <w:r w:rsidR="00810664">
              <w:rPr>
                <w:noProof/>
              </w:rPr>
              <w:br/>
            </w:r>
            <w:r w:rsidRPr="002479CB">
              <w:rPr>
                <w:noProof/>
              </w:rPr>
              <w:t xml:space="preserve">и (или) выдачу свидетельства </w:t>
            </w:r>
            <w:r w:rsidR="00810664">
              <w:rPr>
                <w:noProof/>
              </w:rPr>
              <w:br/>
            </w:r>
            <w:r w:rsidRPr="002479CB">
              <w:rPr>
                <w:noProof/>
              </w:rPr>
              <w:t>о праве использования НМПТ Союза и сведений о платежных реквизитах для уплаты этой пошлины</w:t>
            </w:r>
          </w:p>
        </w:tc>
      </w:tr>
      <w:tr w:rsidR="00AC6C78" w:rsidRPr="00EE62B0" w14:paraId="22D65E15" w14:textId="77777777" w:rsidTr="00117EFA">
        <w:trPr>
          <w:cantSplit/>
        </w:trPr>
        <w:tc>
          <w:tcPr>
            <w:tcW w:w="2415" w:type="dxa"/>
            <w:tcBorders>
              <w:top w:val="single" w:sz="4" w:space="0" w:color="auto"/>
              <w:bottom w:val="single" w:sz="4" w:space="0" w:color="auto"/>
            </w:tcBorders>
            <w:vAlign w:val="top"/>
          </w:tcPr>
          <w:p w14:paraId="456D0BF6"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t>P.SP.03.PRC.009</w:t>
            </w:r>
            <w:r w:rsidR="006A5C7A" w:rsidRPr="006A5C7A">
              <w:rPr>
                <w:lang w:val="en-US"/>
              </w:rPr>
              <w:t xml:space="preserve"> </w:t>
            </w:r>
          </w:p>
        </w:tc>
        <w:tc>
          <w:tcPr>
            <w:tcW w:w="3471" w:type="dxa"/>
            <w:tcBorders>
              <w:top w:val="single" w:sz="4" w:space="0" w:color="auto"/>
              <w:bottom w:val="single" w:sz="4" w:space="0" w:color="auto"/>
            </w:tcBorders>
            <w:vAlign w:val="top"/>
          </w:tcPr>
          <w:p w14:paraId="0370B310" w14:textId="77777777" w:rsidR="00AC6C78" w:rsidRPr="00EE62B0" w:rsidRDefault="00694CA0" w:rsidP="00AA081D">
            <w:pPr>
              <w:pStyle w:val="ab"/>
              <w:jc w:val="left"/>
            </w:pPr>
            <w:r>
              <w:rPr>
                <w:noProof/>
              </w:rPr>
              <w:t>запрос сведений о подтверждении уплаты пошлин</w:t>
            </w:r>
          </w:p>
        </w:tc>
        <w:tc>
          <w:tcPr>
            <w:tcW w:w="3470" w:type="dxa"/>
            <w:tcBorders>
              <w:top w:val="single" w:sz="4" w:space="0" w:color="auto"/>
              <w:bottom w:val="single" w:sz="4" w:space="0" w:color="auto"/>
            </w:tcBorders>
            <w:vAlign w:val="top"/>
          </w:tcPr>
          <w:p w14:paraId="1592265C" w14:textId="408392EB" w:rsidR="00AC6C78" w:rsidRPr="002479CB" w:rsidRDefault="00AC6C78" w:rsidP="00AA081D">
            <w:pPr>
              <w:pStyle w:val="ab"/>
              <w:jc w:val="left"/>
            </w:pPr>
            <w:r w:rsidRPr="002479CB">
              <w:rPr>
                <w:noProof/>
              </w:rPr>
              <w:t xml:space="preserve">процедура предназначена для получения ведомством подачи от национального патентного ведомства сведений </w:t>
            </w:r>
            <w:r w:rsidR="00810664">
              <w:rPr>
                <w:noProof/>
              </w:rPr>
              <w:br/>
            </w:r>
            <w:r w:rsidRPr="002479CB">
              <w:rPr>
                <w:noProof/>
              </w:rPr>
              <w:t xml:space="preserve">о подтверждении уплаты заявителем пошлины </w:t>
            </w:r>
            <w:r w:rsidR="00810664">
              <w:rPr>
                <w:noProof/>
              </w:rPr>
              <w:br/>
            </w:r>
            <w:r w:rsidRPr="002479CB">
              <w:rPr>
                <w:noProof/>
              </w:rPr>
              <w:t>за регистрацию и (или) выдачу свидетельства о праве использования НМПТ Союза (или о неполной уплате такой пошлины, или об отсутствии таких сведений)</w:t>
            </w:r>
          </w:p>
        </w:tc>
      </w:tr>
      <w:tr w:rsidR="00AC6C78" w:rsidRPr="00EE62B0" w14:paraId="4A015CEF" w14:textId="77777777" w:rsidTr="00117EFA">
        <w:trPr>
          <w:cantSplit/>
        </w:trPr>
        <w:tc>
          <w:tcPr>
            <w:tcW w:w="2415" w:type="dxa"/>
            <w:tcBorders>
              <w:top w:val="single" w:sz="4" w:space="0" w:color="auto"/>
              <w:bottom w:val="single" w:sz="4" w:space="0" w:color="auto"/>
            </w:tcBorders>
            <w:vAlign w:val="top"/>
          </w:tcPr>
          <w:p w14:paraId="14E40A1F"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t>P.SP.03.PRC.012</w:t>
            </w:r>
            <w:r w:rsidR="006A5C7A" w:rsidRPr="006A5C7A">
              <w:rPr>
                <w:lang w:val="en-US"/>
              </w:rPr>
              <w:t xml:space="preserve"> </w:t>
            </w:r>
          </w:p>
        </w:tc>
        <w:tc>
          <w:tcPr>
            <w:tcW w:w="3471" w:type="dxa"/>
            <w:tcBorders>
              <w:top w:val="single" w:sz="4" w:space="0" w:color="auto"/>
              <w:bottom w:val="single" w:sz="4" w:space="0" w:color="auto"/>
            </w:tcBorders>
            <w:vAlign w:val="top"/>
          </w:tcPr>
          <w:p w14:paraId="0B650D79" w14:textId="77777777" w:rsidR="00AC6C78" w:rsidRPr="00EE62B0" w:rsidRDefault="00694CA0" w:rsidP="00AA081D">
            <w:pPr>
              <w:pStyle w:val="ab"/>
              <w:jc w:val="left"/>
            </w:pPr>
            <w:r>
              <w:rPr>
                <w:noProof/>
              </w:rPr>
              <w:t>запрос документов, прилагаемых к заявке на НМПТ Союза, или иных видов прилагаемых документов</w:t>
            </w:r>
          </w:p>
        </w:tc>
        <w:tc>
          <w:tcPr>
            <w:tcW w:w="3470" w:type="dxa"/>
            <w:tcBorders>
              <w:top w:val="single" w:sz="4" w:space="0" w:color="auto"/>
              <w:bottom w:val="single" w:sz="4" w:space="0" w:color="auto"/>
            </w:tcBorders>
            <w:vAlign w:val="top"/>
          </w:tcPr>
          <w:p w14:paraId="3EC29600" w14:textId="58258166" w:rsidR="00AC6C78" w:rsidRPr="002479CB" w:rsidRDefault="00AC6C78" w:rsidP="00AA081D">
            <w:pPr>
              <w:pStyle w:val="ab"/>
              <w:jc w:val="left"/>
            </w:pPr>
            <w:r w:rsidRPr="002479CB">
              <w:rPr>
                <w:noProof/>
              </w:rPr>
              <w:t xml:space="preserve">процедура предназначена для получения национальными патентными ведомствами </w:t>
            </w:r>
            <w:r w:rsidR="00810664">
              <w:rPr>
                <w:noProof/>
              </w:rPr>
              <w:br/>
            </w:r>
            <w:r w:rsidRPr="002479CB">
              <w:rPr>
                <w:noProof/>
              </w:rPr>
              <w:t xml:space="preserve">в электронном виде сведений из прилагаемых к заявке на НМПТ Союза документов, или иного вида документов, представленных заявителем </w:t>
            </w:r>
            <w:r w:rsidR="00810664">
              <w:rPr>
                <w:noProof/>
              </w:rPr>
              <w:br/>
            </w:r>
            <w:r w:rsidRPr="002479CB">
              <w:rPr>
                <w:noProof/>
              </w:rPr>
              <w:t>в ведомство подачи, по запросу через интегрированную систему</w:t>
            </w:r>
          </w:p>
        </w:tc>
      </w:tr>
    </w:tbl>
    <w:p w14:paraId="75D9603F" w14:textId="77777777" w:rsidR="00717B1E" w:rsidRPr="002479CB" w:rsidRDefault="0009735D" w:rsidP="00D03D43">
      <w:pPr>
        <w:pStyle w:val="2"/>
      </w:pPr>
      <w:r w:rsidRPr="002479CB">
        <w:lastRenderedPageBreak/>
        <w:t>7</w:t>
      </w:r>
      <w:r w:rsidR="00341DB3" w:rsidRPr="002479CB">
        <w:t>.</w:t>
      </w:r>
      <w:r w:rsidR="00C23E21" w:rsidRPr="003153BA">
        <w:rPr>
          <w:lang w:val="en-US"/>
        </w:rPr>
        <w:t> </w:t>
      </w:r>
      <w:r w:rsidR="001F1BCB" w:rsidRPr="00EE62B0">
        <w:t>Группа</w:t>
      </w:r>
      <w:r w:rsidR="001F1BCB" w:rsidRPr="002479CB">
        <w:t xml:space="preserve"> </w:t>
      </w:r>
      <w:r w:rsidR="001F1BCB" w:rsidRPr="00EE62B0">
        <w:t>процедур</w:t>
      </w:r>
      <w:r w:rsidR="001F1BCB" w:rsidRPr="002479CB">
        <w:t xml:space="preserve"> </w:t>
      </w:r>
      <w:r w:rsidR="00FB6D8B" w:rsidRPr="002479CB">
        <w:rPr>
          <w:noProof/>
        </w:rPr>
        <w:t>представления сведений из Единого реестра НМПТ Союза</w:t>
      </w:r>
      <w:r w:rsidR="0090447D" w:rsidRPr="002479CB">
        <w:t xml:space="preserve"> </w:t>
      </w:r>
    </w:p>
    <w:p w14:paraId="2F4E3897" w14:textId="77777777" w:rsidR="00411F5B" w:rsidRPr="001353E7" w:rsidRDefault="001C183C" w:rsidP="001C183C">
      <w:pPr>
        <w:pStyle w:val="aff0"/>
      </w:pPr>
      <w:r w:rsidRPr="001C183C">
        <w:rPr>
          <w:noProof/>
        </w:rPr>
        <w:t>24</w:t>
      </w:r>
      <w:r w:rsidRPr="001C183C">
        <w:t>.</w:t>
      </w:r>
      <w:r w:rsidR="00C23E21" w:rsidRPr="00C23E21">
        <w:rPr>
          <w:lang w:val="en-US"/>
        </w:rPr>
        <w:t> </w:t>
      </w:r>
      <w:r w:rsidR="008D414D">
        <w:rPr>
          <w:noProof/>
        </w:rPr>
        <w:t>Процедуры представления сведений из Единого реестра НМПТ Союза (P.SP.03.PGR.004) выполняются при получении соответствующих запросов от информационных систем национальных патентных ведомств.</w:t>
      </w:r>
    </w:p>
    <w:p w14:paraId="66DDBB51" w14:textId="31E1FEEC" w:rsidR="00725E5A" w:rsidRPr="002479CB" w:rsidRDefault="008D414D" w:rsidP="00F737C7">
      <w:pPr>
        <w:pStyle w:val="a4"/>
        <w:rPr>
          <w:lang w:val="ru-RU"/>
        </w:rPr>
      </w:pPr>
      <w:r>
        <w:rPr>
          <w:noProof/>
        </w:rPr>
        <w:t xml:space="preserve">В рамках выполнения процедур представления сведений </w:t>
      </w:r>
      <w:r w:rsidR="00810664">
        <w:rPr>
          <w:noProof/>
        </w:rPr>
        <w:br/>
      </w:r>
      <w:r>
        <w:rPr>
          <w:noProof/>
        </w:rPr>
        <w:t>из Единого реестра НМПТ Союза обрабатываются следующие виды запросов от национальных патентных ведомств:</w:t>
      </w:r>
    </w:p>
    <w:p w14:paraId="6367F0AF" w14:textId="77777777" w:rsidR="00725E5A" w:rsidRPr="002479CB" w:rsidRDefault="008D414D" w:rsidP="00F737C7">
      <w:pPr>
        <w:pStyle w:val="a4"/>
        <w:rPr>
          <w:lang w:val="ru-RU"/>
        </w:rPr>
      </w:pPr>
      <w:r>
        <w:rPr>
          <w:noProof/>
        </w:rPr>
        <w:t>запрос информации о дате и времени последнего Единого реестра НМПТ Союза;</w:t>
      </w:r>
    </w:p>
    <w:p w14:paraId="258956BF" w14:textId="77777777" w:rsidR="00725E5A" w:rsidRPr="002479CB" w:rsidRDefault="008D414D" w:rsidP="00F737C7">
      <w:pPr>
        <w:pStyle w:val="a4"/>
        <w:rPr>
          <w:lang w:val="ru-RU"/>
        </w:rPr>
      </w:pPr>
      <w:r>
        <w:rPr>
          <w:noProof/>
        </w:rPr>
        <w:t>запрос сведений, измененных в Едином реестре НМПТ Союза.</w:t>
      </w:r>
    </w:p>
    <w:p w14:paraId="20D1A9D1" w14:textId="55B19169" w:rsidR="00725E5A" w:rsidRPr="002479CB" w:rsidRDefault="008D414D" w:rsidP="00F737C7">
      <w:pPr>
        <w:pStyle w:val="a4"/>
        <w:rPr>
          <w:lang w:val="ru-RU"/>
        </w:rPr>
      </w:pPr>
      <w:r>
        <w:rPr>
          <w:noProof/>
        </w:rPr>
        <w:t xml:space="preserve">Запрос информации о дате и времени обновления Единого реестра НМПТ Союза выполняется национальным патентным ведомством </w:t>
      </w:r>
      <w:r w:rsidR="00810664">
        <w:rPr>
          <w:noProof/>
        </w:rPr>
        <w:br/>
      </w:r>
      <w:r>
        <w:rPr>
          <w:noProof/>
        </w:rPr>
        <w:t xml:space="preserve">в целях оценки необходимости синхронизации хранящихся </w:t>
      </w:r>
      <w:r w:rsidR="00810664">
        <w:rPr>
          <w:noProof/>
        </w:rPr>
        <w:br/>
      </w:r>
      <w:r>
        <w:rPr>
          <w:noProof/>
        </w:rPr>
        <w:t xml:space="preserve">в информационной системе национального патентного ведомства сведений национального раздела Единого реестра НМПТ Союза </w:t>
      </w:r>
      <w:r w:rsidR="00810664">
        <w:rPr>
          <w:noProof/>
        </w:rPr>
        <w:br/>
      </w:r>
      <w:r>
        <w:rPr>
          <w:noProof/>
        </w:rPr>
        <w:t xml:space="preserve">и сведений Единого реестра НМПТ Союза, опубликованных </w:t>
      </w:r>
      <w:r w:rsidR="00954718">
        <w:rPr>
          <w:noProof/>
        </w:rPr>
        <w:br/>
      </w:r>
      <w:r>
        <w:rPr>
          <w:noProof/>
        </w:rPr>
        <w:t>на информационном портале Союза. При осуществлении запроса выполняется процедура «Запрос информации о дате и времени последнего обновления Единого реестра НМПТ Союза» (P.SP.03.PRC.010).</w:t>
      </w:r>
    </w:p>
    <w:p w14:paraId="266C74E5" w14:textId="58BA539A" w:rsidR="00725E5A" w:rsidRPr="002479CB" w:rsidRDefault="008D414D" w:rsidP="00F737C7">
      <w:pPr>
        <w:pStyle w:val="a4"/>
        <w:rPr>
          <w:lang w:val="ru-RU"/>
        </w:rPr>
      </w:pPr>
      <w:r>
        <w:rPr>
          <w:noProof/>
        </w:rPr>
        <w:t xml:space="preserve">Запрос измененных в Едином реестре НМПТ Союза сведений выполняется национальным патентным ведомством с целью синхронизации содержания национальных разделов Единого реестра НМПТ Союза и сведений Единого реестра НМПТ Союза, опубликованных на информационном портале Союза. При выполнении запроса в соответствии с параметрами запроса представляются сведения </w:t>
      </w:r>
      <w:r>
        <w:rPr>
          <w:noProof/>
        </w:rPr>
        <w:lastRenderedPageBreak/>
        <w:t xml:space="preserve">из Единого реестра НМПТ Союза, добавленные или измененные </w:t>
      </w:r>
      <w:r w:rsidR="00810664">
        <w:rPr>
          <w:noProof/>
        </w:rPr>
        <w:br/>
      </w:r>
      <w:r>
        <w:rPr>
          <w:noProof/>
        </w:rPr>
        <w:t>за период с даты и времени, указанных в запросе, до момента выполнения запроса через интегрированную систему. При осуществлении запроса выполняется процедура «Запрос сведений, измененных в Едином реестре НМПТ Союза» (P.SP.03.PRC.011).</w:t>
      </w:r>
    </w:p>
    <w:p w14:paraId="29CD30FC" w14:textId="7F260E30" w:rsidR="00725E5A" w:rsidRPr="002479CB" w:rsidRDefault="008D414D" w:rsidP="00F737C7">
      <w:pPr>
        <w:pStyle w:val="a4"/>
        <w:rPr>
          <w:lang w:val="ru-RU"/>
        </w:rPr>
      </w:pPr>
      <w:r>
        <w:rPr>
          <w:noProof/>
        </w:rPr>
        <w:t xml:space="preserve">Представление сведений с целью синхронизации содержания национальных разделов Единого реестра НМПТ Союза осуществляется </w:t>
      </w:r>
      <w:r w:rsidR="00810664">
        <w:rPr>
          <w:noProof/>
        </w:rPr>
        <w:br/>
      </w:r>
      <w:r>
        <w:rPr>
          <w:noProof/>
        </w:rPr>
        <w:t>в соответствии с Регламентом информационного взаимодействия между национальными патентными ведомствами и Комиссией.</w:t>
      </w:r>
    </w:p>
    <w:p w14:paraId="3FDD0B70" w14:textId="77777777" w:rsidR="00725E5A" w:rsidRPr="002479CB" w:rsidRDefault="008D414D" w:rsidP="00F737C7">
      <w:pPr>
        <w:pStyle w:val="a4"/>
        <w:rPr>
          <w:lang w:val="ru-RU"/>
        </w:rPr>
      </w:pPr>
      <w:r>
        <w:rPr>
          <w:noProof/>
        </w:rPr>
        <w:t>Формат и структура представляемых сведений должны соответствовать Описанию форматов и структур электронных документов и сведений.</w:t>
      </w:r>
    </w:p>
    <w:p w14:paraId="1E0CA400" w14:textId="77777777" w:rsidR="00783772" w:rsidRPr="001C183C" w:rsidRDefault="001C183C" w:rsidP="001C183C">
      <w:pPr>
        <w:pStyle w:val="aff0"/>
      </w:pPr>
      <w:r w:rsidRPr="001C183C">
        <w:rPr>
          <w:noProof/>
        </w:rPr>
        <w:t>25</w:t>
      </w:r>
      <w:r w:rsidRPr="001C183C">
        <w:t>.</w:t>
      </w:r>
      <w:r w:rsidR="00C23E21">
        <w:t> </w:t>
      </w:r>
      <w:r w:rsidR="00D9061A">
        <w:rPr>
          <w:lang w:val="ru-RU"/>
        </w:rPr>
        <w:t>Приведенное</w:t>
      </w:r>
      <w:r w:rsidR="00D9061A" w:rsidRPr="002479CB">
        <w:rPr>
          <w:lang w:val="ru-RU"/>
        </w:rPr>
        <w:t xml:space="preserve"> </w:t>
      </w:r>
      <w:r w:rsidR="00D9061A">
        <w:rPr>
          <w:lang w:val="ru-RU"/>
        </w:rPr>
        <w:t>описание</w:t>
      </w:r>
      <w:r w:rsidR="00D9061A" w:rsidRPr="002479CB">
        <w:rPr>
          <w:lang w:val="ru-RU"/>
        </w:rPr>
        <w:t xml:space="preserve"> </w:t>
      </w:r>
      <w:r w:rsidR="00D9061A">
        <w:t>группы</w:t>
      </w:r>
      <w:r w:rsidR="00D9061A" w:rsidRPr="001C183C">
        <w:t xml:space="preserve"> </w:t>
      </w:r>
      <w:r w:rsidR="00D9061A">
        <w:t>процедур</w:t>
      </w:r>
      <w:r w:rsidR="00743157" w:rsidRPr="001C183C">
        <w:t xml:space="preserve"> </w:t>
      </w:r>
      <w:r w:rsidR="00750BF9">
        <w:rPr>
          <w:noProof/>
        </w:rPr>
        <w:t>представления сведений из Единого реестра НМПТ Союза</w:t>
      </w:r>
      <w:r w:rsidR="00743157" w:rsidRPr="001C183C">
        <w:t xml:space="preserve"> </w:t>
      </w:r>
      <w:r w:rsidR="00A44286" w:rsidRPr="00EE62B0">
        <w:t>пр</w:t>
      </w:r>
      <w:r w:rsidR="00F52816">
        <w:rPr>
          <w:lang w:val="ru-RU"/>
        </w:rPr>
        <w:t>едставлен</w:t>
      </w:r>
      <w:r w:rsidR="00D9061A">
        <w:rPr>
          <w:lang w:val="ru-RU"/>
        </w:rPr>
        <w:t>о</w:t>
      </w:r>
      <w:r w:rsidR="00743157" w:rsidRPr="001C183C">
        <w:t xml:space="preserve"> </w:t>
      </w:r>
      <w:r w:rsidR="00743157" w:rsidRPr="00EE62B0">
        <w:t>на</w:t>
      </w:r>
      <w:bookmarkStart w:id="31" w:name="_Ref361245195"/>
      <w:r w:rsidR="003D20E2" w:rsidRPr="001C183C">
        <w:t xml:space="preserve"> </w:t>
      </w:r>
      <w:r w:rsidR="003D20E2" w:rsidRPr="00EE62B0">
        <w:t>рис</w:t>
      </w:r>
      <w:r w:rsidR="008B44D7">
        <w:rPr>
          <w:lang w:val="ru-RU"/>
        </w:rPr>
        <w:t>унке</w:t>
      </w:r>
      <w:r w:rsidR="008B44D7" w:rsidRPr="001C183C">
        <w:t> </w:t>
      </w:r>
      <w:r w:rsidR="003D20E2" w:rsidRPr="001C183C">
        <w:t>5</w:t>
      </w:r>
      <w:r w:rsidR="00783772" w:rsidRPr="001C183C">
        <w:t>.</w:t>
      </w:r>
    </w:p>
    <w:p w14:paraId="65FC6572" w14:textId="3009EFB8" w:rsidR="000E16C6" w:rsidRPr="00EE62B0" w:rsidRDefault="0039445B" w:rsidP="000B69FD">
      <w:pPr>
        <w:pStyle w:val="af6"/>
      </w:pPr>
      <w:r>
        <w:object w:dxaOrig="8201" w:dyaOrig="4821" w14:anchorId="414C87FE">
          <v:shape id="_x0000_i1029" type="#_x0000_t75" style="width:409.95pt;height:240.7pt" o:ole="">
            <v:imagedata r:id="rId16" o:title=""/>
          </v:shape>
          <o:OLEObject Type="Embed" ProgID="Visio.Drawing.15" ShapeID="_x0000_i1029" DrawAspect="Content" ObjectID="_1779610056" r:id="rId17"/>
        </w:object>
      </w:r>
    </w:p>
    <w:p w14:paraId="1ECCB144" w14:textId="71FB4012" w:rsidR="00743157" w:rsidRPr="002479CB" w:rsidRDefault="00B73FB5" w:rsidP="0095762B">
      <w:pPr>
        <w:pStyle w:val="af5"/>
      </w:pPr>
      <w:bookmarkStart w:id="32" w:name="_Ref363494361"/>
      <w:bookmarkStart w:id="33" w:name="_Toc375908854"/>
      <w:bookmarkEnd w:id="31"/>
      <w:r w:rsidRPr="007E0CC6">
        <w:t>Рис</w:t>
      </w:r>
      <w:bookmarkEnd w:id="32"/>
      <w:r w:rsidR="00D9061A" w:rsidRPr="002479CB">
        <w:t>.</w:t>
      </w:r>
      <w:r w:rsidR="008B44D7" w:rsidRPr="007E0CC6">
        <w:rPr>
          <w:lang w:val="en-US"/>
        </w:rPr>
        <w:t> </w:t>
      </w:r>
      <w:r w:rsidR="00E75E86" w:rsidRPr="002479CB">
        <w:rPr>
          <w:noProof/>
        </w:rPr>
        <w:t>5</w:t>
      </w:r>
      <w:r w:rsidRPr="002479CB">
        <w:t>.</w:t>
      </w:r>
      <w:r w:rsidR="00743157" w:rsidRPr="002479CB">
        <w:t xml:space="preserve"> </w:t>
      </w:r>
      <w:r w:rsidR="00743157" w:rsidRPr="007E0CC6">
        <w:t>Общая</w:t>
      </w:r>
      <w:r w:rsidR="00743157" w:rsidRPr="002479CB">
        <w:t xml:space="preserve"> </w:t>
      </w:r>
      <w:r w:rsidR="00743157" w:rsidRPr="007E0CC6">
        <w:t>схема</w:t>
      </w:r>
      <w:r w:rsidR="00743157" w:rsidRPr="002479CB">
        <w:t xml:space="preserve"> </w:t>
      </w:r>
      <w:bookmarkEnd w:id="33"/>
      <w:r w:rsidR="0012046B" w:rsidRPr="007E0CC6">
        <w:t>группы</w:t>
      </w:r>
      <w:r w:rsidR="0012046B" w:rsidRPr="002479CB">
        <w:t xml:space="preserve"> </w:t>
      </w:r>
      <w:r w:rsidR="0012046B" w:rsidRPr="007E0CC6">
        <w:t>процедур</w:t>
      </w:r>
      <w:r w:rsidR="0012046B" w:rsidRPr="002479CB">
        <w:t xml:space="preserve"> </w:t>
      </w:r>
      <w:r w:rsidR="00750BF9" w:rsidRPr="002479CB">
        <w:rPr>
          <w:noProof/>
        </w:rPr>
        <w:t xml:space="preserve">представления сведений </w:t>
      </w:r>
      <w:r w:rsidR="00810664">
        <w:rPr>
          <w:noProof/>
        </w:rPr>
        <w:br/>
      </w:r>
      <w:r w:rsidR="00750BF9" w:rsidRPr="002479CB">
        <w:rPr>
          <w:noProof/>
        </w:rPr>
        <w:t>из Единого реестра НМПТ Союза</w:t>
      </w:r>
    </w:p>
    <w:p w14:paraId="2DB931EE" w14:textId="77777777" w:rsidR="00A33109" w:rsidRPr="00D27257" w:rsidRDefault="001C183C" w:rsidP="00D27257">
      <w:pPr>
        <w:pStyle w:val="aff0"/>
      </w:pPr>
      <w:bookmarkStart w:id="34" w:name="_Toc369271016"/>
      <w:bookmarkStart w:id="35" w:name="_Ref363496975"/>
      <w:r>
        <w:rPr>
          <w:noProof/>
        </w:rPr>
        <w:lastRenderedPageBreak/>
        <w:t>26</w:t>
      </w:r>
      <w:r w:rsidRPr="002479CB">
        <w:rPr>
          <w:lang w:val="ru-RU"/>
        </w:rPr>
        <w:t>.</w:t>
      </w:r>
      <w:r w:rsidR="00C23E21">
        <w:rPr>
          <w:lang w:val="en-US"/>
        </w:rPr>
        <w:t> </w:t>
      </w:r>
      <w:r w:rsidR="00A33109" w:rsidRPr="00EE62B0">
        <w:t>Перечень</w:t>
      </w:r>
      <w:r w:rsidR="00A33109" w:rsidRPr="0012046B">
        <w:t xml:space="preserve"> </w:t>
      </w:r>
      <w:r w:rsidR="00A33109" w:rsidRPr="00EE62B0">
        <w:t>процедур</w:t>
      </w:r>
      <w:r w:rsidR="002F3DB0" w:rsidRPr="002479CB">
        <w:rPr>
          <w:lang w:val="ru-RU"/>
        </w:rPr>
        <w:t xml:space="preserve"> </w:t>
      </w:r>
      <w:r w:rsidR="002F3DB0">
        <w:rPr>
          <w:lang w:val="ru-RU"/>
        </w:rPr>
        <w:t>общего</w:t>
      </w:r>
      <w:r w:rsidR="002F3DB0" w:rsidRPr="002479CB">
        <w:rPr>
          <w:lang w:val="ru-RU"/>
        </w:rPr>
        <w:t xml:space="preserve"> </w:t>
      </w:r>
      <w:r w:rsidR="002F3DB0">
        <w:rPr>
          <w:lang w:val="ru-RU"/>
        </w:rPr>
        <w:t>процесса</w:t>
      </w:r>
      <w:r w:rsidR="00F335A9" w:rsidRPr="0012046B">
        <w:t>,</w:t>
      </w:r>
      <w:r w:rsidR="00A33109" w:rsidRPr="0012046B">
        <w:t xml:space="preserve"> </w:t>
      </w:r>
      <w:r w:rsidR="00A33109" w:rsidRPr="00EE62B0">
        <w:t>входящих</w:t>
      </w:r>
      <w:r w:rsidR="00A33109" w:rsidRPr="0012046B">
        <w:t xml:space="preserve"> </w:t>
      </w:r>
      <w:r w:rsidR="00A33109" w:rsidRPr="00EE62B0">
        <w:t>в</w:t>
      </w:r>
      <w:r w:rsidR="00A33109" w:rsidRPr="0012046B">
        <w:t xml:space="preserve"> </w:t>
      </w:r>
      <w:r w:rsidR="00B567BC" w:rsidRPr="00EE62B0">
        <w:t>группу</w:t>
      </w:r>
      <w:r w:rsidR="00FD6913" w:rsidRPr="002479CB">
        <w:rPr>
          <w:lang w:val="ru-RU"/>
        </w:rPr>
        <w:t xml:space="preserve"> </w:t>
      </w:r>
      <w:r w:rsidR="00FD6913">
        <w:rPr>
          <w:lang w:val="ru-RU"/>
        </w:rPr>
        <w:t>процедур</w:t>
      </w:r>
      <w:r w:rsidR="008219C2" w:rsidRPr="002479CB">
        <w:rPr>
          <w:lang w:val="ru-RU"/>
        </w:rPr>
        <w:t xml:space="preserve"> </w:t>
      </w:r>
      <w:r w:rsidR="00750BF9">
        <w:rPr>
          <w:noProof/>
        </w:rPr>
        <w:t>представления сведений из Единого реестра НМПТ Союза</w:t>
      </w:r>
      <w:r w:rsidR="00A33109" w:rsidRPr="0012046B">
        <w:t xml:space="preserve">, </w:t>
      </w:r>
      <w:r w:rsidR="00A33109" w:rsidRPr="00EE62B0">
        <w:t>пр</w:t>
      </w:r>
      <w:r w:rsidR="00D02238">
        <w:rPr>
          <w:lang w:val="ru-RU"/>
        </w:rPr>
        <w:t>иведен</w:t>
      </w:r>
      <w:r w:rsidR="00A33109" w:rsidRPr="0012046B">
        <w:t xml:space="preserve"> </w:t>
      </w:r>
      <w:r w:rsidR="00A33109" w:rsidRPr="00EE62B0">
        <w:t>в</w:t>
      </w:r>
      <w:r w:rsidR="000B69FD" w:rsidRPr="0012046B">
        <w:t xml:space="preserve"> </w:t>
      </w:r>
      <w:r w:rsidR="000B69FD" w:rsidRPr="00EE62B0">
        <w:t>табл</w:t>
      </w:r>
      <w:r w:rsidR="00E21084">
        <w:rPr>
          <w:lang w:val="ru-RU"/>
        </w:rPr>
        <w:t>ице</w:t>
      </w:r>
      <w:r w:rsidR="00D27257" w:rsidRPr="001C183C">
        <w:t> </w:t>
      </w:r>
      <w:r w:rsidR="00702F17">
        <w:rPr>
          <w:noProof/>
        </w:rPr>
        <w:t>5</w:t>
      </w:r>
      <w:r w:rsidR="00A33109" w:rsidRPr="002479CB">
        <w:rPr>
          <w:lang w:val="ru-RU"/>
        </w:rPr>
        <w:t>.</w:t>
      </w:r>
      <w:bookmarkEnd w:id="34"/>
    </w:p>
    <w:p w14:paraId="34BD4217" w14:textId="77777777" w:rsidR="00A320DD" w:rsidRPr="002479CB" w:rsidRDefault="00221902" w:rsidP="005148D2">
      <w:pPr>
        <w:pStyle w:val="aff5"/>
        <w:rPr>
          <w:lang w:val="ru-RU"/>
        </w:rPr>
      </w:pPr>
      <w:r w:rsidRPr="00EE62B0">
        <w:t>Табл</w:t>
      </w:r>
      <w:r>
        <w:rPr>
          <w:lang w:val="ru-RU"/>
        </w:rPr>
        <w:t>ица</w:t>
      </w:r>
      <w:r w:rsidRPr="001353E7">
        <w:rPr>
          <w:lang w:val="en-US"/>
        </w:rPr>
        <w:t> </w:t>
      </w:r>
      <w:r w:rsidR="00702F17">
        <w:rPr>
          <w:noProof/>
        </w:rPr>
        <w:t>5</w:t>
      </w:r>
      <w:r w:rsidR="00702F17" w:rsidRPr="002479CB">
        <w:rPr>
          <w:lang w:val="ru-RU"/>
        </w:rPr>
        <w:t xml:space="preserve"> </w:t>
      </w:r>
    </w:p>
    <w:bookmarkEnd w:id="35"/>
    <w:p w14:paraId="5B9D42E5" w14:textId="77777777" w:rsidR="003A79F2" w:rsidRPr="002479CB" w:rsidRDefault="000712E1" w:rsidP="00857B8B">
      <w:pPr>
        <w:pStyle w:val="aff7"/>
        <w:keepLines/>
        <w:rPr>
          <w:noProof/>
        </w:rPr>
      </w:pPr>
      <w:r w:rsidRPr="00EE62B0">
        <w:t>Перечень</w:t>
      </w:r>
      <w:r w:rsidRPr="002479CB">
        <w:t xml:space="preserve"> </w:t>
      </w:r>
      <w:r w:rsidRPr="00EE62B0">
        <w:t>процедур</w:t>
      </w:r>
      <w:r w:rsidR="00274664" w:rsidRPr="002479CB">
        <w:t xml:space="preserve"> </w:t>
      </w:r>
      <w:r w:rsidR="00274664">
        <w:t>общего</w:t>
      </w:r>
      <w:r w:rsidR="00274664" w:rsidRPr="002479CB">
        <w:t xml:space="preserve"> </w:t>
      </w:r>
      <w:r w:rsidR="00274664">
        <w:t>процесса</w:t>
      </w:r>
      <w:r w:rsidRPr="002479CB">
        <w:t xml:space="preserve">, </w:t>
      </w:r>
      <w:r w:rsidRPr="00EE62B0">
        <w:t>входящих</w:t>
      </w:r>
      <w:r w:rsidRPr="002479CB">
        <w:t xml:space="preserve"> </w:t>
      </w:r>
      <w:r w:rsidRPr="00EE62B0">
        <w:t>в</w:t>
      </w:r>
      <w:r w:rsidR="00B567BC" w:rsidRPr="002479CB">
        <w:t xml:space="preserve"> </w:t>
      </w:r>
      <w:r w:rsidR="00B567BC" w:rsidRPr="00EE62B0">
        <w:t>группу</w:t>
      </w:r>
      <w:r w:rsidR="00FD6913" w:rsidRPr="002479CB">
        <w:t xml:space="preserve"> </w:t>
      </w:r>
      <w:r w:rsidR="00FD6913">
        <w:t>процедур</w:t>
      </w:r>
      <w:r w:rsidRPr="002479CB">
        <w:t xml:space="preserve"> </w:t>
      </w:r>
      <w:r w:rsidR="00750BF9" w:rsidRPr="002479CB">
        <w:rPr>
          <w:noProof/>
        </w:rPr>
        <w:t>представления сведений из Единого реестра НМПТ Союза</w:t>
      </w:r>
    </w:p>
    <w:p w14:paraId="3B1C4387" w14:textId="77777777" w:rsidR="00D9061A" w:rsidRPr="002479CB" w:rsidRDefault="00D9061A" w:rsidP="00D9061A">
      <w:pPr>
        <w:pStyle w:val="aff4"/>
      </w:pPr>
    </w:p>
    <w:tbl>
      <w:tblPr>
        <w:tblStyle w:val="aa"/>
        <w:tblW w:w="9356" w:type="dxa"/>
        <w:tblLayout w:type="fixed"/>
        <w:tblLook w:val="0600" w:firstRow="0" w:lastRow="0" w:firstColumn="0" w:lastColumn="0" w:noHBand="1" w:noVBand="1"/>
      </w:tblPr>
      <w:tblGrid>
        <w:gridCol w:w="2415"/>
        <w:gridCol w:w="3471"/>
        <w:gridCol w:w="3470"/>
      </w:tblGrid>
      <w:tr w:rsidR="003C14F5" w:rsidRPr="00EE62B0" w14:paraId="23EB296A" w14:textId="77777777" w:rsidTr="00B06259">
        <w:trPr>
          <w:trHeight w:val="601"/>
          <w:tblHeader/>
        </w:trPr>
        <w:tc>
          <w:tcPr>
            <w:tcW w:w="2415" w:type="dxa"/>
            <w:shd w:val="clear" w:color="auto" w:fill="auto"/>
            <w:vAlign w:val="top"/>
          </w:tcPr>
          <w:p w14:paraId="465760F1" w14:textId="77777777" w:rsidR="003C14F5" w:rsidRDefault="003C14F5" w:rsidP="003C14F5">
            <w:pPr>
              <w:pStyle w:val="ad"/>
              <w:spacing w:line="264" w:lineRule="auto"/>
            </w:pPr>
            <w:r w:rsidRPr="00EE62B0">
              <w:t>Кодовое обозначение</w:t>
            </w:r>
          </w:p>
        </w:tc>
        <w:tc>
          <w:tcPr>
            <w:tcW w:w="3471" w:type="dxa"/>
            <w:shd w:val="clear" w:color="auto" w:fill="auto"/>
            <w:vAlign w:val="top"/>
          </w:tcPr>
          <w:p w14:paraId="212EE1A8" w14:textId="77777777" w:rsidR="003C14F5" w:rsidRDefault="003C14F5" w:rsidP="003C14F5">
            <w:pPr>
              <w:pStyle w:val="ad"/>
              <w:spacing w:line="264" w:lineRule="auto"/>
            </w:pPr>
            <w:r w:rsidRPr="00EE62B0">
              <w:t>Наименование</w:t>
            </w:r>
          </w:p>
        </w:tc>
        <w:tc>
          <w:tcPr>
            <w:tcW w:w="3470" w:type="dxa"/>
            <w:vAlign w:val="top"/>
          </w:tcPr>
          <w:p w14:paraId="1E93B749" w14:textId="77777777" w:rsidR="003C14F5" w:rsidRDefault="003C14F5" w:rsidP="003C14F5">
            <w:pPr>
              <w:pStyle w:val="ad"/>
              <w:spacing w:line="264" w:lineRule="auto"/>
            </w:pPr>
            <w:r w:rsidRPr="00EE62B0">
              <w:t>Описание</w:t>
            </w:r>
          </w:p>
        </w:tc>
      </w:tr>
      <w:tr w:rsidR="00AC6C78" w:rsidRPr="00EE62B0" w14:paraId="6D76262B" w14:textId="77777777" w:rsidTr="00117EFA">
        <w:trPr>
          <w:trHeight w:val="301"/>
          <w:tblHeader/>
        </w:trPr>
        <w:tc>
          <w:tcPr>
            <w:tcW w:w="2415" w:type="dxa"/>
            <w:shd w:val="clear" w:color="auto" w:fill="auto"/>
          </w:tcPr>
          <w:p w14:paraId="0FA07C56" w14:textId="77777777" w:rsidR="00AC6C78" w:rsidRPr="00EE62B0" w:rsidRDefault="00AC6C78" w:rsidP="008F3B17">
            <w:pPr>
              <w:pStyle w:val="ad"/>
              <w:spacing w:line="264" w:lineRule="auto"/>
            </w:pPr>
            <w:r>
              <w:t>1</w:t>
            </w:r>
          </w:p>
        </w:tc>
        <w:tc>
          <w:tcPr>
            <w:tcW w:w="3471" w:type="dxa"/>
            <w:shd w:val="clear" w:color="auto" w:fill="auto"/>
          </w:tcPr>
          <w:p w14:paraId="1ACEA4E5" w14:textId="77777777" w:rsidR="00AC6C78" w:rsidRPr="00EE62B0" w:rsidRDefault="00AC6C78" w:rsidP="008F3B17">
            <w:pPr>
              <w:pStyle w:val="ad"/>
              <w:spacing w:line="264" w:lineRule="auto"/>
            </w:pPr>
            <w:r>
              <w:t>2</w:t>
            </w:r>
          </w:p>
        </w:tc>
        <w:tc>
          <w:tcPr>
            <w:tcW w:w="3470" w:type="dxa"/>
          </w:tcPr>
          <w:p w14:paraId="04989AC5" w14:textId="77777777" w:rsidR="00AC6C78" w:rsidRPr="00EE62B0" w:rsidRDefault="00AC6C78" w:rsidP="008F3B17">
            <w:pPr>
              <w:pStyle w:val="ad"/>
              <w:spacing w:line="264" w:lineRule="auto"/>
            </w:pPr>
            <w:r>
              <w:t>3</w:t>
            </w:r>
          </w:p>
        </w:tc>
      </w:tr>
      <w:tr w:rsidR="00AC6C78" w:rsidRPr="00EE62B0" w14:paraId="376E9A96" w14:textId="77777777" w:rsidTr="00117EFA">
        <w:trPr>
          <w:cantSplit/>
        </w:trPr>
        <w:tc>
          <w:tcPr>
            <w:tcW w:w="2415" w:type="dxa"/>
            <w:tcBorders>
              <w:top w:val="single" w:sz="4" w:space="0" w:color="auto"/>
              <w:bottom w:val="single" w:sz="4" w:space="0" w:color="auto"/>
            </w:tcBorders>
            <w:vAlign w:val="top"/>
          </w:tcPr>
          <w:p w14:paraId="68A33F12"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t>P.SP.03.PRC.010</w:t>
            </w:r>
            <w:r w:rsidR="006A5C7A" w:rsidRPr="006A5C7A">
              <w:rPr>
                <w:lang w:val="en-US"/>
              </w:rPr>
              <w:t xml:space="preserve"> </w:t>
            </w:r>
          </w:p>
        </w:tc>
        <w:tc>
          <w:tcPr>
            <w:tcW w:w="3471" w:type="dxa"/>
            <w:tcBorders>
              <w:top w:val="single" w:sz="4" w:space="0" w:color="auto"/>
              <w:bottom w:val="single" w:sz="4" w:space="0" w:color="auto"/>
            </w:tcBorders>
            <w:vAlign w:val="top"/>
          </w:tcPr>
          <w:p w14:paraId="59B794B1" w14:textId="77777777" w:rsidR="00AC6C78" w:rsidRPr="00EE62B0" w:rsidRDefault="00694CA0" w:rsidP="00AA081D">
            <w:pPr>
              <w:pStyle w:val="ab"/>
              <w:jc w:val="left"/>
            </w:pPr>
            <w:r>
              <w:rPr>
                <w:noProof/>
              </w:rPr>
              <w:t>запрос информации о дате и времени последнего обновления Единого реестра НМПТ Союза</w:t>
            </w:r>
          </w:p>
        </w:tc>
        <w:tc>
          <w:tcPr>
            <w:tcW w:w="3470" w:type="dxa"/>
            <w:tcBorders>
              <w:top w:val="single" w:sz="4" w:space="0" w:color="auto"/>
              <w:bottom w:val="single" w:sz="4" w:space="0" w:color="auto"/>
            </w:tcBorders>
            <w:vAlign w:val="top"/>
          </w:tcPr>
          <w:p w14:paraId="72D02D81" w14:textId="11863812" w:rsidR="00AC6C78" w:rsidRPr="002479CB" w:rsidRDefault="00AC6C78" w:rsidP="00AA081D">
            <w:pPr>
              <w:pStyle w:val="ab"/>
              <w:jc w:val="left"/>
            </w:pPr>
            <w:r w:rsidRPr="002479CB">
              <w:rPr>
                <w:noProof/>
              </w:rPr>
              <w:t xml:space="preserve">процедура предназначена для представления информации </w:t>
            </w:r>
            <w:r w:rsidR="00810664">
              <w:rPr>
                <w:noProof/>
              </w:rPr>
              <w:br/>
            </w:r>
            <w:r w:rsidRPr="002479CB">
              <w:rPr>
                <w:noProof/>
              </w:rPr>
              <w:t xml:space="preserve">о дате и времени обновления сведений Единого реестра НМПТ Союза, опубликованных на информационном портале Союза, по запросам </w:t>
            </w:r>
            <w:r w:rsidR="00810664">
              <w:rPr>
                <w:noProof/>
              </w:rPr>
              <w:br/>
            </w:r>
            <w:r w:rsidRPr="002479CB">
              <w:rPr>
                <w:noProof/>
              </w:rPr>
              <w:t xml:space="preserve">от национальных патентных ведомств через интегрированную систему </w:t>
            </w:r>
            <w:r w:rsidR="00810664">
              <w:rPr>
                <w:noProof/>
              </w:rPr>
              <w:br/>
            </w:r>
            <w:r w:rsidRPr="002479CB">
              <w:rPr>
                <w:noProof/>
              </w:rPr>
              <w:t>с целью синхронизации содержания национальных разделов Единого реестра НМПТ Союза</w:t>
            </w:r>
          </w:p>
        </w:tc>
      </w:tr>
      <w:tr w:rsidR="00AC6C78" w:rsidRPr="00EE62B0" w14:paraId="144AD5D8" w14:textId="77777777" w:rsidTr="00117EFA">
        <w:trPr>
          <w:cantSplit/>
        </w:trPr>
        <w:tc>
          <w:tcPr>
            <w:tcW w:w="2415" w:type="dxa"/>
            <w:tcBorders>
              <w:top w:val="single" w:sz="4" w:space="0" w:color="auto"/>
              <w:bottom w:val="single" w:sz="4" w:space="0" w:color="auto"/>
            </w:tcBorders>
            <w:vAlign w:val="top"/>
          </w:tcPr>
          <w:p w14:paraId="292D358D" w14:textId="77777777" w:rsidR="00AC6C78" w:rsidRPr="006A5C7A" w:rsidRDefault="00AC6C78" w:rsidP="00AA081D">
            <w:pPr>
              <w:pStyle w:val="ab"/>
              <w:jc w:val="left"/>
              <w:rPr>
                <w:rFonts w:eastAsiaTheme="minorEastAsia"/>
                <w:lang w:val="en-US" w:eastAsia="en-US"/>
              </w:rPr>
            </w:pPr>
            <w:r w:rsidRPr="006A5C7A">
              <w:rPr>
                <w:rFonts w:eastAsiaTheme="minorEastAsia"/>
                <w:noProof/>
                <w:lang w:val="en-US" w:eastAsia="en-US"/>
              </w:rPr>
              <w:t>P.SP.03.PRC.011</w:t>
            </w:r>
            <w:r w:rsidR="006A5C7A" w:rsidRPr="006A5C7A">
              <w:rPr>
                <w:lang w:val="en-US"/>
              </w:rPr>
              <w:t xml:space="preserve"> </w:t>
            </w:r>
          </w:p>
        </w:tc>
        <w:tc>
          <w:tcPr>
            <w:tcW w:w="3471" w:type="dxa"/>
            <w:tcBorders>
              <w:top w:val="single" w:sz="4" w:space="0" w:color="auto"/>
              <w:bottom w:val="single" w:sz="4" w:space="0" w:color="auto"/>
            </w:tcBorders>
            <w:vAlign w:val="top"/>
          </w:tcPr>
          <w:p w14:paraId="466C1985" w14:textId="77777777" w:rsidR="00AC6C78" w:rsidRPr="00EE62B0" w:rsidRDefault="00694CA0" w:rsidP="00AA081D">
            <w:pPr>
              <w:pStyle w:val="ab"/>
              <w:jc w:val="left"/>
            </w:pPr>
            <w:r>
              <w:rPr>
                <w:noProof/>
              </w:rPr>
              <w:t>запрос сведений, измененных в Едином реестре НМПТ Союза</w:t>
            </w:r>
          </w:p>
        </w:tc>
        <w:tc>
          <w:tcPr>
            <w:tcW w:w="3470" w:type="dxa"/>
            <w:tcBorders>
              <w:top w:val="single" w:sz="4" w:space="0" w:color="auto"/>
              <w:bottom w:val="single" w:sz="4" w:space="0" w:color="auto"/>
            </w:tcBorders>
            <w:vAlign w:val="top"/>
          </w:tcPr>
          <w:p w14:paraId="3C1BDF1B" w14:textId="2BADD0FA" w:rsidR="00AC6C78" w:rsidRPr="002479CB" w:rsidRDefault="00AC6C78" w:rsidP="00AA081D">
            <w:pPr>
              <w:pStyle w:val="ab"/>
              <w:jc w:val="left"/>
            </w:pPr>
            <w:r w:rsidRPr="002479CB">
              <w:rPr>
                <w:noProof/>
              </w:rPr>
              <w:t xml:space="preserve">процедура предназначена для получения измененных сведений Единого реестра НМПТ Союза, опубликованных на информационном портале Союза, по запросу через интегрированную систему </w:t>
            </w:r>
            <w:r w:rsidR="00810664">
              <w:rPr>
                <w:noProof/>
              </w:rPr>
              <w:br/>
            </w:r>
            <w:r w:rsidRPr="002479CB">
              <w:rPr>
                <w:noProof/>
              </w:rPr>
              <w:t>с целью синхронизации содержания национальных разделов Единого реестра НМПТ Союза</w:t>
            </w:r>
          </w:p>
        </w:tc>
      </w:tr>
    </w:tbl>
    <w:p w14:paraId="15FA7A71" w14:textId="77777777" w:rsidR="001B068A" w:rsidRPr="0095762B" w:rsidRDefault="001B068A" w:rsidP="0006004F">
      <w:pPr>
        <w:spacing w:after="0" w:line="240" w:lineRule="auto"/>
        <w:rPr>
          <w:szCs w:val="30"/>
        </w:rPr>
      </w:pPr>
    </w:p>
    <w:p w14:paraId="70B45EB2" w14:textId="376D3A73" w:rsidR="00CD4665" w:rsidRPr="00EE62B0" w:rsidRDefault="009725E7" w:rsidP="00D03D43">
      <w:pPr>
        <w:pStyle w:val="1"/>
      </w:pPr>
      <w:bookmarkStart w:id="36" w:name="_Toc363227840"/>
      <w:bookmarkStart w:id="37" w:name="_Toc364113135"/>
      <w:bookmarkStart w:id="38" w:name="_Toc369271024"/>
      <w:bookmarkStart w:id="39" w:name="_Toc375908837"/>
      <w:bookmarkStart w:id="40" w:name="_Toc351924587"/>
      <w:bookmarkEnd w:id="30"/>
      <w:r w:rsidRPr="00EE62B0">
        <w:lastRenderedPageBreak/>
        <w:t>V</w:t>
      </w:r>
      <w:r w:rsidR="00E6007B" w:rsidRPr="00EE62B0">
        <w:t>.</w:t>
      </w:r>
      <w:bookmarkEnd w:id="36"/>
      <w:bookmarkEnd w:id="37"/>
      <w:bookmarkEnd w:id="38"/>
      <w:bookmarkEnd w:id="39"/>
      <w:r w:rsidR="00C23E21">
        <w:t> </w:t>
      </w:r>
      <w:r>
        <w:t>Информационные объекты общего процесса</w:t>
      </w:r>
    </w:p>
    <w:p w14:paraId="40339920" w14:textId="7D7D6B01" w:rsidR="00375990" w:rsidRDefault="001C183C" w:rsidP="009B2CBA">
      <w:pPr>
        <w:pStyle w:val="aff0"/>
        <w:rPr>
          <w:szCs w:val="28"/>
          <w:lang w:val="ru-RU"/>
        </w:rPr>
      </w:pPr>
      <w:bookmarkStart w:id="41" w:name="_Toc369271025"/>
      <w:r>
        <w:rPr>
          <w:noProof/>
        </w:rPr>
        <w:t>27</w:t>
      </w:r>
      <w:r>
        <w:rPr>
          <w:lang w:val="ru-RU"/>
        </w:rPr>
        <w:t>.</w:t>
      </w:r>
      <w:bookmarkEnd w:id="41"/>
      <w:r w:rsidR="00C23E21">
        <w:rPr>
          <w:lang w:val="ru-RU"/>
        </w:rPr>
        <w:t> </w:t>
      </w:r>
      <w:r w:rsidR="00DD5646" w:rsidRPr="00EE62B0">
        <w:rPr>
          <w:szCs w:val="28"/>
          <w:lang w:val="ru-RU"/>
        </w:rPr>
        <w:t xml:space="preserve">Перечень </w:t>
      </w:r>
      <w:r w:rsidR="004F4D51">
        <w:rPr>
          <w:szCs w:val="28"/>
          <w:lang w:val="ru-RU"/>
        </w:rPr>
        <w:t>информационных объектов</w:t>
      </w:r>
      <w:r w:rsidR="002855D6">
        <w:rPr>
          <w:szCs w:val="28"/>
          <w:lang w:val="ru-RU"/>
        </w:rPr>
        <w:t>, сведения</w:t>
      </w:r>
      <w:r w:rsidR="00727E28">
        <w:rPr>
          <w:szCs w:val="28"/>
          <w:lang w:val="ru-RU"/>
        </w:rPr>
        <w:t xml:space="preserve"> </w:t>
      </w:r>
      <w:r w:rsidR="002855D6">
        <w:rPr>
          <w:szCs w:val="28"/>
          <w:lang w:val="ru-RU"/>
        </w:rPr>
        <w:t xml:space="preserve">о </w:t>
      </w:r>
      <w:r w:rsidR="00182031">
        <w:rPr>
          <w:szCs w:val="28"/>
          <w:lang w:val="ru-RU"/>
        </w:rPr>
        <w:t xml:space="preserve">которых </w:t>
      </w:r>
      <w:r w:rsidR="00727E28">
        <w:rPr>
          <w:szCs w:val="28"/>
          <w:lang w:val="ru-RU"/>
        </w:rPr>
        <w:t xml:space="preserve">или </w:t>
      </w:r>
      <w:r w:rsidR="002855D6">
        <w:rPr>
          <w:szCs w:val="28"/>
          <w:lang w:val="ru-RU"/>
        </w:rPr>
        <w:t>из которых передаются в процессе</w:t>
      </w:r>
      <w:r w:rsidR="00BB40AB">
        <w:rPr>
          <w:szCs w:val="28"/>
          <w:lang w:val="ru-RU"/>
        </w:rPr>
        <w:t xml:space="preserve"> информационного</w:t>
      </w:r>
      <w:r w:rsidR="002855D6">
        <w:rPr>
          <w:szCs w:val="28"/>
          <w:lang w:val="ru-RU"/>
        </w:rPr>
        <w:t xml:space="preserve"> взаимодействия между участниками общего процесса,</w:t>
      </w:r>
      <w:r w:rsidR="0037686D" w:rsidRPr="00EE62B0">
        <w:rPr>
          <w:szCs w:val="28"/>
          <w:lang w:val="ru-RU"/>
        </w:rPr>
        <w:t xml:space="preserve"> </w:t>
      </w:r>
      <w:r w:rsidR="00D02238">
        <w:rPr>
          <w:szCs w:val="28"/>
          <w:lang w:val="ru-RU"/>
        </w:rPr>
        <w:t>приведен</w:t>
      </w:r>
      <w:r w:rsidR="002B24E8">
        <w:rPr>
          <w:lang w:val="ru-RU"/>
        </w:rPr>
        <w:t xml:space="preserve"> </w:t>
      </w:r>
      <w:r w:rsidR="0037686D" w:rsidRPr="00EE62B0">
        <w:rPr>
          <w:szCs w:val="28"/>
          <w:lang w:val="ru-RU"/>
        </w:rPr>
        <w:t xml:space="preserve">в </w:t>
      </w:r>
      <w:r w:rsidR="000B69FD" w:rsidRPr="00EE62B0">
        <w:rPr>
          <w:szCs w:val="28"/>
          <w:lang w:val="ru-RU"/>
        </w:rPr>
        <w:t>табл</w:t>
      </w:r>
      <w:r w:rsidR="008B44D7">
        <w:rPr>
          <w:szCs w:val="28"/>
          <w:lang w:val="ru-RU"/>
        </w:rPr>
        <w:t>ице</w:t>
      </w:r>
      <w:r w:rsidR="008B44D7" w:rsidRPr="00EE62B0">
        <w:rPr>
          <w:szCs w:val="28"/>
          <w:lang w:val="ru-RU"/>
        </w:rPr>
        <w:t> </w:t>
      </w:r>
      <w:r w:rsidR="00702F17">
        <w:rPr>
          <w:noProof/>
          <w:szCs w:val="28"/>
          <w:lang w:val="ru-RU"/>
        </w:rPr>
        <w:t>6</w:t>
      </w:r>
      <w:r w:rsidR="005E2E9E" w:rsidRPr="00EE62B0">
        <w:rPr>
          <w:szCs w:val="28"/>
          <w:lang w:val="ru-RU"/>
        </w:rPr>
        <w:t>.</w:t>
      </w:r>
    </w:p>
    <w:p w14:paraId="6D34766E" w14:textId="2C64DA24" w:rsidR="008B44D7" w:rsidRPr="00325A18" w:rsidRDefault="00221902" w:rsidP="005148D2">
      <w:pPr>
        <w:pStyle w:val="aff5"/>
        <w:rPr>
          <w:szCs w:val="28"/>
          <w:lang w:val="ru-RU"/>
        </w:rPr>
      </w:pPr>
      <w:r w:rsidRPr="00EE62B0">
        <w:t>Табл</w:t>
      </w:r>
      <w:r>
        <w:rPr>
          <w:lang w:val="ru-RU"/>
        </w:rPr>
        <w:t>ица</w:t>
      </w:r>
      <w:r w:rsidRPr="001353E7">
        <w:rPr>
          <w:lang w:val="en-US"/>
        </w:rPr>
        <w:t> </w:t>
      </w:r>
      <w:r w:rsidR="00702F17">
        <w:rPr>
          <w:noProof/>
        </w:rPr>
        <w:t>6</w:t>
      </w:r>
      <w:r w:rsidR="00702F17" w:rsidRPr="00325A18">
        <w:rPr>
          <w:szCs w:val="28"/>
          <w:lang w:val="ru-RU"/>
        </w:rPr>
        <w:t xml:space="preserve"> </w:t>
      </w:r>
    </w:p>
    <w:p w14:paraId="5F74763D" w14:textId="29899938" w:rsidR="00241A04" w:rsidRDefault="008B44D7" w:rsidP="00857B8B">
      <w:pPr>
        <w:pStyle w:val="aff7"/>
        <w:keepLines/>
      </w:pPr>
      <w:r>
        <w:t>П</w:t>
      </w:r>
      <w:r w:rsidR="00D55D91">
        <w:t>еречень информационных объектов</w:t>
      </w:r>
    </w:p>
    <w:p w14:paraId="0719AD96" w14:textId="77777777" w:rsidR="00D9061A" w:rsidRPr="009B2CBA" w:rsidRDefault="00D9061A" w:rsidP="00D9061A">
      <w:pPr>
        <w:pStyle w:val="aff4"/>
      </w:pPr>
    </w:p>
    <w:tbl>
      <w:tblPr>
        <w:tblStyle w:val="aa"/>
        <w:tblW w:w="9356" w:type="dxa"/>
        <w:tblLayout w:type="fixed"/>
        <w:tblLook w:val="0600" w:firstRow="0" w:lastRow="0" w:firstColumn="0" w:lastColumn="0" w:noHBand="1" w:noVBand="1"/>
      </w:tblPr>
      <w:tblGrid>
        <w:gridCol w:w="2416"/>
        <w:gridCol w:w="3470"/>
        <w:gridCol w:w="3470"/>
      </w:tblGrid>
      <w:tr w:rsidR="00445FC9" w:rsidRPr="00EE62B0" w14:paraId="3B25F504" w14:textId="77777777" w:rsidTr="00B06259">
        <w:trPr>
          <w:trHeight w:val="601"/>
          <w:tblHeader/>
        </w:trPr>
        <w:tc>
          <w:tcPr>
            <w:tcW w:w="2416" w:type="dxa"/>
            <w:shd w:val="clear" w:color="auto" w:fill="auto"/>
            <w:vAlign w:val="top"/>
          </w:tcPr>
          <w:p w14:paraId="3CBEC4F0" w14:textId="3F519B18" w:rsidR="00445FC9" w:rsidRDefault="00445FC9" w:rsidP="00445FC9">
            <w:pPr>
              <w:pStyle w:val="ad"/>
              <w:spacing w:line="264" w:lineRule="auto"/>
            </w:pPr>
            <w:r w:rsidRPr="00EE62B0">
              <w:t>Кодовое обозначение</w:t>
            </w:r>
          </w:p>
        </w:tc>
        <w:tc>
          <w:tcPr>
            <w:tcW w:w="3470" w:type="dxa"/>
            <w:shd w:val="clear" w:color="auto" w:fill="auto"/>
            <w:vAlign w:val="top"/>
          </w:tcPr>
          <w:p w14:paraId="7D95FDD4" w14:textId="38B7B1E6" w:rsidR="00445FC9" w:rsidRDefault="00445FC9" w:rsidP="00445FC9">
            <w:pPr>
              <w:pStyle w:val="ad"/>
              <w:spacing w:line="264" w:lineRule="auto"/>
            </w:pPr>
            <w:r>
              <w:t>Наименование</w:t>
            </w:r>
          </w:p>
        </w:tc>
        <w:tc>
          <w:tcPr>
            <w:tcW w:w="3470" w:type="dxa"/>
            <w:shd w:val="clear" w:color="auto" w:fill="auto"/>
            <w:vAlign w:val="top"/>
          </w:tcPr>
          <w:p w14:paraId="7E37BBA0" w14:textId="7A3097A6" w:rsidR="00445FC9" w:rsidRDefault="00445FC9" w:rsidP="00445FC9">
            <w:pPr>
              <w:pStyle w:val="ad"/>
              <w:spacing w:line="264" w:lineRule="auto"/>
            </w:pPr>
            <w:r>
              <w:t>Описание</w:t>
            </w:r>
          </w:p>
        </w:tc>
      </w:tr>
      <w:tr w:rsidR="00AC6C78" w:rsidRPr="00EE62B0" w14:paraId="436ED1BE" w14:textId="77777777" w:rsidTr="00117EFA">
        <w:trPr>
          <w:trHeight w:val="301"/>
          <w:tblHeader/>
        </w:trPr>
        <w:tc>
          <w:tcPr>
            <w:tcW w:w="2416" w:type="dxa"/>
            <w:shd w:val="clear" w:color="auto" w:fill="auto"/>
          </w:tcPr>
          <w:p w14:paraId="4DF62668" w14:textId="0D71317B" w:rsidR="00AC6C78" w:rsidRPr="00EE62B0" w:rsidRDefault="00AC6C78" w:rsidP="008F3B17">
            <w:pPr>
              <w:pStyle w:val="ad"/>
              <w:spacing w:line="264" w:lineRule="auto"/>
            </w:pPr>
            <w:r>
              <w:t>1</w:t>
            </w:r>
          </w:p>
        </w:tc>
        <w:tc>
          <w:tcPr>
            <w:tcW w:w="3470" w:type="dxa"/>
            <w:shd w:val="clear" w:color="auto" w:fill="auto"/>
          </w:tcPr>
          <w:p w14:paraId="772C3560" w14:textId="4A83EBCA" w:rsidR="00AC6C78" w:rsidRDefault="00AC6C78" w:rsidP="008F3B17">
            <w:pPr>
              <w:pStyle w:val="ad"/>
              <w:spacing w:line="264" w:lineRule="auto"/>
            </w:pPr>
            <w:r>
              <w:t>2</w:t>
            </w:r>
          </w:p>
        </w:tc>
        <w:tc>
          <w:tcPr>
            <w:tcW w:w="3470" w:type="dxa"/>
            <w:shd w:val="clear" w:color="auto" w:fill="auto"/>
          </w:tcPr>
          <w:p w14:paraId="76089CA8" w14:textId="41F96F63" w:rsidR="00AC6C78" w:rsidRDefault="00AC6C78" w:rsidP="008F3B17">
            <w:pPr>
              <w:pStyle w:val="ad"/>
              <w:spacing w:line="264" w:lineRule="auto"/>
            </w:pPr>
            <w:r>
              <w:t>3</w:t>
            </w:r>
          </w:p>
        </w:tc>
      </w:tr>
      <w:tr w:rsidR="00AC6C78" w:rsidRPr="00EE62B0" w14:paraId="72942F85" w14:textId="77777777" w:rsidTr="00117EFA">
        <w:trPr>
          <w:cantSplit/>
        </w:trPr>
        <w:tc>
          <w:tcPr>
            <w:tcW w:w="2416" w:type="dxa"/>
            <w:tcBorders>
              <w:top w:val="single" w:sz="4" w:space="0" w:color="auto"/>
              <w:bottom w:val="single" w:sz="4" w:space="0" w:color="auto"/>
            </w:tcBorders>
            <w:vAlign w:val="top"/>
          </w:tcPr>
          <w:p w14:paraId="166A0273" w14:textId="0E866677" w:rsidR="00AC6C78" w:rsidRPr="006A5C7A" w:rsidRDefault="00AC6C78" w:rsidP="00AA081D">
            <w:pPr>
              <w:pStyle w:val="ab"/>
              <w:jc w:val="left"/>
              <w:rPr>
                <w:lang w:val="en-US"/>
              </w:rPr>
            </w:pPr>
            <w:r w:rsidRPr="006A5C7A">
              <w:rPr>
                <w:noProof/>
                <w:lang w:val="en-US"/>
              </w:rPr>
              <w:t>P.SP.03.BEN.001</w:t>
            </w:r>
          </w:p>
        </w:tc>
        <w:tc>
          <w:tcPr>
            <w:tcW w:w="3470" w:type="dxa"/>
            <w:tcBorders>
              <w:top w:val="single" w:sz="4" w:space="0" w:color="auto"/>
              <w:bottom w:val="single" w:sz="4" w:space="0" w:color="auto"/>
            </w:tcBorders>
            <w:vAlign w:val="top"/>
          </w:tcPr>
          <w:p w14:paraId="4AD3EDF8" w14:textId="5995BB64" w:rsidR="00AC6C78" w:rsidRPr="00EE62B0" w:rsidRDefault="00307C38" w:rsidP="00AA081D">
            <w:pPr>
              <w:pStyle w:val="ab"/>
              <w:jc w:val="left"/>
            </w:pPr>
            <w:r>
              <w:rPr>
                <w:noProof/>
              </w:rPr>
              <w:t>заявка на НМПТ Союза</w:t>
            </w:r>
          </w:p>
        </w:tc>
        <w:tc>
          <w:tcPr>
            <w:tcW w:w="3470" w:type="dxa"/>
            <w:tcBorders>
              <w:top w:val="single" w:sz="4" w:space="0" w:color="auto"/>
              <w:bottom w:val="single" w:sz="4" w:space="0" w:color="auto"/>
            </w:tcBorders>
            <w:vAlign w:val="top"/>
          </w:tcPr>
          <w:p w14:paraId="726DA997" w14:textId="4490A8A0" w:rsidR="00AC6C78" w:rsidRPr="002479CB" w:rsidRDefault="00AC6C78" w:rsidP="00AA081D">
            <w:pPr>
              <w:pStyle w:val="ab"/>
              <w:jc w:val="left"/>
            </w:pPr>
            <w:r w:rsidRPr="002479CB">
              <w:rPr>
                <w:noProof/>
              </w:rPr>
              <w:t xml:space="preserve">сведения о заявке на регистрацию и предоставление права использования НМПТ Союза или о заявке на предоставление права использования зарегистрированного НМПТ Союза, включающие сведения, необходимые для регистрации НМПТ Союза и предоставления права его использования или для предоставления права использования зарегистрированного НМПТ Союза, или сведения </w:t>
            </w:r>
            <w:r w:rsidR="00810664">
              <w:rPr>
                <w:noProof/>
              </w:rPr>
              <w:br/>
            </w:r>
            <w:r w:rsidRPr="002479CB">
              <w:rPr>
                <w:noProof/>
              </w:rPr>
              <w:t xml:space="preserve">о ходатайстве о выдаче свидетельства о праве использования НМПТ </w:t>
            </w:r>
            <w:r w:rsidR="00810664">
              <w:rPr>
                <w:noProof/>
              </w:rPr>
              <w:br/>
            </w:r>
            <w:r w:rsidRPr="002479CB">
              <w:rPr>
                <w:noProof/>
              </w:rPr>
              <w:t xml:space="preserve">(в случае если регистрации НМПТ произошла до вступления в силу Договора </w:t>
            </w:r>
            <w:r w:rsidR="00810664">
              <w:rPr>
                <w:noProof/>
              </w:rPr>
              <w:br/>
            </w:r>
            <w:r w:rsidRPr="002479CB">
              <w:rPr>
                <w:noProof/>
              </w:rPr>
              <w:t>о товарных знаках)</w:t>
            </w:r>
          </w:p>
        </w:tc>
      </w:tr>
      <w:tr w:rsidR="00AC6C78" w:rsidRPr="00EE62B0" w14:paraId="741FA52A" w14:textId="77777777" w:rsidTr="00117EFA">
        <w:trPr>
          <w:cantSplit/>
        </w:trPr>
        <w:tc>
          <w:tcPr>
            <w:tcW w:w="2416" w:type="dxa"/>
            <w:tcBorders>
              <w:top w:val="single" w:sz="4" w:space="0" w:color="auto"/>
              <w:bottom w:val="single" w:sz="4" w:space="0" w:color="auto"/>
            </w:tcBorders>
            <w:vAlign w:val="top"/>
          </w:tcPr>
          <w:p w14:paraId="4537F2A7" w14:textId="77777777" w:rsidR="00AC6C78" w:rsidRPr="00810664" w:rsidRDefault="00AC6C78" w:rsidP="00AA081D">
            <w:pPr>
              <w:pStyle w:val="ab"/>
              <w:jc w:val="left"/>
            </w:pPr>
            <w:r w:rsidRPr="006A5C7A">
              <w:rPr>
                <w:noProof/>
                <w:lang w:val="en-US"/>
              </w:rPr>
              <w:t>P</w:t>
            </w:r>
            <w:r w:rsidRPr="00810664">
              <w:rPr>
                <w:noProof/>
              </w:rPr>
              <w:t>.</w:t>
            </w:r>
            <w:r w:rsidRPr="006A5C7A">
              <w:rPr>
                <w:noProof/>
                <w:lang w:val="en-US"/>
              </w:rPr>
              <w:t>SP</w:t>
            </w:r>
            <w:r w:rsidRPr="00810664">
              <w:rPr>
                <w:noProof/>
              </w:rPr>
              <w:t>.03.</w:t>
            </w:r>
            <w:r w:rsidRPr="006A5C7A">
              <w:rPr>
                <w:noProof/>
                <w:lang w:val="en-US"/>
              </w:rPr>
              <w:t>BEN</w:t>
            </w:r>
            <w:r w:rsidRPr="00810664">
              <w:rPr>
                <w:noProof/>
              </w:rPr>
              <w:t>.002</w:t>
            </w:r>
          </w:p>
        </w:tc>
        <w:tc>
          <w:tcPr>
            <w:tcW w:w="3470" w:type="dxa"/>
            <w:tcBorders>
              <w:top w:val="single" w:sz="4" w:space="0" w:color="auto"/>
              <w:bottom w:val="single" w:sz="4" w:space="0" w:color="auto"/>
            </w:tcBorders>
            <w:vAlign w:val="top"/>
          </w:tcPr>
          <w:p w14:paraId="0E64D3F4" w14:textId="77777777" w:rsidR="00AC6C78" w:rsidRPr="00EE62B0" w:rsidRDefault="00307C38" w:rsidP="00AA081D">
            <w:pPr>
              <w:pStyle w:val="ab"/>
              <w:jc w:val="left"/>
            </w:pPr>
            <w:r>
              <w:rPr>
                <w:noProof/>
              </w:rPr>
              <w:t>НМПТ Союза</w:t>
            </w:r>
          </w:p>
        </w:tc>
        <w:tc>
          <w:tcPr>
            <w:tcW w:w="3470" w:type="dxa"/>
            <w:tcBorders>
              <w:top w:val="single" w:sz="4" w:space="0" w:color="auto"/>
              <w:bottom w:val="single" w:sz="4" w:space="0" w:color="auto"/>
            </w:tcBorders>
            <w:vAlign w:val="top"/>
          </w:tcPr>
          <w:p w14:paraId="4D23DE9A" w14:textId="77777777" w:rsidR="00AC6C78" w:rsidRPr="002479CB" w:rsidRDefault="00AC6C78" w:rsidP="00AA081D">
            <w:pPr>
              <w:pStyle w:val="ab"/>
              <w:jc w:val="left"/>
            </w:pPr>
            <w:r w:rsidRPr="002479CB">
              <w:rPr>
                <w:noProof/>
              </w:rPr>
              <w:t>сведения о регистрации и (или) о предоставлении права использования НМПТ Союза, включенные ведомством подачи в национальный раздел Единого реестра НМПТ Союза</w:t>
            </w:r>
          </w:p>
        </w:tc>
      </w:tr>
      <w:tr w:rsidR="00AC6C78" w:rsidRPr="00EE62B0" w14:paraId="3684B621" w14:textId="77777777" w:rsidTr="00117EFA">
        <w:trPr>
          <w:cantSplit/>
        </w:trPr>
        <w:tc>
          <w:tcPr>
            <w:tcW w:w="2416" w:type="dxa"/>
            <w:tcBorders>
              <w:top w:val="single" w:sz="4" w:space="0" w:color="auto"/>
              <w:bottom w:val="single" w:sz="4" w:space="0" w:color="auto"/>
            </w:tcBorders>
            <w:vAlign w:val="top"/>
          </w:tcPr>
          <w:p w14:paraId="7D1039AF" w14:textId="77777777" w:rsidR="00AC6C78" w:rsidRPr="006A5C7A" w:rsidRDefault="00AC6C78" w:rsidP="00AA081D">
            <w:pPr>
              <w:pStyle w:val="ab"/>
              <w:jc w:val="left"/>
              <w:rPr>
                <w:lang w:val="en-US"/>
              </w:rPr>
            </w:pPr>
            <w:r w:rsidRPr="006A5C7A">
              <w:rPr>
                <w:noProof/>
                <w:lang w:val="en-US"/>
              </w:rPr>
              <w:lastRenderedPageBreak/>
              <w:t>P.SP.03.BEN.003</w:t>
            </w:r>
          </w:p>
        </w:tc>
        <w:tc>
          <w:tcPr>
            <w:tcW w:w="3470" w:type="dxa"/>
            <w:tcBorders>
              <w:top w:val="single" w:sz="4" w:space="0" w:color="auto"/>
              <w:bottom w:val="single" w:sz="4" w:space="0" w:color="auto"/>
            </w:tcBorders>
            <w:vAlign w:val="top"/>
          </w:tcPr>
          <w:p w14:paraId="7281F179" w14:textId="77777777" w:rsidR="00AC6C78" w:rsidRPr="00EE62B0" w:rsidRDefault="00307C38" w:rsidP="00AA081D">
            <w:pPr>
              <w:pStyle w:val="ab"/>
              <w:jc w:val="left"/>
            </w:pPr>
            <w:r>
              <w:rPr>
                <w:noProof/>
              </w:rPr>
              <w:t>сведения о пошлинах</w:t>
            </w:r>
          </w:p>
        </w:tc>
        <w:tc>
          <w:tcPr>
            <w:tcW w:w="3470" w:type="dxa"/>
            <w:tcBorders>
              <w:top w:val="single" w:sz="4" w:space="0" w:color="auto"/>
              <w:bottom w:val="single" w:sz="4" w:space="0" w:color="auto"/>
            </w:tcBorders>
            <w:vAlign w:val="top"/>
          </w:tcPr>
          <w:p w14:paraId="7E199561" w14:textId="6521D265" w:rsidR="00AC6C78" w:rsidRPr="002479CB" w:rsidRDefault="00AC6C78" w:rsidP="00AA081D">
            <w:pPr>
              <w:pStyle w:val="ab"/>
              <w:jc w:val="left"/>
            </w:pPr>
            <w:r w:rsidRPr="002479CB">
              <w:rPr>
                <w:noProof/>
              </w:rPr>
              <w:t xml:space="preserve">совокупность сведений </w:t>
            </w:r>
            <w:r w:rsidR="00810664">
              <w:rPr>
                <w:noProof/>
              </w:rPr>
              <w:br/>
            </w:r>
            <w:r w:rsidRPr="002479CB">
              <w:rPr>
                <w:noProof/>
              </w:rPr>
              <w:t xml:space="preserve">о пошлинах, уплачиваемых </w:t>
            </w:r>
            <w:r w:rsidR="00810664">
              <w:rPr>
                <w:noProof/>
              </w:rPr>
              <w:br/>
            </w:r>
            <w:r w:rsidRPr="002479CB">
              <w:rPr>
                <w:noProof/>
              </w:rPr>
              <w:t xml:space="preserve">за осуществление юридических действий при регистрации, правовой охране </w:t>
            </w:r>
            <w:r w:rsidR="00810664">
              <w:rPr>
                <w:noProof/>
              </w:rPr>
              <w:br/>
            </w:r>
            <w:r w:rsidRPr="002479CB">
              <w:rPr>
                <w:noProof/>
              </w:rPr>
              <w:t>и использовании НМПТ Союза</w:t>
            </w:r>
          </w:p>
        </w:tc>
      </w:tr>
      <w:tr w:rsidR="00AC6C78" w:rsidRPr="00EE62B0" w14:paraId="2F2679B8" w14:textId="77777777" w:rsidTr="00117EFA">
        <w:trPr>
          <w:cantSplit/>
        </w:trPr>
        <w:tc>
          <w:tcPr>
            <w:tcW w:w="2416" w:type="dxa"/>
            <w:tcBorders>
              <w:top w:val="single" w:sz="4" w:space="0" w:color="auto"/>
              <w:bottom w:val="single" w:sz="4" w:space="0" w:color="auto"/>
            </w:tcBorders>
            <w:vAlign w:val="top"/>
          </w:tcPr>
          <w:p w14:paraId="1C4BEEA0" w14:textId="77777777" w:rsidR="00AC6C78" w:rsidRPr="00810664" w:rsidRDefault="00AC6C78" w:rsidP="00AA081D">
            <w:pPr>
              <w:pStyle w:val="ab"/>
              <w:jc w:val="left"/>
            </w:pPr>
            <w:r w:rsidRPr="006A5C7A">
              <w:rPr>
                <w:noProof/>
                <w:lang w:val="en-US"/>
              </w:rPr>
              <w:t>P</w:t>
            </w:r>
            <w:r w:rsidRPr="00810664">
              <w:rPr>
                <w:noProof/>
              </w:rPr>
              <w:t>.</w:t>
            </w:r>
            <w:r w:rsidRPr="006A5C7A">
              <w:rPr>
                <w:noProof/>
                <w:lang w:val="en-US"/>
              </w:rPr>
              <w:t>SP</w:t>
            </w:r>
            <w:r w:rsidRPr="00810664">
              <w:rPr>
                <w:noProof/>
              </w:rPr>
              <w:t>.03.</w:t>
            </w:r>
            <w:r w:rsidRPr="006A5C7A">
              <w:rPr>
                <w:noProof/>
                <w:lang w:val="en-US"/>
              </w:rPr>
              <w:t>BEN</w:t>
            </w:r>
            <w:r w:rsidRPr="00810664">
              <w:rPr>
                <w:noProof/>
              </w:rPr>
              <w:t>.004</w:t>
            </w:r>
          </w:p>
        </w:tc>
        <w:tc>
          <w:tcPr>
            <w:tcW w:w="3470" w:type="dxa"/>
            <w:tcBorders>
              <w:top w:val="single" w:sz="4" w:space="0" w:color="auto"/>
              <w:bottom w:val="single" w:sz="4" w:space="0" w:color="auto"/>
            </w:tcBorders>
            <w:vAlign w:val="top"/>
          </w:tcPr>
          <w:p w14:paraId="280E336A" w14:textId="77777777" w:rsidR="00AC6C78" w:rsidRPr="00EE62B0" w:rsidRDefault="00307C38" w:rsidP="00AA081D">
            <w:pPr>
              <w:pStyle w:val="ab"/>
              <w:jc w:val="left"/>
            </w:pPr>
            <w:r>
              <w:rPr>
                <w:noProof/>
              </w:rPr>
              <w:t>сведения о прилагаемом документе</w:t>
            </w:r>
          </w:p>
        </w:tc>
        <w:tc>
          <w:tcPr>
            <w:tcW w:w="3470" w:type="dxa"/>
            <w:tcBorders>
              <w:top w:val="single" w:sz="4" w:space="0" w:color="auto"/>
              <w:bottom w:val="single" w:sz="4" w:space="0" w:color="auto"/>
            </w:tcBorders>
            <w:vAlign w:val="top"/>
          </w:tcPr>
          <w:p w14:paraId="43D72154" w14:textId="37C76183" w:rsidR="00AC6C78" w:rsidRPr="002479CB" w:rsidRDefault="00AC6C78" w:rsidP="00AA081D">
            <w:pPr>
              <w:pStyle w:val="ab"/>
              <w:jc w:val="left"/>
            </w:pPr>
            <w:r w:rsidRPr="002479CB">
              <w:rPr>
                <w:noProof/>
              </w:rPr>
              <w:t xml:space="preserve">совокупность сведений </w:t>
            </w:r>
            <w:r w:rsidR="00810664">
              <w:rPr>
                <w:noProof/>
              </w:rPr>
              <w:br/>
            </w:r>
            <w:r w:rsidRPr="002479CB">
              <w:rPr>
                <w:noProof/>
              </w:rPr>
              <w:t xml:space="preserve">о документах, прилагаемых </w:t>
            </w:r>
            <w:r w:rsidR="00810664">
              <w:rPr>
                <w:noProof/>
              </w:rPr>
              <w:br/>
            </w:r>
            <w:r w:rsidRPr="002479CB">
              <w:rPr>
                <w:noProof/>
              </w:rPr>
              <w:t xml:space="preserve">к заявке на НМПТ Союза, </w:t>
            </w:r>
            <w:r w:rsidR="00810664">
              <w:rPr>
                <w:noProof/>
              </w:rPr>
              <w:br/>
            </w:r>
            <w:r w:rsidRPr="002479CB">
              <w:rPr>
                <w:noProof/>
              </w:rPr>
              <w:t xml:space="preserve">а также о других видах сведений, представляемых </w:t>
            </w:r>
            <w:r w:rsidR="00810664">
              <w:rPr>
                <w:noProof/>
              </w:rPr>
              <w:br/>
            </w:r>
            <w:r w:rsidRPr="002479CB">
              <w:rPr>
                <w:noProof/>
              </w:rPr>
              <w:t>в рамках общего процесса между участниками общего процесса</w:t>
            </w:r>
          </w:p>
        </w:tc>
      </w:tr>
    </w:tbl>
    <w:p w14:paraId="050E4E75" w14:textId="7C22B976" w:rsidR="000B52FD" w:rsidRDefault="000B52FD" w:rsidP="00EB6B88">
      <w:pPr>
        <w:pStyle w:val="aff0"/>
        <w:keepNext/>
        <w:spacing w:before="360" w:after="360" w:line="240" w:lineRule="auto"/>
        <w:ind w:firstLine="0"/>
        <w:jc w:val="center"/>
        <w:outlineLvl w:val="0"/>
        <w:rPr>
          <w:lang w:val="ru-RU"/>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r>
        <w:rPr>
          <w:lang w:val="en-US"/>
        </w:rPr>
        <w:t>VI</w:t>
      </w:r>
      <w:r>
        <w:rPr>
          <w:lang w:val="ru-RU"/>
        </w:rPr>
        <w:t>.</w:t>
      </w:r>
      <w:r w:rsidR="00C23E21">
        <w:t> </w:t>
      </w:r>
      <w:r>
        <w:rPr>
          <w:lang w:val="ru-RU"/>
        </w:rPr>
        <w:t>Ответственность участников общего процесса</w:t>
      </w:r>
    </w:p>
    <w:p w14:paraId="3C74474D" w14:textId="2B47BEE6" w:rsidR="000B52FD" w:rsidRDefault="00EE4BFB" w:rsidP="000B52FD">
      <w:pPr>
        <w:pStyle w:val="aff0"/>
        <w:keepNext/>
        <w:rPr>
          <w:noProof/>
        </w:rPr>
      </w:pPr>
      <w:r>
        <w:rPr>
          <w:noProof/>
        </w:rPr>
        <w:t>28</w:t>
      </w:r>
      <w:r w:rsidRPr="001C183C">
        <w:t>.</w:t>
      </w:r>
      <w:r w:rsidR="00C23E21" w:rsidRPr="003153BA">
        <w:rPr>
          <w:lang w:val="en-US"/>
        </w:rPr>
        <w:t> </w:t>
      </w:r>
      <w:r w:rsidR="00101AB9">
        <w:rPr>
          <w:noProof/>
        </w:rPr>
        <w:t xml:space="preserve">Привлечение к дисциплинарной ответственности </w:t>
      </w:r>
      <w:r w:rsidR="00810664">
        <w:rPr>
          <w:noProof/>
        </w:rPr>
        <w:br/>
      </w:r>
      <w:r w:rsidR="00101AB9">
        <w:rPr>
          <w:noProof/>
        </w:rPr>
        <w:t xml:space="preserve">за несоблюдение требований, направленных на обеспечение своевременности и полноты передачи сведений участвующих </w:t>
      </w:r>
      <w:r w:rsidR="00810664">
        <w:rPr>
          <w:noProof/>
        </w:rPr>
        <w:br/>
      </w:r>
      <w:r w:rsidR="00101AB9">
        <w:rPr>
          <w:noProof/>
        </w:rPr>
        <w:t xml:space="preserve">в информационном взаимодействии должностных лиц и сотрудников Комиссии, осуществляется в соответствии с Договором о Евразийском экономическом союзе от 29 мая 2014 года, иными международными договорами и актами, составляющими право Союза, а должностных лиц и сотрудников национальных патентных ведомств – в соответствии </w:t>
      </w:r>
      <w:r w:rsidR="008160BA">
        <w:rPr>
          <w:noProof/>
        </w:rPr>
        <w:br/>
      </w:r>
      <w:r w:rsidR="00101AB9">
        <w:rPr>
          <w:noProof/>
        </w:rPr>
        <w:t>с законодательством государств-членов</w:t>
      </w:r>
      <w:r w:rsidR="00FC7058" w:rsidRPr="002479CB">
        <w:rPr>
          <w:noProof/>
          <w:lang w:val="ru-RU"/>
        </w:rPr>
        <w:t>.</w:t>
      </w:r>
    </w:p>
    <w:p w14:paraId="5D890A65" w14:textId="2BFA91BF" w:rsidR="00BA2A08" w:rsidRDefault="00225D39" w:rsidP="00EB6B88">
      <w:pPr>
        <w:pStyle w:val="aff0"/>
        <w:keepNext/>
        <w:spacing w:before="360" w:after="360" w:line="240" w:lineRule="auto"/>
        <w:ind w:firstLine="0"/>
        <w:jc w:val="center"/>
        <w:outlineLvl w:val="0"/>
      </w:pPr>
      <w:r w:rsidRPr="00EE62B0">
        <w:t>V</w:t>
      </w:r>
      <w:r w:rsidRPr="000A7FA1">
        <w:rPr>
          <w:lang w:val="en-US"/>
        </w:rPr>
        <w:t>I</w:t>
      </w:r>
      <w:r w:rsidR="000B52FD">
        <w:rPr>
          <w:lang w:val="en-US"/>
        </w:rPr>
        <w:t>I</w:t>
      </w:r>
      <w:r w:rsidRPr="00EE62B0">
        <w:t>.</w:t>
      </w:r>
      <w:r w:rsidR="00C23E21">
        <w:t> </w:t>
      </w:r>
      <w:r w:rsidRPr="00EE62B0">
        <w:t>Справочники и классификаторы общего процесса</w:t>
      </w:r>
      <w:bookmarkEnd w:id="46"/>
      <w:bookmarkEnd w:id="47"/>
      <w:bookmarkEnd w:id="48"/>
      <w:bookmarkEnd w:id="49"/>
    </w:p>
    <w:p w14:paraId="24C8F2D0" w14:textId="041BF45A" w:rsidR="0013701B" w:rsidRDefault="001C183C" w:rsidP="001C183C">
      <w:pPr>
        <w:pStyle w:val="aff0"/>
      </w:pPr>
      <w:r>
        <w:rPr>
          <w:noProof/>
        </w:rPr>
        <w:t>29</w:t>
      </w:r>
      <w:r>
        <w:rPr>
          <w:lang w:val="ru-RU"/>
        </w:rPr>
        <w:t>.</w:t>
      </w:r>
      <w:r w:rsidR="00C23E21">
        <w:rPr>
          <w:lang w:val="ru-RU"/>
        </w:rPr>
        <w:t> </w:t>
      </w:r>
      <w:r w:rsidR="008B44D7">
        <w:rPr>
          <w:lang w:val="ru-RU"/>
        </w:rPr>
        <w:t xml:space="preserve">Перечень справочников и классификаторов общего процесса </w:t>
      </w:r>
      <w:r w:rsidR="00D02238">
        <w:rPr>
          <w:lang w:val="ru-RU"/>
        </w:rPr>
        <w:t>приведе</w:t>
      </w:r>
      <w:r w:rsidR="008B44D7">
        <w:rPr>
          <w:lang w:val="ru-RU"/>
        </w:rPr>
        <w:t xml:space="preserve">н </w:t>
      </w:r>
      <w:r w:rsidR="0013701B" w:rsidRPr="00EE62B0">
        <w:t xml:space="preserve">в </w:t>
      </w:r>
      <w:r w:rsidR="000B69FD" w:rsidRPr="00EE62B0">
        <w:t>табл</w:t>
      </w:r>
      <w:r w:rsidR="008B44D7">
        <w:rPr>
          <w:lang w:val="ru-RU"/>
        </w:rPr>
        <w:t>ице</w:t>
      </w:r>
      <w:r w:rsidR="008B44D7" w:rsidRPr="00EE62B0">
        <w:t> </w:t>
      </w:r>
      <w:r w:rsidR="00702F17">
        <w:rPr>
          <w:noProof/>
        </w:rPr>
        <w:t>7</w:t>
      </w:r>
      <w:r w:rsidR="0013701B" w:rsidRPr="00EE62B0">
        <w:t>.</w:t>
      </w:r>
    </w:p>
    <w:p w14:paraId="19AD78C3" w14:textId="4A577635" w:rsidR="00221902" w:rsidRPr="00EE62B0" w:rsidRDefault="00221902" w:rsidP="005148D2">
      <w:pPr>
        <w:pStyle w:val="aff5"/>
      </w:pPr>
      <w:r w:rsidRPr="00EE62B0">
        <w:lastRenderedPageBreak/>
        <w:t>Табл</w:t>
      </w:r>
      <w:r>
        <w:t>ица</w:t>
      </w:r>
      <w:r w:rsidRPr="001353E7">
        <w:rPr>
          <w:lang w:val="en-US"/>
        </w:rPr>
        <w:t> </w:t>
      </w:r>
      <w:r w:rsidR="00702F17">
        <w:rPr>
          <w:noProof/>
        </w:rPr>
        <w:t>7</w:t>
      </w:r>
      <w:r w:rsidR="00702F17" w:rsidRPr="00EE62B0">
        <w:t xml:space="preserve"> </w:t>
      </w:r>
    </w:p>
    <w:p w14:paraId="5B9D80AB" w14:textId="7FF0D4C0" w:rsidR="000356FF" w:rsidRDefault="008B44D7" w:rsidP="00857B8B">
      <w:pPr>
        <w:pStyle w:val="aff7"/>
        <w:keepLines/>
      </w:pPr>
      <w:bookmarkStart w:id="50" w:name="_Toc375908869"/>
      <w:r>
        <w:t>Перечень с</w:t>
      </w:r>
      <w:r w:rsidRPr="00EE62B0">
        <w:t>правочник</w:t>
      </w:r>
      <w:r>
        <w:t>ов</w:t>
      </w:r>
      <w:r w:rsidRPr="00EE62B0">
        <w:t xml:space="preserve"> </w:t>
      </w:r>
      <w:r w:rsidR="000356FF" w:rsidRPr="00EE62B0">
        <w:t xml:space="preserve">и </w:t>
      </w:r>
      <w:r w:rsidR="00221902" w:rsidRPr="00EE62B0">
        <w:t>классификатор</w:t>
      </w:r>
      <w:r w:rsidR="00221902">
        <w:t>ов</w:t>
      </w:r>
      <w:r w:rsidR="00221902" w:rsidRPr="00EE62B0">
        <w:t xml:space="preserve"> </w:t>
      </w:r>
      <w:r w:rsidR="000356FF" w:rsidRPr="00EE62B0">
        <w:t>общего процесса</w:t>
      </w:r>
      <w:bookmarkEnd w:id="50"/>
    </w:p>
    <w:p w14:paraId="0DB1477C" w14:textId="77777777" w:rsidR="00307C38" w:rsidRPr="00EE62B0" w:rsidRDefault="00307C38" w:rsidP="00307C38">
      <w:pPr>
        <w:pStyle w:val="aff4"/>
      </w:pPr>
    </w:p>
    <w:tbl>
      <w:tblPr>
        <w:tblStyle w:val="aa"/>
        <w:tblW w:w="9356" w:type="dxa"/>
        <w:tblLayout w:type="fixed"/>
        <w:tblLook w:val="0600" w:firstRow="0" w:lastRow="0" w:firstColumn="0" w:lastColumn="0" w:noHBand="1" w:noVBand="1"/>
      </w:tblPr>
      <w:tblGrid>
        <w:gridCol w:w="2204"/>
        <w:gridCol w:w="2567"/>
        <w:gridCol w:w="2083"/>
        <w:gridCol w:w="2502"/>
      </w:tblGrid>
      <w:tr w:rsidR="00445FC9" w:rsidRPr="00EE62B0" w14:paraId="31B8C135" w14:textId="77777777" w:rsidTr="00B06259">
        <w:trPr>
          <w:trHeight w:val="601"/>
          <w:tblHeader/>
        </w:trPr>
        <w:tc>
          <w:tcPr>
            <w:tcW w:w="1178" w:type="pct"/>
            <w:shd w:val="clear" w:color="auto" w:fill="auto"/>
            <w:vAlign w:val="top"/>
          </w:tcPr>
          <w:p w14:paraId="0A633EEF" w14:textId="43B0482E" w:rsidR="00445FC9" w:rsidRDefault="00445FC9" w:rsidP="00445FC9">
            <w:pPr>
              <w:pStyle w:val="ad"/>
              <w:spacing w:line="264" w:lineRule="auto"/>
            </w:pPr>
            <w:r w:rsidRPr="00EE62B0">
              <w:t>Кодовое обозначение</w:t>
            </w:r>
          </w:p>
        </w:tc>
        <w:tc>
          <w:tcPr>
            <w:tcW w:w="1372" w:type="pct"/>
            <w:shd w:val="clear" w:color="auto" w:fill="auto"/>
            <w:vAlign w:val="top"/>
          </w:tcPr>
          <w:p w14:paraId="1C720236" w14:textId="5CCDDB29" w:rsidR="00445FC9" w:rsidRDefault="00445FC9" w:rsidP="00445FC9">
            <w:pPr>
              <w:pStyle w:val="ad"/>
              <w:spacing w:line="264" w:lineRule="auto"/>
            </w:pPr>
            <w:r>
              <w:t>Наименование</w:t>
            </w:r>
          </w:p>
        </w:tc>
        <w:tc>
          <w:tcPr>
            <w:tcW w:w="1113" w:type="pct"/>
            <w:shd w:val="clear" w:color="auto" w:fill="auto"/>
            <w:vAlign w:val="top"/>
          </w:tcPr>
          <w:p w14:paraId="5CCB8B9C" w14:textId="605D948D" w:rsidR="00445FC9" w:rsidRDefault="00445FC9" w:rsidP="00445FC9">
            <w:pPr>
              <w:pStyle w:val="ad"/>
              <w:spacing w:line="264" w:lineRule="auto"/>
            </w:pPr>
            <w:r>
              <w:t>Тип</w:t>
            </w:r>
          </w:p>
        </w:tc>
        <w:tc>
          <w:tcPr>
            <w:tcW w:w="1337" w:type="pct"/>
            <w:shd w:val="clear" w:color="auto" w:fill="auto"/>
            <w:vAlign w:val="top"/>
          </w:tcPr>
          <w:p w14:paraId="07B7D025" w14:textId="0118CB34" w:rsidR="00445FC9" w:rsidRDefault="00445FC9" w:rsidP="00445FC9">
            <w:pPr>
              <w:pStyle w:val="ad"/>
              <w:spacing w:line="264" w:lineRule="auto"/>
            </w:pPr>
            <w:r w:rsidRPr="00EE62B0">
              <w:t>Описание</w:t>
            </w:r>
          </w:p>
        </w:tc>
      </w:tr>
      <w:tr w:rsidR="00AC6C78" w:rsidRPr="00EE62B0" w14:paraId="0CD85BCE" w14:textId="77777777" w:rsidTr="00A762D7">
        <w:trPr>
          <w:trHeight w:val="301"/>
          <w:tblHeader/>
        </w:trPr>
        <w:tc>
          <w:tcPr>
            <w:tcW w:w="1178" w:type="pct"/>
            <w:shd w:val="clear" w:color="auto" w:fill="auto"/>
          </w:tcPr>
          <w:p w14:paraId="025C126C" w14:textId="6346B76A" w:rsidR="00AC6C78" w:rsidRPr="00EE62B0" w:rsidRDefault="00AC6C78" w:rsidP="008F3B17">
            <w:pPr>
              <w:pStyle w:val="ad"/>
              <w:spacing w:line="264" w:lineRule="auto"/>
            </w:pPr>
            <w:r>
              <w:t>1</w:t>
            </w:r>
          </w:p>
        </w:tc>
        <w:tc>
          <w:tcPr>
            <w:tcW w:w="1372" w:type="pct"/>
            <w:shd w:val="clear" w:color="auto" w:fill="auto"/>
          </w:tcPr>
          <w:p w14:paraId="213B63F2" w14:textId="76754DFA" w:rsidR="00AC6C78" w:rsidRDefault="00AC6C78" w:rsidP="008F3B17">
            <w:pPr>
              <w:pStyle w:val="ad"/>
              <w:spacing w:line="264" w:lineRule="auto"/>
            </w:pPr>
            <w:r>
              <w:t>2</w:t>
            </w:r>
          </w:p>
        </w:tc>
        <w:tc>
          <w:tcPr>
            <w:tcW w:w="1113" w:type="pct"/>
            <w:shd w:val="clear" w:color="auto" w:fill="auto"/>
          </w:tcPr>
          <w:p w14:paraId="7E7602EB" w14:textId="0D3D5EF1" w:rsidR="00AC6C78" w:rsidRDefault="00AC6C78" w:rsidP="008F3B17">
            <w:pPr>
              <w:pStyle w:val="ad"/>
              <w:spacing w:line="264" w:lineRule="auto"/>
            </w:pPr>
            <w:r>
              <w:t>3</w:t>
            </w:r>
          </w:p>
        </w:tc>
        <w:tc>
          <w:tcPr>
            <w:tcW w:w="1337" w:type="pct"/>
            <w:shd w:val="clear" w:color="auto" w:fill="auto"/>
          </w:tcPr>
          <w:p w14:paraId="105AF792" w14:textId="0670056B" w:rsidR="00AC6C78" w:rsidRPr="00EE62B0" w:rsidRDefault="00AC6C78" w:rsidP="008F3B17">
            <w:pPr>
              <w:pStyle w:val="ad"/>
              <w:spacing w:line="264" w:lineRule="auto"/>
            </w:pPr>
            <w:r>
              <w:t>4</w:t>
            </w:r>
          </w:p>
        </w:tc>
      </w:tr>
      <w:tr w:rsidR="00AC6C78" w:rsidRPr="00EE62B0" w14:paraId="05790399" w14:textId="77777777" w:rsidTr="00A762D7">
        <w:trPr>
          <w:cantSplit/>
        </w:trPr>
        <w:tc>
          <w:tcPr>
            <w:tcW w:w="1178" w:type="pct"/>
            <w:tcBorders>
              <w:top w:val="single" w:sz="4" w:space="0" w:color="auto"/>
              <w:bottom w:val="single" w:sz="4" w:space="0" w:color="auto"/>
            </w:tcBorders>
            <w:shd w:val="clear" w:color="auto" w:fill="auto"/>
            <w:vAlign w:val="top"/>
          </w:tcPr>
          <w:p w14:paraId="58FB564E" w14:textId="4D23A89A" w:rsidR="00AC6C78" w:rsidRPr="006A5C7A" w:rsidRDefault="00AC6C78" w:rsidP="00AA081D">
            <w:pPr>
              <w:pStyle w:val="ab"/>
              <w:jc w:val="left"/>
              <w:rPr>
                <w:rFonts w:eastAsiaTheme="minorEastAsia"/>
                <w:noProof/>
                <w:lang w:val="en-US"/>
              </w:rPr>
            </w:pPr>
            <w:r w:rsidRPr="006A5C7A">
              <w:rPr>
                <w:rFonts w:eastAsiaTheme="minorEastAsia"/>
                <w:noProof/>
                <w:lang w:val="en-US"/>
              </w:rPr>
              <w:t>P.CLS.002</w:t>
            </w:r>
            <w:r w:rsidR="006A5C7A" w:rsidRPr="006A5C7A">
              <w:rPr>
                <w:lang w:val="en-US"/>
              </w:rPr>
              <w:t xml:space="preserve"> </w:t>
            </w:r>
          </w:p>
        </w:tc>
        <w:tc>
          <w:tcPr>
            <w:tcW w:w="1372" w:type="pct"/>
            <w:tcBorders>
              <w:top w:val="single" w:sz="4" w:space="0" w:color="auto"/>
              <w:bottom w:val="single" w:sz="4" w:space="0" w:color="auto"/>
            </w:tcBorders>
            <w:vAlign w:val="top"/>
          </w:tcPr>
          <w:p w14:paraId="3D2AD0B8" w14:textId="19974BC6" w:rsidR="00AC6C78" w:rsidRPr="00EE62B0" w:rsidRDefault="00307C38" w:rsidP="00AA081D">
            <w:pPr>
              <w:pStyle w:val="ab"/>
              <w:jc w:val="left"/>
              <w:rPr>
                <w:rFonts w:eastAsiaTheme="minorEastAsia"/>
                <w:noProof/>
              </w:rPr>
            </w:pPr>
            <w:r>
              <w:rPr>
                <w:rFonts w:eastAsiaTheme="minorEastAsia"/>
                <w:noProof/>
              </w:rPr>
              <w:t>классификатор валют</w:t>
            </w:r>
          </w:p>
        </w:tc>
        <w:tc>
          <w:tcPr>
            <w:tcW w:w="1113" w:type="pct"/>
            <w:tcBorders>
              <w:top w:val="single" w:sz="4" w:space="0" w:color="auto"/>
              <w:bottom w:val="single" w:sz="4" w:space="0" w:color="auto"/>
            </w:tcBorders>
            <w:vAlign w:val="top"/>
          </w:tcPr>
          <w:p w14:paraId="2E95E947" w14:textId="7CB5A7C8" w:rsidR="00AC6C78" w:rsidRPr="00EE62B0" w:rsidRDefault="00154DED" w:rsidP="00AA081D">
            <w:pPr>
              <w:pStyle w:val="ab"/>
              <w:jc w:val="left"/>
              <w:rPr>
                <w:rFonts w:eastAsiaTheme="minorEastAsia"/>
                <w:noProof/>
              </w:rPr>
            </w:pPr>
            <w:r>
              <w:rPr>
                <w:rFonts w:eastAsiaTheme="minorEastAsia"/>
                <w:noProof/>
              </w:rPr>
              <w:t>классификатор</w:t>
            </w:r>
          </w:p>
        </w:tc>
        <w:tc>
          <w:tcPr>
            <w:tcW w:w="1337" w:type="pct"/>
            <w:tcBorders>
              <w:top w:val="single" w:sz="4" w:space="0" w:color="auto"/>
              <w:bottom w:val="single" w:sz="4" w:space="0" w:color="auto"/>
            </w:tcBorders>
            <w:vAlign w:val="top"/>
          </w:tcPr>
          <w:p w14:paraId="4C9025D8" w14:textId="7A734B54" w:rsidR="00AC6C78" w:rsidRPr="002479CB" w:rsidRDefault="00AC6C78" w:rsidP="00AA081D">
            <w:pPr>
              <w:pStyle w:val="ab"/>
              <w:jc w:val="left"/>
            </w:pPr>
            <w:r w:rsidRPr="002479CB">
              <w:rPr>
                <w:noProof/>
              </w:rPr>
              <w:t xml:space="preserve">содержит перечень кодов </w:t>
            </w:r>
            <w:r w:rsidR="00810664">
              <w:rPr>
                <w:noProof/>
              </w:rPr>
              <w:br/>
            </w:r>
            <w:r w:rsidRPr="002479CB">
              <w:rPr>
                <w:noProof/>
              </w:rPr>
              <w:t xml:space="preserve">и наименований валют (применяется </w:t>
            </w:r>
            <w:r w:rsidR="00810664">
              <w:rPr>
                <w:noProof/>
              </w:rPr>
              <w:br/>
            </w:r>
            <w:r w:rsidRPr="002479CB">
              <w:rPr>
                <w:noProof/>
              </w:rPr>
              <w:t xml:space="preserve">в соответствии </w:t>
            </w:r>
            <w:r w:rsidR="008160BA">
              <w:rPr>
                <w:noProof/>
              </w:rPr>
              <w:br/>
            </w:r>
            <w:r w:rsidRPr="002479CB">
              <w:rPr>
                <w:noProof/>
              </w:rPr>
              <w:t>с Решением Комиссии Таможенного союза от 20</w:t>
            </w:r>
            <w:r w:rsidRPr="00263AF1">
              <w:rPr>
                <w:noProof/>
                <w:lang w:val="en-US"/>
              </w:rPr>
              <w:t> </w:t>
            </w:r>
            <w:r w:rsidRPr="002479CB">
              <w:rPr>
                <w:noProof/>
              </w:rPr>
              <w:t>сентября 2010</w:t>
            </w:r>
            <w:r w:rsidRPr="00263AF1">
              <w:rPr>
                <w:noProof/>
                <w:lang w:val="en-US"/>
              </w:rPr>
              <w:t> </w:t>
            </w:r>
            <w:r w:rsidRPr="002479CB">
              <w:rPr>
                <w:noProof/>
              </w:rPr>
              <w:t>г. №</w:t>
            </w:r>
            <w:r w:rsidRPr="00263AF1">
              <w:rPr>
                <w:noProof/>
                <w:lang w:val="en-US"/>
              </w:rPr>
              <w:t> </w:t>
            </w:r>
            <w:r w:rsidRPr="002479CB">
              <w:rPr>
                <w:noProof/>
              </w:rPr>
              <w:t>378)</w:t>
            </w:r>
          </w:p>
        </w:tc>
      </w:tr>
      <w:tr w:rsidR="00AC6C78" w:rsidRPr="00EE62B0" w14:paraId="318DF999" w14:textId="77777777" w:rsidTr="00A762D7">
        <w:trPr>
          <w:cantSplit/>
        </w:trPr>
        <w:tc>
          <w:tcPr>
            <w:tcW w:w="1178" w:type="pct"/>
            <w:tcBorders>
              <w:top w:val="single" w:sz="4" w:space="0" w:color="auto"/>
              <w:bottom w:val="single" w:sz="4" w:space="0" w:color="auto"/>
            </w:tcBorders>
            <w:shd w:val="clear" w:color="auto" w:fill="auto"/>
            <w:vAlign w:val="top"/>
          </w:tcPr>
          <w:p w14:paraId="72185864" w14:textId="77777777" w:rsidR="00AC6C78" w:rsidRPr="00810664" w:rsidRDefault="00AC6C78" w:rsidP="00AA081D">
            <w:pPr>
              <w:pStyle w:val="ab"/>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CLS</w:t>
            </w:r>
            <w:r w:rsidRPr="00810664">
              <w:rPr>
                <w:rFonts w:eastAsiaTheme="minorEastAsia"/>
                <w:noProof/>
              </w:rPr>
              <w:t>.024</w:t>
            </w:r>
            <w:r w:rsidR="006A5C7A" w:rsidRPr="00810664">
              <w:t xml:space="preserve"> </w:t>
            </w:r>
          </w:p>
        </w:tc>
        <w:tc>
          <w:tcPr>
            <w:tcW w:w="1372" w:type="pct"/>
            <w:tcBorders>
              <w:top w:val="single" w:sz="4" w:space="0" w:color="auto"/>
              <w:bottom w:val="single" w:sz="4" w:space="0" w:color="auto"/>
            </w:tcBorders>
            <w:vAlign w:val="top"/>
          </w:tcPr>
          <w:p w14:paraId="2B03D849" w14:textId="77777777" w:rsidR="00AC6C78" w:rsidRPr="00EE62B0" w:rsidRDefault="00307C38" w:rsidP="00AA081D">
            <w:pPr>
              <w:pStyle w:val="ab"/>
              <w:jc w:val="left"/>
              <w:rPr>
                <w:rFonts w:eastAsiaTheme="minorEastAsia"/>
                <w:noProof/>
              </w:rPr>
            </w:pPr>
            <w:r>
              <w:rPr>
                <w:rFonts w:eastAsiaTheme="minorEastAsia"/>
                <w:noProof/>
              </w:rPr>
              <w:t>классификатор языков</w:t>
            </w:r>
          </w:p>
        </w:tc>
        <w:tc>
          <w:tcPr>
            <w:tcW w:w="1113" w:type="pct"/>
            <w:tcBorders>
              <w:top w:val="single" w:sz="4" w:space="0" w:color="auto"/>
              <w:bottom w:val="single" w:sz="4" w:space="0" w:color="auto"/>
            </w:tcBorders>
            <w:vAlign w:val="top"/>
          </w:tcPr>
          <w:p w14:paraId="4D8D27FC" w14:textId="77777777" w:rsidR="00AC6C78" w:rsidRPr="00EE62B0" w:rsidRDefault="00154DED" w:rsidP="00AA081D">
            <w:pPr>
              <w:pStyle w:val="ab"/>
              <w:jc w:val="left"/>
              <w:rPr>
                <w:rFonts w:eastAsiaTheme="minorEastAsia"/>
                <w:noProof/>
              </w:rPr>
            </w:pPr>
            <w:r>
              <w:rPr>
                <w:rFonts w:eastAsiaTheme="minorEastAsia"/>
                <w:noProof/>
              </w:rPr>
              <w:t>классификатор</w:t>
            </w:r>
          </w:p>
        </w:tc>
        <w:tc>
          <w:tcPr>
            <w:tcW w:w="1337" w:type="pct"/>
            <w:tcBorders>
              <w:top w:val="single" w:sz="4" w:space="0" w:color="auto"/>
              <w:bottom w:val="single" w:sz="4" w:space="0" w:color="auto"/>
            </w:tcBorders>
            <w:vAlign w:val="top"/>
          </w:tcPr>
          <w:p w14:paraId="3B43C29E" w14:textId="64490494" w:rsidR="00AC6C78" w:rsidRPr="002479CB" w:rsidRDefault="00AC6C78" w:rsidP="00AA081D">
            <w:pPr>
              <w:pStyle w:val="ab"/>
              <w:jc w:val="left"/>
            </w:pPr>
            <w:r w:rsidRPr="002479CB">
              <w:rPr>
                <w:noProof/>
              </w:rPr>
              <w:t xml:space="preserve">содержит перечень наименований языков и их коды </w:t>
            </w:r>
            <w:r w:rsidR="00810664">
              <w:rPr>
                <w:noProof/>
              </w:rPr>
              <w:br/>
            </w:r>
            <w:r w:rsidRPr="002479CB">
              <w:rPr>
                <w:noProof/>
              </w:rPr>
              <w:t xml:space="preserve">в соответствии со стандартом </w:t>
            </w:r>
            <w:r w:rsidRPr="00263AF1">
              <w:rPr>
                <w:noProof/>
                <w:lang w:val="en-US"/>
              </w:rPr>
              <w:t>ISO</w:t>
            </w:r>
            <w:r w:rsidRPr="002479CB">
              <w:rPr>
                <w:noProof/>
              </w:rPr>
              <w:t xml:space="preserve"> 639-1 (применяется </w:t>
            </w:r>
            <w:r w:rsidR="00810664">
              <w:rPr>
                <w:noProof/>
              </w:rPr>
              <w:br/>
            </w:r>
            <w:r w:rsidRPr="002479CB">
              <w:rPr>
                <w:noProof/>
              </w:rPr>
              <w:t xml:space="preserve">в соответствии </w:t>
            </w:r>
            <w:r w:rsidR="00810664">
              <w:rPr>
                <w:noProof/>
              </w:rPr>
              <w:br/>
            </w:r>
            <w:r w:rsidRPr="002479CB">
              <w:rPr>
                <w:noProof/>
              </w:rPr>
              <w:t>с Решением Коллегии Евразийской экономической комиссии от 10</w:t>
            </w:r>
            <w:r w:rsidRPr="00263AF1">
              <w:rPr>
                <w:noProof/>
                <w:lang w:val="en-US"/>
              </w:rPr>
              <w:t> </w:t>
            </w:r>
            <w:r w:rsidRPr="002479CB">
              <w:rPr>
                <w:noProof/>
              </w:rPr>
              <w:t>сентября 2019</w:t>
            </w:r>
            <w:r w:rsidRPr="00263AF1">
              <w:rPr>
                <w:noProof/>
                <w:lang w:val="en-US"/>
              </w:rPr>
              <w:t> </w:t>
            </w:r>
            <w:r w:rsidRPr="002479CB">
              <w:rPr>
                <w:noProof/>
              </w:rPr>
              <w:t>г. №</w:t>
            </w:r>
            <w:r w:rsidRPr="00263AF1">
              <w:rPr>
                <w:noProof/>
                <w:lang w:val="en-US"/>
              </w:rPr>
              <w:t> </w:t>
            </w:r>
            <w:r w:rsidRPr="002479CB">
              <w:rPr>
                <w:noProof/>
              </w:rPr>
              <w:t>152)</w:t>
            </w:r>
          </w:p>
        </w:tc>
      </w:tr>
      <w:tr w:rsidR="00AC6C78" w:rsidRPr="00EE62B0" w14:paraId="02733E06" w14:textId="77777777" w:rsidTr="00A762D7">
        <w:trPr>
          <w:cantSplit/>
        </w:trPr>
        <w:tc>
          <w:tcPr>
            <w:tcW w:w="1178" w:type="pct"/>
            <w:tcBorders>
              <w:top w:val="single" w:sz="4" w:space="0" w:color="auto"/>
              <w:bottom w:val="single" w:sz="4" w:space="0" w:color="auto"/>
            </w:tcBorders>
            <w:shd w:val="clear" w:color="auto" w:fill="auto"/>
            <w:vAlign w:val="top"/>
          </w:tcPr>
          <w:p w14:paraId="2EAD2006" w14:textId="77777777" w:rsidR="00AC6C78" w:rsidRPr="006A5C7A" w:rsidRDefault="00AC6C78" w:rsidP="00AA081D">
            <w:pPr>
              <w:pStyle w:val="ab"/>
              <w:jc w:val="left"/>
              <w:rPr>
                <w:rFonts w:eastAsiaTheme="minorEastAsia"/>
                <w:noProof/>
                <w:lang w:val="en-US"/>
              </w:rPr>
            </w:pPr>
            <w:r w:rsidRPr="006A5C7A">
              <w:rPr>
                <w:rFonts w:eastAsiaTheme="minorEastAsia"/>
                <w:noProof/>
                <w:lang w:val="en-US"/>
              </w:rPr>
              <w:t>P.CLS.027</w:t>
            </w:r>
            <w:r w:rsidR="006A5C7A" w:rsidRPr="006A5C7A">
              <w:rPr>
                <w:lang w:val="en-US"/>
              </w:rPr>
              <w:t xml:space="preserve"> </w:t>
            </w:r>
          </w:p>
        </w:tc>
        <w:tc>
          <w:tcPr>
            <w:tcW w:w="1372" w:type="pct"/>
            <w:tcBorders>
              <w:top w:val="single" w:sz="4" w:space="0" w:color="auto"/>
              <w:bottom w:val="single" w:sz="4" w:space="0" w:color="auto"/>
            </w:tcBorders>
            <w:vAlign w:val="top"/>
          </w:tcPr>
          <w:p w14:paraId="42B25DEC" w14:textId="77777777" w:rsidR="00AC6C78" w:rsidRPr="00EE62B0" w:rsidRDefault="00307C38" w:rsidP="00AA081D">
            <w:pPr>
              <w:pStyle w:val="ab"/>
              <w:jc w:val="left"/>
              <w:rPr>
                <w:rFonts w:eastAsiaTheme="minorEastAsia"/>
                <w:noProof/>
              </w:rPr>
            </w:pPr>
            <w:r>
              <w:rPr>
                <w:rFonts w:eastAsiaTheme="minorEastAsia"/>
                <w:noProof/>
              </w:rPr>
              <w:t>классификатор видов документов, сведений и материалов, используемых в сфере интеллектуальной собственности</w:t>
            </w:r>
          </w:p>
        </w:tc>
        <w:tc>
          <w:tcPr>
            <w:tcW w:w="1113" w:type="pct"/>
            <w:tcBorders>
              <w:top w:val="single" w:sz="4" w:space="0" w:color="auto"/>
              <w:bottom w:val="single" w:sz="4" w:space="0" w:color="auto"/>
            </w:tcBorders>
            <w:vAlign w:val="top"/>
          </w:tcPr>
          <w:p w14:paraId="4FC9F51C" w14:textId="77777777" w:rsidR="00AC6C78" w:rsidRPr="00EE62B0" w:rsidRDefault="00154DED" w:rsidP="00AA081D">
            <w:pPr>
              <w:pStyle w:val="ab"/>
              <w:jc w:val="left"/>
              <w:rPr>
                <w:rFonts w:eastAsiaTheme="minorEastAsia"/>
                <w:noProof/>
              </w:rPr>
            </w:pPr>
            <w:r>
              <w:rPr>
                <w:rFonts w:eastAsiaTheme="minorEastAsia"/>
                <w:noProof/>
              </w:rPr>
              <w:t>классификатор</w:t>
            </w:r>
          </w:p>
        </w:tc>
        <w:tc>
          <w:tcPr>
            <w:tcW w:w="1337" w:type="pct"/>
            <w:tcBorders>
              <w:top w:val="single" w:sz="4" w:space="0" w:color="auto"/>
              <w:bottom w:val="single" w:sz="4" w:space="0" w:color="auto"/>
            </w:tcBorders>
            <w:vAlign w:val="top"/>
          </w:tcPr>
          <w:p w14:paraId="11CD0CDD" w14:textId="2842BF4A" w:rsidR="00AC6C78" w:rsidRPr="002479CB" w:rsidRDefault="00AC6C78" w:rsidP="00AA081D">
            <w:pPr>
              <w:pStyle w:val="ab"/>
              <w:jc w:val="left"/>
            </w:pPr>
            <w:r w:rsidRPr="002479CB">
              <w:rPr>
                <w:noProof/>
              </w:rPr>
              <w:t xml:space="preserve">содержит перечень кодов </w:t>
            </w:r>
            <w:r w:rsidR="00810664">
              <w:rPr>
                <w:noProof/>
              </w:rPr>
              <w:br/>
            </w:r>
            <w:r w:rsidRPr="002479CB">
              <w:rPr>
                <w:noProof/>
              </w:rPr>
              <w:t xml:space="preserve">и наименований видов документов, используемых </w:t>
            </w:r>
            <w:r w:rsidR="00810664">
              <w:rPr>
                <w:noProof/>
              </w:rPr>
              <w:br/>
            </w:r>
            <w:r w:rsidRPr="002479CB">
              <w:rPr>
                <w:noProof/>
              </w:rPr>
              <w:t xml:space="preserve">в сфере интеллектуальной собственности (применяется </w:t>
            </w:r>
            <w:r w:rsidR="00810664">
              <w:rPr>
                <w:noProof/>
              </w:rPr>
              <w:br/>
            </w:r>
            <w:r w:rsidRPr="002479CB">
              <w:rPr>
                <w:noProof/>
              </w:rPr>
              <w:t xml:space="preserve">в соответствии </w:t>
            </w:r>
            <w:r w:rsidR="00810664">
              <w:rPr>
                <w:noProof/>
              </w:rPr>
              <w:br/>
            </w:r>
            <w:r w:rsidRPr="002479CB">
              <w:rPr>
                <w:noProof/>
              </w:rPr>
              <w:t>с Решением Коллегии Евразийской экономической комиссии от 27</w:t>
            </w:r>
            <w:r w:rsidRPr="00263AF1">
              <w:rPr>
                <w:noProof/>
                <w:lang w:val="en-US"/>
              </w:rPr>
              <w:t> </w:t>
            </w:r>
            <w:r w:rsidRPr="002479CB">
              <w:rPr>
                <w:noProof/>
              </w:rPr>
              <w:t>июля 2021</w:t>
            </w:r>
            <w:r w:rsidRPr="00263AF1">
              <w:rPr>
                <w:noProof/>
                <w:lang w:val="en-US"/>
              </w:rPr>
              <w:t> </w:t>
            </w:r>
            <w:r w:rsidRPr="002479CB">
              <w:rPr>
                <w:noProof/>
              </w:rPr>
              <w:t>г. №</w:t>
            </w:r>
            <w:r w:rsidRPr="00263AF1">
              <w:rPr>
                <w:noProof/>
                <w:lang w:val="en-US"/>
              </w:rPr>
              <w:t> </w:t>
            </w:r>
            <w:r w:rsidRPr="002479CB">
              <w:rPr>
                <w:noProof/>
              </w:rPr>
              <w:t>92)</w:t>
            </w:r>
          </w:p>
        </w:tc>
      </w:tr>
      <w:tr w:rsidR="00AC6C78" w:rsidRPr="00EE62B0" w14:paraId="724239A9" w14:textId="77777777" w:rsidTr="00A762D7">
        <w:trPr>
          <w:cantSplit/>
        </w:trPr>
        <w:tc>
          <w:tcPr>
            <w:tcW w:w="1178" w:type="pct"/>
            <w:tcBorders>
              <w:top w:val="single" w:sz="4" w:space="0" w:color="auto"/>
              <w:bottom w:val="single" w:sz="4" w:space="0" w:color="auto"/>
            </w:tcBorders>
            <w:shd w:val="clear" w:color="auto" w:fill="auto"/>
            <w:vAlign w:val="top"/>
          </w:tcPr>
          <w:p w14:paraId="1A1F2773" w14:textId="77777777" w:rsidR="00AC6C78" w:rsidRPr="00810664" w:rsidRDefault="00AC6C78" w:rsidP="00AA081D">
            <w:pPr>
              <w:pStyle w:val="ab"/>
              <w:jc w:val="left"/>
              <w:rPr>
                <w:rFonts w:eastAsiaTheme="minorEastAsia"/>
                <w:noProof/>
              </w:rPr>
            </w:pPr>
            <w:r w:rsidRPr="006A5C7A">
              <w:rPr>
                <w:rFonts w:eastAsiaTheme="minorEastAsia"/>
                <w:noProof/>
                <w:lang w:val="en-US"/>
              </w:rPr>
              <w:lastRenderedPageBreak/>
              <w:t>P</w:t>
            </w:r>
            <w:r w:rsidRPr="00810664">
              <w:rPr>
                <w:rFonts w:eastAsiaTheme="minorEastAsia"/>
                <w:noProof/>
              </w:rPr>
              <w:t>.</w:t>
            </w:r>
            <w:r w:rsidRPr="006A5C7A">
              <w:rPr>
                <w:rFonts w:eastAsiaTheme="minorEastAsia"/>
                <w:noProof/>
                <w:lang w:val="en-US"/>
              </w:rPr>
              <w:t>CLS</w:t>
            </w:r>
            <w:r w:rsidRPr="00810664">
              <w:rPr>
                <w:rFonts w:eastAsiaTheme="minorEastAsia"/>
                <w:noProof/>
              </w:rPr>
              <w:t>.051</w:t>
            </w:r>
            <w:r w:rsidR="006A5C7A" w:rsidRPr="00810664">
              <w:t xml:space="preserve"> </w:t>
            </w:r>
          </w:p>
        </w:tc>
        <w:tc>
          <w:tcPr>
            <w:tcW w:w="1372" w:type="pct"/>
            <w:tcBorders>
              <w:top w:val="single" w:sz="4" w:space="0" w:color="auto"/>
              <w:bottom w:val="single" w:sz="4" w:space="0" w:color="auto"/>
            </w:tcBorders>
            <w:vAlign w:val="top"/>
          </w:tcPr>
          <w:p w14:paraId="38393442" w14:textId="77777777" w:rsidR="00AC6C78" w:rsidRPr="00EE62B0" w:rsidRDefault="00307C38" w:rsidP="00AA081D">
            <w:pPr>
              <w:pStyle w:val="ab"/>
              <w:jc w:val="left"/>
              <w:rPr>
                <w:rFonts w:eastAsiaTheme="minorEastAsia"/>
                <w:noProof/>
              </w:rPr>
            </w:pPr>
            <w:r>
              <w:rPr>
                <w:rFonts w:eastAsiaTheme="minorEastAsia"/>
                <w:noProof/>
              </w:rPr>
              <w:t>классификатор видов документов, удостоверяющих личность</w:t>
            </w:r>
          </w:p>
        </w:tc>
        <w:tc>
          <w:tcPr>
            <w:tcW w:w="1113" w:type="pct"/>
            <w:tcBorders>
              <w:top w:val="single" w:sz="4" w:space="0" w:color="auto"/>
              <w:bottom w:val="single" w:sz="4" w:space="0" w:color="auto"/>
            </w:tcBorders>
            <w:vAlign w:val="top"/>
          </w:tcPr>
          <w:p w14:paraId="05968B6A" w14:textId="77777777" w:rsidR="00AC6C78" w:rsidRPr="00EE62B0" w:rsidRDefault="00154DED" w:rsidP="00AA081D">
            <w:pPr>
              <w:pStyle w:val="ab"/>
              <w:jc w:val="left"/>
              <w:rPr>
                <w:rFonts w:eastAsiaTheme="minorEastAsia"/>
                <w:noProof/>
              </w:rPr>
            </w:pPr>
            <w:r>
              <w:rPr>
                <w:rFonts w:eastAsiaTheme="minorEastAsia"/>
                <w:noProof/>
              </w:rPr>
              <w:t>классификатор</w:t>
            </w:r>
          </w:p>
        </w:tc>
        <w:tc>
          <w:tcPr>
            <w:tcW w:w="1337" w:type="pct"/>
            <w:tcBorders>
              <w:top w:val="single" w:sz="4" w:space="0" w:color="auto"/>
              <w:bottom w:val="single" w:sz="4" w:space="0" w:color="auto"/>
            </w:tcBorders>
            <w:vAlign w:val="top"/>
          </w:tcPr>
          <w:p w14:paraId="7B6F2743" w14:textId="7F8F43C9" w:rsidR="00AC6C78" w:rsidRPr="002479CB" w:rsidRDefault="00AC6C78" w:rsidP="00AA081D">
            <w:pPr>
              <w:pStyle w:val="ab"/>
              <w:jc w:val="left"/>
            </w:pPr>
            <w:r w:rsidRPr="002479CB">
              <w:rPr>
                <w:noProof/>
              </w:rPr>
              <w:t xml:space="preserve">содержит перечень кодов </w:t>
            </w:r>
            <w:r w:rsidR="00810664">
              <w:rPr>
                <w:noProof/>
              </w:rPr>
              <w:br/>
            </w:r>
            <w:r w:rsidRPr="002479CB">
              <w:rPr>
                <w:noProof/>
              </w:rPr>
              <w:t xml:space="preserve">и наименований видов документов, удостоверяющих личность (применяется </w:t>
            </w:r>
            <w:r w:rsidR="00810664">
              <w:rPr>
                <w:noProof/>
              </w:rPr>
              <w:br/>
            </w:r>
            <w:r w:rsidRPr="002479CB">
              <w:rPr>
                <w:noProof/>
              </w:rPr>
              <w:t xml:space="preserve">в соответствии </w:t>
            </w:r>
            <w:r w:rsidR="00810664">
              <w:rPr>
                <w:noProof/>
              </w:rPr>
              <w:br/>
            </w:r>
            <w:r w:rsidRPr="002479CB">
              <w:rPr>
                <w:noProof/>
              </w:rPr>
              <w:t>с Решением Коллегии Евразийской экономической комиссии от 2</w:t>
            </w:r>
            <w:r w:rsidRPr="00263AF1">
              <w:rPr>
                <w:noProof/>
                <w:lang w:val="en-US"/>
              </w:rPr>
              <w:t> </w:t>
            </w:r>
            <w:r w:rsidRPr="002479CB">
              <w:rPr>
                <w:noProof/>
              </w:rPr>
              <w:t>апреля 2019</w:t>
            </w:r>
            <w:r w:rsidRPr="00263AF1">
              <w:rPr>
                <w:noProof/>
                <w:lang w:val="en-US"/>
              </w:rPr>
              <w:t> </w:t>
            </w:r>
            <w:r w:rsidRPr="002479CB">
              <w:rPr>
                <w:noProof/>
              </w:rPr>
              <w:t>г. №</w:t>
            </w:r>
            <w:r w:rsidRPr="00263AF1">
              <w:rPr>
                <w:noProof/>
                <w:lang w:val="en-US"/>
              </w:rPr>
              <w:t> </w:t>
            </w:r>
            <w:r w:rsidRPr="002479CB">
              <w:rPr>
                <w:noProof/>
              </w:rPr>
              <w:t>53</w:t>
            </w:r>
            <w:r w:rsidR="00810664">
              <w:rPr>
                <w:noProof/>
              </w:rPr>
              <w:t>)</w:t>
            </w:r>
          </w:p>
        </w:tc>
      </w:tr>
      <w:tr w:rsidR="00AC6C78" w:rsidRPr="00EE62B0" w14:paraId="00406361" w14:textId="77777777" w:rsidTr="00A762D7">
        <w:trPr>
          <w:cantSplit/>
        </w:trPr>
        <w:tc>
          <w:tcPr>
            <w:tcW w:w="1178" w:type="pct"/>
            <w:tcBorders>
              <w:top w:val="single" w:sz="4" w:space="0" w:color="auto"/>
              <w:bottom w:val="single" w:sz="4" w:space="0" w:color="auto"/>
            </w:tcBorders>
            <w:shd w:val="clear" w:color="auto" w:fill="auto"/>
            <w:vAlign w:val="top"/>
          </w:tcPr>
          <w:p w14:paraId="71AB0034" w14:textId="77777777" w:rsidR="00AC6C78" w:rsidRPr="006A5C7A" w:rsidRDefault="00AC6C78" w:rsidP="00AA081D">
            <w:pPr>
              <w:pStyle w:val="ab"/>
              <w:jc w:val="left"/>
              <w:rPr>
                <w:rFonts w:eastAsiaTheme="minorEastAsia"/>
                <w:noProof/>
                <w:lang w:val="en-US"/>
              </w:rPr>
            </w:pPr>
            <w:r w:rsidRPr="006A5C7A">
              <w:rPr>
                <w:rFonts w:eastAsiaTheme="minorEastAsia"/>
                <w:noProof/>
                <w:lang w:val="en-US"/>
              </w:rPr>
              <w:t>P.CLS.054</w:t>
            </w:r>
            <w:r w:rsidR="006A5C7A" w:rsidRPr="006A5C7A">
              <w:rPr>
                <w:lang w:val="en-US"/>
              </w:rPr>
              <w:t xml:space="preserve"> </w:t>
            </w:r>
          </w:p>
        </w:tc>
        <w:tc>
          <w:tcPr>
            <w:tcW w:w="1372" w:type="pct"/>
            <w:tcBorders>
              <w:top w:val="single" w:sz="4" w:space="0" w:color="auto"/>
              <w:bottom w:val="single" w:sz="4" w:space="0" w:color="auto"/>
            </w:tcBorders>
            <w:vAlign w:val="top"/>
          </w:tcPr>
          <w:p w14:paraId="4833B5D0" w14:textId="36287998" w:rsidR="00AC6C78" w:rsidRPr="00EE62B0" w:rsidRDefault="00307C38" w:rsidP="00AA081D">
            <w:pPr>
              <w:pStyle w:val="ab"/>
              <w:jc w:val="left"/>
              <w:rPr>
                <w:rFonts w:eastAsiaTheme="minorEastAsia"/>
                <w:noProof/>
              </w:rPr>
            </w:pPr>
            <w:r>
              <w:rPr>
                <w:rFonts w:eastAsiaTheme="minorEastAsia"/>
                <w:noProof/>
              </w:rPr>
              <w:t xml:space="preserve">классификатор организационно-правовых форм хозяйствования </w:t>
            </w:r>
            <w:r w:rsidR="00810664">
              <w:rPr>
                <w:rFonts w:eastAsiaTheme="minorEastAsia"/>
                <w:noProof/>
              </w:rPr>
              <w:br/>
            </w:r>
            <w:r>
              <w:rPr>
                <w:rFonts w:eastAsiaTheme="minorEastAsia"/>
                <w:noProof/>
              </w:rPr>
              <w:t>в рамках Евразийского экономического союза</w:t>
            </w:r>
          </w:p>
        </w:tc>
        <w:tc>
          <w:tcPr>
            <w:tcW w:w="1113" w:type="pct"/>
            <w:tcBorders>
              <w:top w:val="single" w:sz="4" w:space="0" w:color="auto"/>
              <w:bottom w:val="single" w:sz="4" w:space="0" w:color="auto"/>
            </w:tcBorders>
            <w:vAlign w:val="top"/>
          </w:tcPr>
          <w:p w14:paraId="02D2CE33" w14:textId="77777777" w:rsidR="00AC6C78" w:rsidRPr="00EE62B0" w:rsidRDefault="00154DED" w:rsidP="00AA081D">
            <w:pPr>
              <w:pStyle w:val="ab"/>
              <w:jc w:val="left"/>
              <w:rPr>
                <w:rFonts w:eastAsiaTheme="minorEastAsia"/>
                <w:noProof/>
              </w:rPr>
            </w:pPr>
            <w:r>
              <w:rPr>
                <w:rFonts w:eastAsiaTheme="minorEastAsia"/>
                <w:noProof/>
              </w:rPr>
              <w:t>классификатор</w:t>
            </w:r>
          </w:p>
        </w:tc>
        <w:tc>
          <w:tcPr>
            <w:tcW w:w="1337" w:type="pct"/>
            <w:tcBorders>
              <w:top w:val="single" w:sz="4" w:space="0" w:color="auto"/>
              <w:bottom w:val="single" w:sz="4" w:space="0" w:color="auto"/>
            </w:tcBorders>
            <w:vAlign w:val="top"/>
          </w:tcPr>
          <w:p w14:paraId="6C3D21A3" w14:textId="04D39DEB" w:rsidR="00AC6C78" w:rsidRPr="002479CB" w:rsidRDefault="00AC6C78" w:rsidP="00AA081D">
            <w:pPr>
              <w:pStyle w:val="ab"/>
              <w:jc w:val="left"/>
            </w:pPr>
            <w:r w:rsidRPr="002479CB">
              <w:rPr>
                <w:noProof/>
              </w:rPr>
              <w:t xml:space="preserve">содержит перечень кодов </w:t>
            </w:r>
            <w:r w:rsidR="00810664">
              <w:rPr>
                <w:noProof/>
              </w:rPr>
              <w:br/>
            </w:r>
            <w:r w:rsidRPr="002479CB">
              <w:rPr>
                <w:noProof/>
              </w:rPr>
              <w:t xml:space="preserve">и наименований организационно-правовых форм хозяйствования </w:t>
            </w:r>
            <w:r w:rsidR="00810664">
              <w:rPr>
                <w:noProof/>
              </w:rPr>
              <w:br/>
            </w:r>
            <w:r w:rsidRPr="002479CB">
              <w:rPr>
                <w:noProof/>
              </w:rPr>
              <w:t xml:space="preserve">в рамках Евразийского экономического союза (применяется </w:t>
            </w:r>
            <w:r w:rsidR="00810664">
              <w:rPr>
                <w:noProof/>
              </w:rPr>
              <w:br/>
            </w:r>
            <w:r w:rsidRPr="002479CB">
              <w:rPr>
                <w:noProof/>
              </w:rPr>
              <w:t xml:space="preserve">в соответствии </w:t>
            </w:r>
            <w:r w:rsidR="00810664">
              <w:rPr>
                <w:noProof/>
              </w:rPr>
              <w:br/>
            </w:r>
            <w:r w:rsidRPr="002479CB">
              <w:rPr>
                <w:noProof/>
              </w:rPr>
              <w:t>с Решением Коллегии Евразийской экономической комиссии от 2</w:t>
            </w:r>
            <w:r w:rsidRPr="00263AF1">
              <w:rPr>
                <w:noProof/>
                <w:lang w:val="en-US"/>
              </w:rPr>
              <w:t> </w:t>
            </w:r>
            <w:r w:rsidRPr="002479CB">
              <w:rPr>
                <w:noProof/>
              </w:rPr>
              <w:t>апреля 2019</w:t>
            </w:r>
            <w:r w:rsidRPr="00263AF1">
              <w:rPr>
                <w:noProof/>
                <w:lang w:val="en-US"/>
              </w:rPr>
              <w:t> </w:t>
            </w:r>
            <w:r w:rsidRPr="002479CB">
              <w:rPr>
                <w:noProof/>
              </w:rPr>
              <w:t>г. №</w:t>
            </w:r>
            <w:r w:rsidRPr="00263AF1">
              <w:rPr>
                <w:noProof/>
                <w:lang w:val="en-US"/>
              </w:rPr>
              <w:t> </w:t>
            </w:r>
            <w:r w:rsidRPr="002479CB">
              <w:rPr>
                <w:noProof/>
              </w:rPr>
              <w:t>54)</w:t>
            </w:r>
          </w:p>
        </w:tc>
      </w:tr>
      <w:tr w:rsidR="00AC6C78" w:rsidRPr="00EE62B0" w14:paraId="79042E25" w14:textId="77777777" w:rsidTr="00A762D7">
        <w:trPr>
          <w:cantSplit/>
        </w:trPr>
        <w:tc>
          <w:tcPr>
            <w:tcW w:w="1178" w:type="pct"/>
            <w:tcBorders>
              <w:top w:val="single" w:sz="4" w:space="0" w:color="auto"/>
              <w:bottom w:val="single" w:sz="4" w:space="0" w:color="auto"/>
            </w:tcBorders>
            <w:shd w:val="clear" w:color="auto" w:fill="auto"/>
            <w:vAlign w:val="top"/>
          </w:tcPr>
          <w:p w14:paraId="41313FB4" w14:textId="77777777" w:rsidR="00AC6C78" w:rsidRPr="006A5C7A" w:rsidRDefault="00AC6C78" w:rsidP="00AA081D">
            <w:pPr>
              <w:pStyle w:val="ab"/>
              <w:jc w:val="left"/>
              <w:rPr>
                <w:rFonts w:eastAsiaTheme="minorEastAsia"/>
                <w:noProof/>
                <w:lang w:val="en-US"/>
              </w:rPr>
            </w:pPr>
            <w:r w:rsidRPr="006A5C7A">
              <w:rPr>
                <w:rFonts w:eastAsiaTheme="minorEastAsia"/>
                <w:noProof/>
                <w:lang w:val="en-US"/>
              </w:rPr>
              <w:lastRenderedPageBreak/>
              <w:t>P.P.SP.03.CLS.001</w:t>
            </w:r>
            <w:r w:rsidR="006A5C7A" w:rsidRPr="006A5C7A">
              <w:rPr>
                <w:lang w:val="en-US"/>
              </w:rPr>
              <w:t xml:space="preserve"> </w:t>
            </w:r>
          </w:p>
        </w:tc>
        <w:tc>
          <w:tcPr>
            <w:tcW w:w="1372" w:type="pct"/>
            <w:tcBorders>
              <w:top w:val="single" w:sz="4" w:space="0" w:color="auto"/>
              <w:bottom w:val="single" w:sz="4" w:space="0" w:color="auto"/>
            </w:tcBorders>
            <w:vAlign w:val="top"/>
          </w:tcPr>
          <w:p w14:paraId="1965B077" w14:textId="74FC23DA" w:rsidR="00AC6C78" w:rsidRPr="00EE62B0" w:rsidRDefault="00307C38" w:rsidP="00AA081D">
            <w:pPr>
              <w:pStyle w:val="ab"/>
              <w:jc w:val="left"/>
              <w:rPr>
                <w:rFonts w:eastAsiaTheme="minorEastAsia"/>
                <w:noProof/>
              </w:rPr>
            </w:pPr>
            <w:r>
              <w:rPr>
                <w:rFonts w:eastAsiaTheme="minorEastAsia"/>
                <w:noProof/>
              </w:rPr>
              <w:t xml:space="preserve">перечень стран, других административных единиц и межправительственных организаций </w:t>
            </w:r>
            <w:r w:rsidR="008160BA">
              <w:rPr>
                <w:rFonts w:eastAsiaTheme="minorEastAsia"/>
                <w:noProof/>
              </w:rPr>
              <w:br/>
            </w:r>
            <w:r>
              <w:rPr>
                <w:rFonts w:eastAsiaTheme="minorEastAsia"/>
                <w:noProof/>
              </w:rPr>
              <w:t xml:space="preserve">в соответствии </w:t>
            </w:r>
            <w:r w:rsidR="008160BA">
              <w:rPr>
                <w:rFonts w:eastAsiaTheme="minorEastAsia"/>
                <w:noProof/>
              </w:rPr>
              <w:br/>
            </w:r>
            <w:r>
              <w:rPr>
                <w:rFonts w:eastAsiaTheme="minorEastAsia"/>
                <w:noProof/>
              </w:rPr>
              <w:t>с рекомендуемым стандартом Всемирной организации интеллектуальной собственности (ВОИС) ST.3</w:t>
            </w:r>
          </w:p>
        </w:tc>
        <w:tc>
          <w:tcPr>
            <w:tcW w:w="1113" w:type="pct"/>
            <w:tcBorders>
              <w:top w:val="single" w:sz="4" w:space="0" w:color="auto"/>
              <w:bottom w:val="single" w:sz="4" w:space="0" w:color="auto"/>
            </w:tcBorders>
            <w:vAlign w:val="top"/>
          </w:tcPr>
          <w:p w14:paraId="6D2F7F73" w14:textId="77777777" w:rsidR="00AC6C78" w:rsidRPr="00EE62B0" w:rsidRDefault="00154DED" w:rsidP="00AA081D">
            <w:pPr>
              <w:pStyle w:val="ab"/>
              <w:jc w:val="left"/>
              <w:rPr>
                <w:rFonts w:eastAsiaTheme="minorEastAsia"/>
                <w:noProof/>
              </w:rPr>
            </w:pPr>
            <w:r>
              <w:rPr>
                <w:rFonts w:eastAsiaTheme="minorEastAsia"/>
                <w:noProof/>
              </w:rPr>
              <w:t>справочник</w:t>
            </w:r>
          </w:p>
        </w:tc>
        <w:tc>
          <w:tcPr>
            <w:tcW w:w="1337" w:type="pct"/>
            <w:tcBorders>
              <w:top w:val="single" w:sz="4" w:space="0" w:color="auto"/>
              <w:bottom w:val="single" w:sz="4" w:space="0" w:color="auto"/>
            </w:tcBorders>
            <w:vAlign w:val="top"/>
          </w:tcPr>
          <w:p w14:paraId="52393DC9" w14:textId="4B6748A5" w:rsidR="00AC6C78" w:rsidRPr="002479CB" w:rsidRDefault="00AC6C78" w:rsidP="00AA081D">
            <w:pPr>
              <w:pStyle w:val="ab"/>
              <w:jc w:val="left"/>
            </w:pPr>
            <w:r w:rsidRPr="002479CB">
              <w:rPr>
                <w:noProof/>
              </w:rPr>
              <w:t xml:space="preserve">содержит перечень кодов </w:t>
            </w:r>
            <w:r w:rsidR="00810664">
              <w:rPr>
                <w:noProof/>
              </w:rPr>
              <w:br/>
            </w:r>
            <w:r w:rsidRPr="002479CB">
              <w:rPr>
                <w:noProof/>
              </w:rPr>
              <w:t xml:space="preserve">и наименований стран, других административных единиц </w:t>
            </w:r>
            <w:r w:rsidR="00810664">
              <w:rPr>
                <w:noProof/>
              </w:rPr>
              <w:br/>
            </w:r>
            <w:r w:rsidRPr="002479CB">
              <w:rPr>
                <w:noProof/>
              </w:rPr>
              <w:t xml:space="preserve">и межправительственных организаций </w:t>
            </w:r>
            <w:r w:rsidR="00810664">
              <w:rPr>
                <w:noProof/>
              </w:rPr>
              <w:br/>
            </w:r>
            <w:r w:rsidRPr="002479CB">
              <w:rPr>
                <w:noProof/>
              </w:rPr>
              <w:t xml:space="preserve">в алфавитной последовательности их кратких наименований </w:t>
            </w:r>
            <w:r w:rsidR="00810664">
              <w:rPr>
                <w:noProof/>
              </w:rPr>
              <w:br/>
            </w:r>
            <w:r w:rsidRPr="002479CB">
              <w:rPr>
                <w:noProof/>
              </w:rPr>
              <w:t xml:space="preserve">и соответствующие им коды </w:t>
            </w:r>
            <w:r w:rsidR="00810664">
              <w:rPr>
                <w:noProof/>
              </w:rPr>
              <w:br/>
            </w:r>
            <w:r w:rsidRPr="002479CB">
              <w:rPr>
                <w:noProof/>
              </w:rPr>
              <w:t xml:space="preserve">в соответствии </w:t>
            </w:r>
            <w:r w:rsidR="00810664">
              <w:rPr>
                <w:noProof/>
              </w:rPr>
              <w:br/>
            </w:r>
            <w:r w:rsidRPr="002479CB">
              <w:rPr>
                <w:noProof/>
              </w:rPr>
              <w:t xml:space="preserve">с рекомендуемым стандартом Всемирной организации интеллектуальной собственности (ВОИС) </w:t>
            </w:r>
            <w:r w:rsidRPr="00263AF1">
              <w:rPr>
                <w:noProof/>
                <w:lang w:val="en-US"/>
              </w:rPr>
              <w:t>ST</w:t>
            </w:r>
            <w:r w:rsidRPr="002479CB">
              <w:rPr>
                <w:noProof/>
              </w:rPr>
              <w:t>.3</w:t>
            </w:r>
          </w:p>
        </w:tc>
      </w:tr>
      <w:tr w:rsidR="00AC6C78" w:rsidRPr="00EE62B0" w14:paraId="36B05ABD" w14:textId="77777777" w:rsidTr="00A762D7">
        <w:trPr>
          <w:cantSplit/>
        </w:trPr>
        <w:tc>
          <w:tcPr>
            <w:tcW w:w="1178" w:type="pct"/>
            <w:tcBorders>
              <w:top w:val="single" w:sz="4" w:space="0" w:color="auto"/>
              <w:bottom w:val="single" w:sz="4" w:space="0" w:color="auto"/>
            </w:tcBorders>
            <w:shd w:val="clear" w:color="auto" w:fill="auto"/>
            <w:vAlign w:val="top"/>
          </w:tcPr>
          <w:p w14:paraId="306B3163" w14:textId="77777777" w:rsidR="00AC6C78" w:rsidRPr="00810664" w:rsidRDefault="00AC6C78" w:rsidP="00AA081D">
            <w:pPr>
              <w:pStyle w:val="ab"/>
              <w:jc w:val="left"/>
              <w:rPr>
                <w:rFonts w:eastAsiaTheme="minorEastAsia"/>
                <w:noProof/>
              </w:rPr>
            </w:pPr>
            <w:r w:rsidRPr="006A5C7A">
              <w:rPr>
                <w:rFonts w:eastAsiaTheme="minorEastAsia"/>
                <w:noProof/>
                <w:lang w:val="en-US"/>
              </w:rPr>
              <w:lastRenderedPageBreak/>
              <w:t>P</w:t>
            </w:r>
            <w:r w:rsidRPr="00810664">
              <w:rPr>
                <w:rFonts w:eastAsiaTheme="minorEastAsia"/>
                <w:noProof/>
              </w:rPr>
              <w:t>.</w:t>
            </w: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CLS</w:t>
            </w:r>
            <w:r w:rsidRPr="00810664">
              <w:rPr>
                <w:rFonts w:eastAsiaTheme="minorEastAsia"/>
                <w:noProof/>
              </w:rPr>
              <w:t>.002</w:t>
            </w:r>
            <w:r w:rsidR="006A5C7A" w:rsidRPr="00810664">
              <w:t xml:space="preserve"> </w:t>
            </w:r>
          </w:p>
        </w:tc>
        <w:tc>
          <w:tcPr>
            <w:tcW w:w="1372" w:type="pct"/>
            <w:tcBorders>
              <w:top w:val="single" w:sz="4" w:space="0" w:color="auto"/>
              <w:bottom w:val="single" w:sz="4" w:space="0" w:color="auto"/>
            </w:tcBorders>
            <w:vAlign w:val="top"/>
          </w:tcPr>
          <w:p w14:paraId="1B5264D4" w14:textId="77777777" w:rsidR="00AC6C78" w:rsidRPr="00EE62B0" w:rsidRDefault="00307C38" w:rsidP="00AA081D">
            <w:pPr>
              <w:pStyle w:val="ab"/>
              <w:jc w:val="left"/>
              <w:rPr>
                <w:rFonts w:eastAsiaTheme="minorEastAsia"/>
                <w:noProof/>
              </w:rPr>
            </w:pPr>
            <w:r>
              <w:rPr>
                <w:rFonts w:eastAsiaTheme="minorEastAsia"/>
                <w:noProof/>
              </w:rPr>
              <w:t>справочник видов юридически значимых действий при регистрации, правовой охране и использовании товарных знаков Евразийского экономического союза, знаков обслуживания Евразийского экономического союза и наименований мест происхождения товаров Евразийского экономического союза</w:t>
            </w:r>
          </w:p>
        </w:tc>
        <w:tc>
          <w:tcPr>
            <w:tcW w:w="1113" w:type="pct"/>
            <w:tcBorders>
              <w:top w:val="single" w:sz="4" w:space="0" w:color="auto"/>
              <w:bottom w:val="single" w:sz="4" w:space="0" w:color="auto"/>
            </w:tcBorders>
            <w:vAlign w:val="top"/>
          </w:tcPr>
          <w:p w14:paraId="42F2E5E4" w14:textId="77777777" w:rsidR="00AC6C78" w:rsidRPr="00EE62B0" w:rsidRDefault="00154DED" w:rsidP="00AA081D">
            <w:pPr>
              <w:pStyle w:val="ab"/>
              <w:jc w:val="left"/>
              <w:rPr>
                <w:rFonts w:eastAsiaTheme="minorEastAsia"/>
                <w:noProof/>
              </w:rPr>
            </w:pPr>
            <w:r>
              <w:rPr>
                <w:rFonts w:eastAsiaTheme="minorEastAsia"/>
                <w:noProof/>
              </w:rPr>
              <w:t>справочник</w:t>
            </w:r>
          </w:p>
        </w:tc>
        <w:tc>
          <w:tcPr>
            <w:tcW w:w="1337" w:type="pct"/>
            <w:tcBorders>
              <w:top w:val="single" w:sz="4" w:space="0" w:color="auto"/>
              <w:bottom w:val="single" w:sz="4" w:space="0" w:color="auto"/>
            </w:tcBorders>
            <w:vAlign w:val="top"/>
          </w:tcPr>
          <w:p w14:paraId="7B6A439A" w14:textId="585C8A16" w:rsidR="00AC6C78" w:rsidRPr="002479CB" w:rsidRDefault="00AC6C78" w:rsidP="00AA081D">
            <w:pPr>
              <w:pStyle w:val="ab"/>
              <w:jc w:val="left"/>
            </w:pPr>
            <w:r w:rsidRPr="002479CB">
              <w:rPr>
                <w:noProof/>
              </w:rPr>
              <w:t xml:space="preserve">содержит перечень кодов </w:t>
            </w:r>
            <w:r w:rsidR="00810664">
              <w:rPr>
                <w:noProof/>
              </w:rPr>
              <w:br/>
            </w:r>
            <w:r w:rsidRPr="002479CB">
              <w:rPr>
                <w:noProof/>
              </w:rPr>
              <w:t xml:space="preserve">и наименований видов юридически значимых действий при регистрации, правовой охране </w:t>
            </w:r>
            <w:r w:rsidR="00810664">
              <w:rPr>
                <w:noProof/>
              </w:rPr>
              <w:br/>
            </w:r>
            <w:r w:rsidRPr="002479CB">
              <w:rPr>
                <w:noProof/>
              </w:rPr>
              <w:t xml:space="preserve">и использовании товарных знаков Евразийского экономического союза, знаков обслуживания Евразийского экономического союза </w:t>
            </w:r>
            <w:r w:rsidR="00810664">
              <w:rPr>
                <w:noProof/>
              </w:rPr>
              <w:br/>
            </w:r>
            <w:r w:rsidRPr="002479CB">
              <w:rPr>
                <w:noProof/>
              </w:rPr>
              <w:t>и наименований мест происхождения товаров Евразийского экономического союза</w:t>
            </w:r>
          </w:p>
        </w:tc>
      </w:tr>
    </w:tbl>
    <w:bookmarkEnd w:id="40"/>
    <w:p w14:paraId="68D0DAFE" w14:textId="2C570557" w:rsidR="00584A5C" w:rsidRPr="002479CB" w:rsidRDefault="00152C8F" w:rsidP="00D03D43">
      <w:pPr>
        <w:pStyle w:val="1"/>
      </w:pPr>
      <w:r>
        <w:rPr>
          <w:lang w:val="en-US"/>
        </w:rPr>
        <w:t>VI</w:t>
      </w:r>
      <w:r w:rsidR="000B52FD">
        <w:rPr>
          <w:lang w:val="en-US"/>
        </w:rPr>
        <w:t>I</w:t>
      </w:r>
      <w:r>
        <w:rPr>
          <w:lang w:val="en-US"/>
        </w:rPr>
        <w:t>I</w:t>
      </w:r>
      <w:r w:rsidR="00E6007B" w:rsidRPr="002479CB">
        <w:t>.</w:t>
      </w:r>
      <w:r w:rsidR="00C23E21">
        <w:rPr>
          <w:lang w:val="en-US"/>
        </w:rPr>
        <w:t> </w:t>
      </w:r>
      <w:r w:rsidR="00C94FB0">
        <w:t>Процедуры</w:t>
      </w:r>
      <w:r w:rsidR="00C94FB0" w:rsidRPr="002479CB">
        <w:t xml:space="preserve"> </w:t>
      </w:r>
      <w:r w:rsidR="00C94FB0">
        <w:t>общего</w:t>
      </w:r>
      <w:r w:rsidR="00C94FB0" w:rsidRPr="002479CB">
        <w:t xml:space="preserve"> </w:t>
      </w:r>
      <w:r w:rsidR="00C94FB0">
        <w:t>процесса</w:t>
      </w:r>
    </w:p>
    <w:p w14:paraId="1D858EDA" w14:textId="105EA316" w:rsidR="00C94FB0" w:rsidRPr="002479CB" w:rsidRDefault="00B1102B" w:rsidP="00D03D43">
      <w:pPr>
        <w:pStyle w:val="2"/>
        <w:rPr>
          <w:noProof/>
        </w:rPr>
      </w:pPr>
      <w:r w:rsidRPr="002479CB">
        <w:rPr>
          <w:noProof/>
        </w:rPr>
        <w:t>1</w:t>
      </w:r>
      <w:r w:rsidR="00341DB3" w:rsidRPr="002479CB">
        <w:t>.</w:t>
      </w:r>
      <w:r w:rsidR="00C23E21" w:rsidRPr="003153BA">
        <w:rPr>
          <w:lang w:val="en-US"/>
        </w:rPr>
        <w:t> </w:t>
      </w:r>
      <w:r w:rsidR="00885744">
        <w:rPr>
          <w:noProof/>
        </w:rPr>
        <w:t>Процедуры</w:t>
      </w:r>
      <w:r w:rsidR="00556DA2" w:rsidRPr="002479CB">
        <w:rPr>
          <w:noProof/>
        </w:rPr>
        <w:t xml:space="preserve"> представления сведений при регистрации НМПТ и (или) предоставлении права использования НМПТ Союза</w:t>
      </w:r>
    </w:p>
    <w:p w14:paraId="4D002FE4" w14:textId="0DE01835" w:rsidR="004D75AA" w:rsidRPr="002479CB" w:rsidRDefault="00200396" w:rsidP="00800DD4">
      <w:pPr>
        <w:pStyle w:val="3"/>
      </w:pPr>
      <w:r>
        <w:t>Процедура</w:t>
      </w:r>
      <w:r w:rsidRPr="002479CB">
        <w:t xml:space="preserve"> «</w:t>
      </w:r>
      <w:r w:rsidR="004D75AA" w:rsidRPr="002479CB">
        <w:rPr>
          <w:noProof/>
        </w:rPr>
        <w:t>Представление сведений о новой заявке на НМПТ Союза</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01</w:t>
      </w:r>
      <w:r w:rsidR="004D75AA" w:rsidRPr="002479CB">
        <w:t>)</w:t>
      </w:r>
    </w:p>
    <w:p w14:paraId="1C68EA2F" w14:textId="7D940DBD" w:rsidR="00DC5032" w:rsidRPr="00EE62B0" w:rsidRDefault="001C183C" w:rsidP="001C183C">
      <w:pPr>
        <w:pStyle w:val="aff0"/>
      </w:pPr>
      <w:r>
        <w:rPr>
          <w:noProof/>
        </w:rPr>
        <w:t>30</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Представление сведений </w:t>
      </w:r>
      <w:r w:rsidR="00810664">
        <w:br/>
      </w:r>
      <w:r w:rsidR="00F0733C" w:rsidRPr="00EE62B0">
        <w:t>о новой заявке на НМПТ Союза</w:t>
      </w:r>
      <w:r w:rsidR="00A44E2B" w:rsidRPr="00EE62B0">
        <w:t>»</w:t>
      </w:r>
      <w:r w:rsidR="00F0733C" w:rsidRPr="00EE62B0">
        <w:t xml:space="preserve"> (P.SP.03.PRC.001</w:t>
      </w:r>
      <w:r w:rsidR="008E6C3A" w:rsidRPr="00EE62B0">
        <w:t>)</w:t>
      </w:r>
      <w:r w:rsidR="007A4388" w:rsidRPr="00EE62B0">
        <w:t xml:space="preserve"> </w:t>
      </w:r>
      <w:r w:rsidR="00DC5032" w:rsidRPr="00EE62B0">
        <w:t xml:space="preserve">представлена </w:t>
      </w:r>
      <w:r w:rsidR="00810664">
        <w:br/>
      </w:r>
      <w:r w:rsidR="00DC5032" w:rsidRPr="00EE62B0">
        <w:t>на</w:t>
      </w:r>
      <w:r w:rsidR="00B05D87" w:rsidRPr="00EE62B0">
        <w:t xml:space="preserve"> </w:t>
      </w:r>
      <w:r w:rsidR="00A44E2B" w:rsidRPr="00EE62B0">
        <w:t>рис</w:t>
      </w:r>
      <w:r w:rsidR="00221902">
        <w:rPr>
          <w:lang w:val="ru-RU"/>
        </w:rPr>
        <w:t>унке</w:t>
      </w:r>
      <w:r w:rsidR="00221902" w:rsidRPr="00EE62B0">
        <w:t> </w:t>
      </w:r>
      <w:r w:rsidR="00E75E86" w:rsidRPr="00EE62B0">
        <w:t>6</w:t>
      </w:r>
      <w:r w:rsidR="00DC5032" w:rsidRPr="00EE62B0">
        <w:t>.</w:t>
      </w:r>
    </w:p>
    <w:p w14:paraId="7FECBDB3" w14:textId="5E967DED" w:rsidR="00DC5032" w:rsidRPr="00EE62B0" w:rsidRDefault="0039445B" w:rsidP="006E064A">
      <w:pPr>
        <w:pStyle w:val="af6"/>
      </w:pPr>
      <w:r>
        <w:object w:dxaOrig="13140" w:dyaOrig="11661" w14:anchorId="762172EC">
          <v:shape id="_x0000_i1030" type="#_x0000_t75" style="width:466.95pt;height:414.8pt" o:ole="">
            <v:imagedata r:id="rId18" o:title=""/>
          </v:shape>
          <o:OLEObject Type="Embed" ProgID="Visio.Drawing.15" ShapeID="_x0000_i1030" DrawAspect="Content" ObjectID="_1779610057" r:id="rId19"/>
        </w:object>
      </w:r>
    </w:p>
    <w:p w14:paraId="7897EB96" w14:textId="30E562BC"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6</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Представление сведений о новой заявке на НМПТ Союза</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01</w:t>
      </w:r>
      <w:r w:rsidR="008E6C3A" w:rsidRPr="002479CB">
        <w:t>)</w:t>
      </w:r>
    </w:p>
    <w:p w14:paraId="21B8FB48" w14:textId="18245D10" w:rsidR="003E0C6E" w:rsidRDefault="001C183C" w:rsidP="001C183C">
      <w:pPr>
        <w:pStyle w:val="aff0"/>
      </w:pPr>
      <w:r w:rsidRPr="001C183C">
        <w:rPr>
          <w:noProof/>
        </w:rPr>
        <w:t>31</w:t>
      </w:r>
      <w:r w:rsidRPr="001C183C">
        <w:t>.</w:t>
      </w:r>
      <w:r w:rsidR="00C23E21">
        <w:t> </w:t>
      </w:r>
      <w:r w:rsidR="00CB3574" w:rsidRPr="00EE62B0">
        <w:t>Процедура</w:t>
      </w:r>
      <w:r w:rsidR="00CB3574" w:rsidRPr="001353E7">
        <w:t xml:space="preserve"> </w:t>
      </w:r>
      <w:r w:rsidR="00FA6CAE" w:rsidRPr="001353E7">
        <w:t xml:space="preserve">«Представление сведений о новой заявке на НМПТ Союза» (P.SP.03.PRC.001) </w:t>
      </w:r>
      <w:r w:rsidR="003E0C6E">
        <w:rPr>
          <w:noProof/>
        </w:rPr>
        <w:t xml:space="preserve">выполняется ведомством подачи </w:t>
      </w:r>
      <w:r w:rsidR="00954718">
        <w:rPr>
          <w:noProof/>
        </w:rPr>
        <w:br/>
      </w:r>
      <w:r w:rsidR="003E0C6E">
        <w:rPr>
          <w:noProof/>
        </w:rPr>
        <w:t xml:space="preserve">по результатам рассмотрения заявки на НМПТ Союза (либо при поступлении ходатайства о выдаче свидетельства о праве использования НМПТ), при соответствии поступивших документов требованиям, установленным Договором о товарных знаках и Инструкцией, а также </w:t>
      </w:r>
      <w:r w:rsidR="00810664">
        <w:rPr>
          <w:noProof/>
        </w:rPr>
        <w:br/>
      </w:r>
      <w:r w:rsidR="003E0C6E">
        <w:rPr>
          <w:noProof/>
        </w:rPr>
        <w:t xml:space="preserve">в случае устранения имеющихся недостатков в оформлении заявки </w:t>
      </w:r>
      <w:r w:rsidR="00810664">
        <w:rPr>
          <w:noProof/>
        </w:rPr>
        <w:br/>
      </w:r>
      <w:r w:rsidR="003E0C6E">
        <w:rPr>
          <w:noProof/>
        </w:rPr>
        <w:t>на НМПТ Союза и прилагаемых к ней документов</w:t>
      </w:r>
      <w:r w:rsidR="009932A8" w:rsidRPr="002479CB">
        <w:rPr>
          <w:rStyle w:val="afc"/>
          <w:color w:val="000000" w:themeColor="text1"/>
          <w:lang w:val="ru-RU" w:eastAsia="ru-RU"/>
        </w:rPr>
        <w:t>.</w:t>
      </w:r>
    </w:p>
    <w:p w14:paraId="130302A0" w14:textId="5AE742A3" w:rsidR="00EC49D1" w:rsidRDefault="001C183C" w:rsidP="001C183C">
      <w:pPr>
        <w:pStyle w:val="aff0"/>
      </w:pPr>
      <w:r w:rsidRPr="001C183C">
        <w:rPr>
          <w:noProof/>
        </w:rPr>
        <w:t>32</w:t>
      </w:r>
      <w:r w:rsidRPr="001C183C">
        <w:t>.</w:t>
      </w:r>
      <w:r w:rsidR="00C23E21">
        <w:t> </w:t>
      </w:r>
      <w:r w:rsidR="00EC49D1">
        <w:rPr>
          <w:noProof/>
        </w:rPr>
        <w:t xml:space="preserve">Первой выполняется операция «Представление сведений </w:t>
      </w:r>
      <w:r w:rsidR="00810664">
        <w:rPr>
          <w:noProof/>
        </w:rPr>
        <w:br/>
      </w:r>
      <w:r w:rsidR="00EC49D1">
        <w:rPr>
          <w:noProof/>
        </w:rPr>
        <w:t xml:space="preserve">о заявке на НМПТ Союза для опубликования» (P.SP.03.OPR.001), </w:t>
      </w:r>
      <w:r w:rsidR="008160BA">
        <w:rPr>
          <w:noProof/>
        </w:rPr>
        <w:br/>
      </w:r>
      <w:r w:rsidR="00EC49D1">
        <w:rPr>
          <w:noProof/>
        </w:rPr>
        <w:lastRenderedPageBreak/>
        <w:t xml:space="preserve">по результатам выполнения которой ведомство подачи направляет </w:t>
      </w:r>
      <w:r w:rsidR="00810664">
        <w:rPr>
          <w:noProof/>
        </w:rPr>
        <w:br/>
      </w:r>
      <w:r w:rsidR="00EC49D1">
        <w:rPr>
          <w:noProof/>
        </w:rPr>
        <w:t xml:space="preserve">в Комиссию сведения о заявке на НМПТ Союза для опубликования </w:t>
      </w:r>
      <w:r w:rsidR="008160BA">
        <w:rPr>
          <w:noProof/>
        </w:rPr>
        <w:br/>
      </w:r>
      <w:r w:rsidR="00EC49D1">
        <w:rPr>
          <w:noProof/>
        </w:rPr>
        <w:t>на информационном портале Союза.</w:t>
      </w:r>
    </w:p>
    <w:p w14:paraId="2695DECD" w14:textId="67A3941B" w:rsidR="00EC49D1" w:rsidRDefault="001C183C" w:rsidP="001C183C">
      <w:pPr>
        <w:pStyle w:val="aff0"/>
      </w:pPr>
      <w:r w:rsidRPr="001C183C">
        <w:rPr>
          <w:noProof/>
        </w:rPr>
        <w:t>33</w:t>
      </w:r>
      <w:r w:rsidRPr="001C183C">
        <w:t>.</w:t>
      </w:r>
      <w:r w:rsidR="00C23E21">
        <w:t> </w:t>
      </w:r>
      <w:r w:rsidR="00EC49D1">
        <w:rPr>
          <w:noProof/>
        </w:rPr>
        <w:t xml:space="preserve">При поступлении в Комиссию сведений о заявке на НМПТ Союза для опубликования выполняется операция «Прием и обработка сведений о заявке на НМПТ Союза для опубликования» (P.SP.03.OPR.002), по результатам выполнения которой Комиссия получает указанные сведения, выполняет их обработку и направляет </w:t>
      </w:r>
      <w:r w:rsidR="00810664">
        <w:rPr>
          <w:noProof/>
        </w:rPr>
        <w:br/>
      </w:r>
      <w:r w:rsidR="00EC49D1">
        <w:rPr>
          <w:noProof/>
        </w:rPr>
        <w:t xml:space="preserve">в ведомство подачи уведомление о результатах обработки сведений </w:t>
      </w:r>
      <w:r w:rsidR="00810664">
        <w:rPr>
          <w:noProof/>
        </w:rPr>
        <w:br/>
      </w:r>
      <w:r w:rsidR="00EC49D1">
        <w:rPr>
          <w:noProof/>
        </w:rPr>
        <w:t>о заявке на НМПТ Союза для опубликования.</w:t>
      </w:r>
    </w:p>
    <w:p w14:paraId="5E9125A7" w14:textId="74F445C5" w:rsidR="00EC49D1" w:rsidRDefault="001C183C" w:rsidP="001C183C">
      <w:pPr>
        <w:pStyle w:val="aff0"/>
      </w:pPr>
      <w:r w:rsidRPr="001C183C">
        <w:rPr>
          <w:noProof/>
        </w:rPr>
        <w:t>34</w:t>
      </w:r>
      <w:r w:rsidRPr="001C183C">
        <w:t>.</w:t>
      </w:r>
      <w:r w:rsidR="00C23E21">
        <w:t> </w:t>
      </w:r>
      <w:r w:rsidR="00EC49D1">
        <w:rPr>
          <w:noProof/>
        </w:rPr>
        <w:t xml:space="preserve">В случае успешной обработки представленных сведений </w:t>
      </w:r>
      <w:r w:rsidR="00810664">
        <w:rPr>
          <w:noProof/>
        </w:rPr>
        <w:br/>
      </w:r>
      <w:r w:rsidR="00EC49D1">
        <w:rPr>
          <w:noProof/>
        </w:rPr>
        <w:t xml:space="preserve">о заявке на НМПТ Союза для опубликования выполняется операция «Обеспечение опубликования сведений о заявке на НМПТ Союза </w:t>
      </w:r>
      <w:r w:rsidR="008160BA">
        <w:rPr>
          <w:noProof/>
        </w:rPr>
        <w:br/>
      </w:r>
      <w:r w:rsidR="00EC49D1">
        <w:rPr>
          <w:noProof/>
        </w:rPr>
        <w:t>на информационном портале Союза» (P.SP.03.OPR.003), по результатам выполнения которой на информационном портале Союза публикуются сведения о заявке на НМПТ Союза.</w:t>
      </w:r>
    </w:p>
    <w:p w14:paraId="015E66F1" w14:textId="04447C99" w:rsidR="00EC49D1" w:rsidRDefault="001C183C" w:rsidP="001C183C">
      <w:pPr>
        <w:pStyle w:val="aff0"/>
      </w:pPr>
      <w:r w:rsidRPr="001C183C">
        <w:rPr>
          <w:noProof/>
        </w:rPr>
        <w:t>35</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об обработке сведений о заявке на НМПТ Союза для опубликования выполняется операция «Получение уведомления о результатах обработки сведений о заявке на НМПТ Союза для опубликования» (P.SP.03.OPR.004), по результатам выполнения которой ведомство подачи осуществляет обработку полученного уведомления об обработке сведений.</w:t>
      </w:r>
    </w:p>
    <w:p w14:paraId="1D9FD4EA" w14:textId="526CAFE7" w:rsidR="00EC49D1" w:rsidRDefault="001C183C" w:rsidP="001C183C">
      <w:pPr>
        <w:pStyle w:val="aff0"/>
      </w:pPr>
      <w:r w:rsidRPr="001C183C">
        <w:rPr>
          <w:noProof/>
        </w:rPr>
        <w:t>36</w:t>
      </w:r>
      <w:r w:rsidRPr="001C183C">
        <w:t>.</w:t>
      </w:r>
      <w:r w:rsidR="00C23E21">
        <w:t> </w:t>
      </w:r>
      <w:r w:rsidR="00EC49D1">
        <w:rPr>
          <w:noProof/>
        </w:rPr>
        <w:t xml:space="preserve">После обработки уведомления о результатах обработки сведений о заявке на НМПТ Союза для опубликования выполняется операция «Представление сведений о заявке на НМПТ Союза» (P.SP.03.OPR.005), по результатам выполнения которой ведомство подачи направляет в национальное патентное ведомство другого </w:t>
      </w:r>
      <w:r w:rsidR="00EC49D1">
        <w:rPr>
          <w:noProof/>
        </w:rPr>
        <w:lastRenderedPageBreak/>
        <w:t xml:space="preserve">государства-члена сведения о заявке на НМПТ Союза, опубликованной на информационном портале Союза. Операция «Представление сведений о заявке на НМПТ Союза» (P.SP.03.OPR.005) выполняется в отношении национальных патентных ведомств всех государств-членов, </w:t>
      </w:r>
      <w:r w:rsidR="00810664">
        <w:rPr>
          <w:noProof/>
        </w:rPr>
        <w:br/>
      </w:r>
      <w:r w:rsidR="00EC49D1">
        <w:rPr>
          <w:noProof/>
        </w:rPr>
        <w:t>за исключением государста-члена ведомства подачи.</w:t>
      </w:r>
    </w:p>
    <w:p w14:paraId="17B7D2AE" w14:textId="31EE98F8" w:rsidR="00EC49D1" w:rsidRDefault="001C183C" w:rsidP="001C183C">
      <w:pPr>
        <w:pStyle w:val="aff0"/>
      </w:pPr>
      <w:r w:rsidRPr="001C183C">
        <w:rPr>
          <w:noProof/>
        </w:rPr>
        <w:t>37</w:t>
      </w:r>
      <w:r w:rsidRPr="001C183C">
        <w:t>.</w:t>
      </w:r>
      <w:r w:rsidR="00C23E21">
        <w:t> </w:t>
      </w:r>
      <w:r w:rsidR="00EC49D1">
        <w:rPr>
          <w:noProof/>
        </w:rPr>
        <w:t xml:space="preserve">При поступлении в национальное патентное ведомство сведений о заявке на НМПТ Союза выполняется операция «Прием </w:t>
      </w:r>
      <w:r w:rsidR="00810664">
        <w:rPr>
          <w:noProof/>
        </w:rPr>
        <w:br/>
      </w:r>
      <w:r w:rsidR="00EC49D1">
        <w:rPr>
          <w:noProof/>
        </w:rPr>
        <w:t xml:space="preserve">и обработка сведений о заявке на НМПТ Союза» (P.SP.03.OPR.006), </w:t>
      </w:r>
      <w:r w:rsidR="00810664">
        <w:rPr>
          <w:noProof/>
        </w:rPr>
        <w:br/>
      </w:r>
      <w:r w:rsidR="00EC49D1">
        <w:rPr>
          <w:noProof/>
        </w:rPr>
        <w:t xml:space="preserve">по результатам выполнения которой национальное патентное ведомство получает указанные сведения, выполняет их обработку и направляет </w:t>
      </w:r>
      <w:r w:rsidR="00810664">
        <w:rPr>
          <w:noProof/>
        </w:rPr>
        <w:br/>
      </w:r>
      <w:r w:rsidR="00EC49D1">
        <w:rPr>
          <w:noProof/>
        </w:rPr>
        <w:t xml:space="preserve">в ведомство подачи уведомление о результатах обработки сведений </w:t>
      </w:r>
      <w:r w:rsidR="00810664">
        <w:rPr>
          <w:noProof/>
        </w:rPr>
        <w:br/>
      </w:r>
      <w:r w:rsidR="00EC49D1">
        <w:rPr>
          <w:noProof/>
        </w:rPr>
        <w:t>о заявке на НМПТ Союза.</w:t>
      </w:r>
    </w:p>
    <w:p w14:paraId="021A08A3" w14:textId="5F634925" w:rsidR="00EC49D1" w:rsidRDefault="001C183C" w:rsidP="001C183C">
      <w:pPr>
        <w:pStyle w:val="aff0"/>
      </w:pPr>
      <w:r w:rsidRPr="001C183C">
        <w:rPr>
          <w:noProof/>
        </w:rPr>
        <w:t>38</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об обработке сведений о заявке на НМПТ Союза выполняется операция «Получение уведомления о результатах обработки сведений о заявке </w:t>
      </w:r>
      <w:r w:rsidR="008160BA">
        <w:rPr>
          <w:noProof/>
        </w:rPr>
        <w:br/>
      </w:r>
      <w:r w:rsidR="00EC49D1">
        <w:rPr>
          <w:noProof/>
        </w:rPr>
        <w:t>на НМПТ Союза» (P.SP.03.OPR.007), по результатам выполнения которой ведомство подачи осуществляет обработку полученного уведомления об обработке сведений.</w:t>
      </w:r>
    </w:p>
    <w:p w14:paraId="0B226935" w14:textId="20DF467D" w:rsidR="0020517E" w:rsidRPr="00EE62B0" w:rsidRDefault="001C183C" w:rsidP="001C183C">
      <w:pPr>
        <w:pStyle w:val="aff0"/>
      </w:pPr>
      <w:r>
        <w:rPr>
          <w:noProof/>
        </w:rPr>
        <w:t>39</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Представление сведений о новой заявке на НМПТ Союза» (P.SP.03.PRC.001)</w:t>
      </w:r>
      <w:r w:rsidR="002B20E2" w:rsidRPr="00EE62B0">
        <w:t xml:space="preserve"> является</w:t>
      </w:r>
      <w:r w:rsidR="0087333A" w:rsidRPr="00EE62B0">
        <w:t xml:space="preserve"> </w:t>
      </w:r>
      <w:r w:rsidR="0020517E" w:rsidRPr="00EE62B0">
        <w:t>обеспечение опубликования на информационном портале Союза сведений о заявке на НМПТ Союза, а также получение национальными патентными ведомствами сведений о такой заявке на НМПТ Союза</w:t>
      </w:r>
      <w:r w:rsidR="004E665C" w:rsidRPr="00EE62B0">
        <w:t>.</w:t>
      </w:r>
    </w:p>
    <w:p w14:paraId="6D033B13" w14:textId="7589E7D5" w:rsidR="00551F62" w:rsidRDefault="005442D9" w:rsidP="005442D9">
      <w:pPr>
        <w:pStyle w:val="aff0"/>
      </w:pPr>
      <w:r>
        <w:rPr>
          <w:noProof/>
        </w:rPr>
        <w:t>40</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Представление сведений о новой заявке на НМПТ Союза</w:t>
      </w:r>
      <w:r w:rsidR="009B7FF7" w:rsidRPr="00EE62B0">
        <w:t>»</w:t>
      </w:r>
      <w:r w:rsidR="00D00445" w:rsidRPr="00EE62B0">
        <w:t xml:space="preserve"> (P.SP.03.PRC.001</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8</w:t>
      </w:r>
      <w:r w:rsidR="00551F62" w:rsidRPr="00EE62B0">
        <w:t>.</w:t>
      </w:r>
    </w:p>
    <w:p w14:paraId="7538A48E" w14:textId="00E063DB" w:rsidR="00221902" w:rsidRPr="00EE62B0" w:rsidRDefault="00221902" w:rsidP="005148D2">
      <w:pPr>
        <w:pStyle w:val="aff5"/>
      </w:pPr>
      <w:r w:rsidRPr="00EE62B0">
        <w:lastRenderedPageBreak/>
        <w:t>Табл</w:t>
      </w:r>
      <w:r>
        <w:rPr>
          <w:lang w:val="ru-RU"/>
        </w:rPr>
        <w:t>ица</w:t>
      </w:r>
      <w:r w:rsidRPr="001353E7">
        <w:rPr>
          <w:lang w:val="en-US"/>
        </w:rPr>
        <w:t> </w:t>
      </w:r>
      <w:r w:rsidR="00702F17">
        <w:rPr>
          <w:noProof/>
        </w:rPr>
        <w:t>8</w:t>
      </w:r>
    </w:p>
    <w:p w14:paraId="4D3EEF3D" w14:textId="5D45099E"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Представление сведений о новой заявке на НМПТ Союза</w:t>
      </w:r>
      <w:r w:rsidR="00287FA4" w:rsidRPr="009B2CBA">
        <w:t>»</w:t>
      </w:r>
      <w:r w:rsidR="00157567" w:rsidRPr="009B2CBA">
        <w:t xml:space="preserve"> (P.SP.03.PRC.001)</w:t>
      </w:r>
    </w:p>
    <w:p w14:paraId="512E0582"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329FEA58" w14:textId="77777777" w:rsidTr="00B06259">
        <w:trPr>
          <w:trHeight w:val="601"/>
          <w:tblHeader/>
        </w:trPr>
        <w:tc>
          <w:tcPr>
            <w:tcW w:w="2404" w:type="dxa"/>
            <w:vAlign w:val="top"/>
          </w:tcPr>
          <w:p w14:paraId="032E6C76" w14:textId="62F4737F" w:rsidR="00445FC9" w:rsidRDefault="00445FC9" w:rsidP="00445FC9">
            <w:pPr>
              <w:pStyle w:val="ad"/>
              <w:spacing w:line="264" w:lineRule="auto"/>
            </w:pPr>
            <w:r w:rsidRPr="00EE62B0">
              <w:t>Кодовое обозначение</w:t>
            </w:r>
          </w:p>
        </w:tc>
        <w:tc>
          <w:tcPr>
            <w:tcW w:w="4014" w:type="dxa"/>
            <w:vAlign w:val="top"/>
          </w:tcPr>
          <w:p w14:paraId="2703968D" w14:textId="56FFB317" w:rsidR="00445FC9" w:rsidRDefault="00445FC9" w:rsidP="00445FC9">
            <w:pPr>
              <w:pStyle w:val="ad"/>
              <w:spacing w:line="264" w:lineRule="auto"/>
            </w:pPr>
            <w:r w:rsidRPr="00EE62B0">
              <w:t>Наименование</w:t>
            </w:r>
          </w:p>
        </w:tc>
        <w:tc>
          <w:tcPr>
            <w:tcW w:w="2938" w:type="dxa"/>
            <w:vAlign w:val="top"/>
          </w:tcPr>
          <w:p w14:paraId="4FB37518" w14:textId="2A865F09" w:rsidR="00445FC9" w:rsidRDefault="00445FC9" w:rsidP="00445FC9">
            <w:pPr>
              <w:pStyle w:val="ad"/>
              <w:spacing w:line="264" w:lineRule="auto"/>
            </w:pPr>
            <w:r w:rsidRPr="00EE62B0">
              <w:t>Описание</w:t>
            </w:r>
          </w:p>
        </w:tc>
      </w:tr>
      <w:tr w:rsidR="00AC6C78" w:rsidRPr="00EE62B0" w14:paraId="07FEBF80" w14:textId="77777777" w:rsidTr="00D27257">
        <w:trPr>
          <w:trHeight w:val="301"/>
          <w:tblHeader/>
        </w:trPr>
        <w:tc>
          <w:tcPr>
            <w:tcW w:w="2404" w:type="dxa"/>
          </w:tcPr>
          <w:p w14:paraId="4F8B34F1" w14:textId="5305475F" w:rsidR="00AC6C78" w:rsidRPr="00EE62B0" w:rsidRDefault="00AC6C78" w:rsidP="008F3B17">
            <w:pPr>
              <w:pStyle w:val="ad"/>
              <w:spacing w:line="264" w:lineRule="auto"/>
            </w:pPr>
            <w:r>
              <w:t>1</w:t>
            </w:r>
          </w:p>
        </w:tc>
        <w:tc>
          <w:tcPr>
            <w:tcW w:w="4014" w:type="dxa"/>
          </w:tcPr>
          <w:p w14:paraId="2A7AD685" w14:textId="0C8FF85B" w:rsidR="00AC6C78" w:rsidRPr="00EE62B0" w:rsidRDefault="00AC6C78" w:rsidP="008F3B17">
            <w:pPr>
              <w:pStyle w:val="ad"/>
              <w:spacing w:line="264" w:lineRule="auto"/>
            </w:pPr>
            <w:r>
              <w:t>2</w:t>
            </w:r>
          </w:p>
        </w:tc>
        <w:tc>
          <w:tcPr>
            <w:tcW w:w="2938" w:type="dxa"/>
          </w:tcPr>
          <w:p w14:paraId="45848568" w14:textId="0A3783AB" w:rsidR="00AC6C78" w:rsidRPr="00EE62B0" w:rsidRDefault="00AC6C78" w:rsidP="008F3B17">
            <w:pPr>
              <w:pStyle w:val="ad"/>
              <w:spacing w:line="264" w:lineRule="auto"/>
            </w:pPr>
            <w:r>
              <w:t>3</w:t>
            </w:r>
          </w:p>
        </w:tc>
      </w:tr>
      <w:tr w:rsidR="00AC6C78" w:rsidRPr="00B3061D" w14:paraId="5439F609" w14:textId="77777777" w:rsidTr="00A762D7">
        <w:trPr>
          <w:cantSplit/>
        </w:trPr>
        <w:tc>
          <w:tcPr>
            <w:tcW w:w="2404" w:type="dxa"/>
            <w:tcBorders>
              <w:top w:val="single" w:sz="4" w:space="0" w:color="auto"/>
              <w:bottom w:val="single" w:sz="4" w:space="0" w:color="auto"/>
            </w:tcBorders>
            <w:vAlign w:val="top"/>
          </w:tcPr>
          <w:p w14:paraId="25913E83" w14:textId="2637108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01</w:t>
            </w:r>
          </w:p>
        </w:tc>
        <w:tc>
          <w:tcPr>
            <w:tcW w:w="4014" w:type="dxa"/>
            <w:tcBorders>
              <w:top w:val="single" w:sz="4" w:space="0" w:color="auto"/>
              <w:bottom w:val="single" w:sz="4" w:space="0" w:color="auto"/>
            </w:tcBorders>
            <w:vAlign w:val="top"/>
          </w:tcPr>
          <w:p w14:paraId="5017FD75" w14:textId="649FD704" w:rsidR="00AC6C78" w:rsidRPr="00EE62B0" w:rsidRDefault="00694CA0" w:rsidP="00AA081D">
            <w:pPr>
              <w:pStyle w:val="ab"/>
              <w:keepLines/>
              <w:jc w:val="left"/>
              <w:rPr>
                <w:rFonts w:eastAsiaTheme="minorEastAsia"/>
                <w:noProof/>
              </w:rPr>
            </w:pPr>
            <w:r>
              <w:rPr>
                <w:rFonts w:eastAsiaTheme="minorEastAsia"/>
                <w:noProof/>
              </w:rPr>
              <w:t>представление сведений о заявке на НМПТ Союза для опубликования</w:t>
            </w:r>
          </w:p>
        </w:tc>
        <w:tc>
          <w:tcPr>
            <w:tcW w:w="2938" w:type="dxa"/>
            <w:tcBorders>
              <w:top w:val="single" w:sz="4" w:space="0" w:color="auto"/>
              <w:bottom w:val="single" w:sz="4" w:space="0" w:color="auto"/>
            </w:tcBorders>
            <w:vAlign w:val="top"/>
          </w:tcPr>
          <w:p w14:paraId="4363517D" w14:textId="7A15AA8B"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9 настоящих Правил</w:t>
            </w:r>
          </w:p>
        </w:tc>
      </w:tr>
      <w:tr w:rsidR="00AC6C78" w:rsidRPr="00B3061D" w14:paraId="7D395694" w14:textId="77777777" w:rsidTr="00A762D7">
        <w:trPr>
          <w:cantSplit/>
        </w:trPr>
        <w:tc>
          <w:tcPr>
            <w:tcW w:w="2404" w:type="dxa"/>
            <w:tcBorders>
              <w:top w:val="single" w:sz="4" w:space="0" w:color="auto"/>
              <w:bottom w:val="single" w:sz="4" w:space="0" w:color="auto"/>
            </w:tcBorders>
            <w:vAlign w:val="top"/>
          </w:tcPr>
          <w:p w14:paraId="3BC9FF83"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02</w:t>
            </w:r>
          </w:p>
        </w:tc>
        <w:tc>
          <w:tcPr>
            <w:tcW w:w="4014" w:type="dxa"/>
            <w:tcBorders>
              <w:top w:val="single" w:sz="4" w:space="0" w:color="auto"/>
              <w:bottom w:val="single" w:sz="4" w:space="0" w:color="auto"/>
            </w:tcBorders>
            <w:vAlign w:val="top"/>
          </w:tcPr>
          <w:p w14:paraId="4F5C1FD1" w14:textId="3915ABB7"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о заявке на НМПТ Союза для опубликования</w:t>
            </w:r>
          </w:p>
        </w:tc>
        <w:tc>
          <w:tcPr>
            <w:tcW w:w="2938" w:type="dxa"/>
            <w:tcBorders>
              <w:top w:val="single" w:sz="4" w:space="0" w:color="auto"/>
              <w:bottom w:val="single" w:sz="4" w:space="0" w:color="auto"/>
            </w:tcBorders>
            <w:vAlign w:val="top"/>
          </w:tcPr>
          <w:p w14:paraId="1C3D7835"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10 настоящих Правил</w:t>
            </w:r>
          </w:p>
        </w:tc>
      </w:tr>
      <w:tr w:rsidR="00AC6C78" w:rsidRPr="00B3061D" w14:paraId="3D66C8B6" w14:textId="77777777" w:rsidTr="00A762D7">
        <w:trPr>
          <w:cantSplit/>
        </w:trPr>
        <w:tc>
          <w:tcPr>
            <w:tcW w:w="2404" w:type="dxa"/>
            <w:tcBorders>
              <w:top w:val="single" w:sz="4" w:space="0" w:color="auto"/>
              <w:bottom w:val="single" w:sz="4" w:space="0" w:color="auto"/>
            </w:tcBorders>
            <w:vAlign w:val="top"/>
          </w:tcPr>
          <w:p w14:paraId="1BBB56FE"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03</w:t>
            </w:r>
          </w:p>
        </w:tc>
        <w:tc>
          <w:tcPr>
            <w:tcW w:w="4014" w:type="dxa"/>
            <w:tcBorders>
              <w:top w:val="single" w:sz="4" w:space="0" w:color="auto"/>
              <w:bottom w:val="single" w:sz="4" w:space="0" w:color="auto"/>
            </w:tcBorders>
            <w:vAlign w:val="top"/>
          </w:tcPr>
          <w:p w14:paraId="7D04FF0C" w14:textId="77777777" w:rsidR="00AC6C78" w:rsidRPr="00EE62B0" w:rsidRDefault="00694CA0" w:rsidP="00AA081D">
            <w:pPr>
              <w:pStyle w:val="ab"/>
              <w:keepLines/>
              <w:jc w:val="left"/>
              <w:rPr>
                <w:rFonts w:eastAsiaTheme="minorEastAsia"/>
                <w:noProof/>
              </w:rPr>
            </w:pPr>
            <w:r>
              <w:rPr>
                <w:rFonts w:eastAsiaTheme="minorEastAsia"/>
                <w:noProof/>
              </w:rPr>
              <w:t>обеспечение опубликования сведений о заявке на НМПТ Союза на информационном портале Союза</w:t>
            </w:r>
          </w:p>
        </w:tc>
        <w:tc>
          <w:tcPr>
            <w:tcW w:w="2938" w:type="dxa"/>
            <w:tcBorders>
              <w:top w:val="single" w:sz="4" w:space="0" w:color="auto"/>
              <w:bottom w:val="single" w:sz="4" w:space="0" w:color="auto"/>
            </w:tcBorders>
            <w:vAlign w:val="top"/>
          </w:tcPr>
          <w:p w14:paraId="43B97914"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11 настоящих Правил</w:t>
            </w:r>
          </w:p>
        </w:tc>
      </w:tr>
      <w:tr w:rsidR="00AC6C78" w:rsidRPr="00B3061D" w14:paraId="19D2DD2D" w14:textId="77777777" w:rsidTr="00A762D7">
        <w:trPr>
          <w:cantSplit/>
        </w:trPr>
        <w:tc>
          <w:tcPr>
            <w:tcW w:w="2404" w:type="dxa"/>
            <w:tcBorders>
              <w:top w:val="single" w:sz="4" w:space="0" w:color="auto"/>
              <w:bottom w:val="single" w:sz="4" w:space="0" w:color="auto"/>
            </w:tcBorders>
            <w:vAlign w:val="top"/>
          </w:tcPr>
          <w:p w14:paraId="2B2EBCCB"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04</w:t>
            </w:r>
          </w:p>
        </w:tc>
        <w:tc>
          <w:tcPr>
            <w:tcW w:w="4014" w:type="dxa"/>
            <w:tcBorders>
              <w:top w:val="single" w:sz="4" w:space="0" w:color="auto"/>
              <w:bottom w:val="single" w:sz="4" w:space="0" w:color="auto"/>
            </w:tcBorders>
            <w:vAlign w:val="top"/>
          </w:tcPr>
          <w:p w14:paraId="3B0D86F2" w14:textId="58751711"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 xml:space="preserve">о результатах обработки сведений </w:t>
            </w:r>
            <w:r w:rsidR="00810664">
              <w:rPr>
                <w:rFonts w:eastAsiaTheme="minorEastAsia"/>
                <w:noProof/>
              </w:rPr>
              <w:br/>
            </w:r>
            <w:r>
              <w:rPr>
                <w:rFonts w:eastAsiaTheme="minorEastAsia"/>
                <w:noProof/>
              </w:rPr>
              <w:t>о заявке на НМПТ Союза для опубликования</w:t>
            </w:r>
          </w:p>
        </w:tc>
        <w:tc>
          <w:tcPr>
            <w:tcW w:w="2938" w:type="dxa"/>
            <w:tcBorders>
              <w:top w:val="single" w:sz="4" w:space="0" w:color="auto"/>
              <w:bottom w:val="single" w:sz="4" w:space="0" w:color="auto"/>
            </w:tcBorders>
            <w:vAlign w:val="top"/>
          </w:tcPr>
          <w:p w14:paraId="10FECB88"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12 настоящих Правил</w:t>
            </w:r>
          </w:p>
        </w:tc>
      </w:tr>
      <w:tr w:rsidR="00AC6C78" w:rsidRPr="00B3061D" w14:paraId="5BDB89F6" w14:textId="77777777" w:rsidTr="00A762D7">
        <w:trPr>
          <w:cantSplit/>
        </w:trPr>
        <w:tc>
          <w:tcPr>
            <w:tcW w:w="2404" w:type="dxa"/>
            <w:tcBorders>
              <w:top w:val="single" w:sz="4" w:space="0" w:color="auto"/>
              <w:bottom w:val="single" w:sz="4" w:space="0" w:color="auto"/>
            </w:tcBorders>
            <w:vAlign w:val="top"/>
          </w:tcPr>
          <w:p w14:paraId="497BC6BD"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05</w:t>
            </w:r>
          </w:p>
        </w:tc>
        <w:tc>
          <w:tcPr>
            <w:tcW w:w="4014" w:type="dxa"/>
            <w:tcBorders>
              <w:top w:val="single" w:sz="4" w:space="0" w:color="auto"/>
              <w:bottom w:val="single" w:sz="4" w:space="0" w:color="auto"/>
            </w:tcBorders>
            <w:vAlign w:val="top"/>
          </w:tcPr>
          <w:p w14:paraId="2C840DC3" w14:textId="77777777" w:rsidR="00AC6C78" w:rsidRPr="00EE62B0" w:rsidRDefault="00694CA0" w:rsidP="00AA081D">
            <w:pPr>
              <w:pStyle w:val="ab"/>
              <w:keepLines/>
              <w:jc w:val="left"/>
              <w:rPr>
                <w:rFonts w:eastAsiaTheme="minorEastAsia"/>
                <w:noProof/>
              </w:rPr>
            </w:pPr>
            <w:r>
              <w:rPr>
                <w:rFonts w:eastAsiaTheme="minorEastAsia"/>
                <w:noProof/>
              </w:rPr>
              <w:t>представление сведений о заявке на НМПТ Союза</w:t>
            </w:r>
          </w:p>
        </w:tc>
        <w:tc>
          <w:tcPr>
            <w:tcW w:w="2938" w:type="dxa"/>
            <w:tcBorders>
              <w:top w:val="single" w:sz="4" w:space="0" w:color="auto"/>
              <w:bottom w:val="single" w:sz="4" w:space="0" w:color="auto"/>
            </w:tcBorders>
            <w:vAlign w:val="top"/>
          </w:tcPr>
          <w:p w14:paraId="6110C828"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13 настоящих Правил</w:t>
            </w:r>
          </w:p>
        </w:tc>
      </w:tr>
      <w:tr w:rsidR="00AC6C78" w:rsidRPr="00B3061D" w14:paraId="62FA047C" w14:textId="77777777" w:rsidTr="00A762D7">
        <w:trPr>
          <w:cantSplit/>
        </w:trPr>
        <w:tc>
          <w:tcPr>
            <w:tcW w:w="2404" w:type="dxa"/>
            <w:tcBorders>
              <w:top w:val="single" w:sz="4" w:space="0" w:color="auto"/>
              <w:bottom w:val="single" w:sz="4" w:space="0" w:color="auto"/>
            </w:tcBorders>
            <w:vAlign w:val="top"/>
          </w:tcPr>
          <w:p w14:paraId="10487DA2"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06</w:t>
            </w:r>
          </w:p>
        </w:tc>
        <w:tc>
          <w:tcPr>
            <w:tcW w:w="4014" w:type="dxa"/>
            <w:tcBorders>
              <w:top w:val="single" w:sz="4" w:space="0" w:color="auto"/>
              <w:bottom w:val="single" w:sz="4" w:space="0" w:color="auto"/>
            </w:tcBorders>
            <w:vAlign w:val="top"/>
          </w:tcPr>
          <w:p w14:paraId="48086C78" w14:textId="1F02B939"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о заявке на НМПТ Союза</w:t>
            </w:r>
          </w:p>
        </w:tc>
        <w:tc>
          <w:tcPr>
            <w:tcW w:w="2938" w:type="dxa"/>
            <w:tcBorders>
              <w:top w:val="single" w:sz="4" w:space="0" w:color="auto"/>
              <w:bottom w:val="single" w:sz="4" w:space="0" w:color="auto"/>
            </w:tcBorders>
            <w:vAlign w:val="top"/>
          </w:tcPr>
          <w:p w14:paraId="06360F6A"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14 настоящих Правил</w:t>
            </w:r>
          </w:p>
        </w:tc>
      </w:tr>
      <w:tr w:rsidR="00AC6C78" w:rsidRPr="00B3061D" w14:paraId="37E08E4B" w14:textId="77777777" w:rsidTr="00A762D7">
        <w:trPr>
          <w:cantSplit/>
        </w:trPr>
        <w:tc>
          <w:tcPr>
            <w:tcW w:w="2404" w:type="dxa"/>
            <w:tcBorders>
              <w:top w:val="single" w:sz="4" w:space="0" w:color="auto"/>
              <w:bottom w:val="single" w:sz="4" w:space="0" w:color="auto"/>
            </w:tcBorders>
            <w:vAlign w:val="top"/>
          </w:tcPr>
          <w:p w14:paraId="2C8B04FB"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07</w:t>
            </w:r>
          </w:p>
        </w:tc>
        <w:tc>
          <w:tcPr>
            <w:tcW w:w="4014" w:type="dxa"/>
            <w:tcBorders>
              <w:top w:val="single" w:sz="4" w:space="0" w:color="auto"/>
              <w:bottom w:val="single" w:sz="4" w:space="0" w:color="auto"/>
            </w:tcBorders>
            <w:vAlign w:val="top"/>
          </w:tcPr>
          <w:p w14:paraId="6C4AD54B" w14:textId="46889593"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о результатах обработки сведений </w:t>
            </w:r>
            <w:r w:rsidR="00810664">
              <w:rPr>
                <w:rFonts w:eastAsiaTheme="minorEastAsia"/>
                <w:noProof/>
              </w:rPr>
              <w:br/>
            </w:r>
            <w:r>
              <w:rPr>
                <w:rFonts w:eastAsiaTheme="minorEastAsia"/>
                <w:noProof/>
              </w:rPr>
              <w:t>о заявке на НМПТ Союза</w:t>
            </w:r>
          </w:p>
        </w:tc>
        <w:tc>
          <w:tcPr>
            <w:tcW w:w="2938" w:type="dxa"/>
            <w:tcBorders>
              <w:top w:val="single" w:sz="4" w:space="0" w:color="auto"/>
              <w:bottom w:val="single" w:sz="4" w:space="0" w:color="auto"/>
            </w:tcBorders>
            <w:vAlign w:val="top"/>
          </w:tcPr>
          <w:p w14:paraId="0DE57C5C"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15 настоящих Правил</w:t>
            </w:r>
          </w:p>
        </w:tc>
      </w:tr>
    </w:tbl>
    <w:p w14:paraId="367E240E" w14:textId="5FAF074C" w:rsidR="00221902" w:rsidRPr="002479CB" w:rsidRDefault="00221902" w:rsidP="0006004F">
      <w:pPr>
        <w:spacing w:after="0" w:line="240" w:lineRule="auto"/>
        <w:rPr>
          <w:szCs w:val="30"/>
        </w:rPr>
      </w:pPr>
    </w:p>
    <w:p w14:paraId="4B4894EB" w14:textId="06B38E74" w:rsidR="00221902" w:rsidRPr="009B2CBA" w:rsidRDefault="00221902" w:rsidP="005148D2">
      <w:pPr>
        <w:pStyle w:val="aff5"/>
      </w:pPr>
      <w:r w:rsidRPr="00EE62B0">
        <w:t>Табл</w:t>
      </w:r>
      <w:r>
        <w:t>ица</w:t>
      </w:r>
      <w:r w:rsidRPr="001353E7">
        <w:t> </w:t>
      </w:r>
      <w:r w:rsidR="00702F17" w:rsidRPr="00702F17">
        <w:rPr>
          <w:noProof/>
        </w:rPr>
        <w:t>9</w:t>
      </w:r>
    </w:p>
    <w:p w14:paraId="383E88AF" w14:textId="06EBA3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сведений о заявке на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01</w:t>
      </w:r>
      <w:r w:rsidRPr="002479CB">
        <w:t>)</w:t>
      </w:r>
    </w:p>
    <w:p w14:paraId="732003EA"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F277DE8" w14:textId="77777777" w:rsidTr="00B06259">
        <w:trPr>
          <w:trHeight w:val="601"/>
          <w:tblHeader/>
        </w:trPr>
        <w:tc>
          <w:tcPr>
            <w:tcW w:w="703" w:type="dxa"/>
            <w:shd w:val="clear" w:color="auto" w:fill="auto"/>
            <w:vAlign w:val="top"/>
          </w:tcPr>
          <w:p w14:paraId="29FF24B1" w14:textId="52A4D980"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3C2F72E7" w14:textId="1938E762" w:rsidR="00445FC9" w:rsidRDefault="00445FC9" w:rsidP="00445FC9">
            <w:pPr>
              <w:pStyle w:val="ad"/>
              <w:spacing w:line="264" w:lineRule="auto"/>
            </w:pPr>
            <w:r>
              <w:t>Обозначение элемента</w:t>
            </w:r>
          </w:p>
        </w:tc>
        <w:tc>
          <w:tcPr>
            <w:tcW w:w="5818" w:type="dxa"/>
            <w:vAlign w:val="top"/>
          </w:tcPr>
          <w:p w14:paraId="0357ECE3" w14:textId="371152F3" w:rsidR="00445FC9" w:rsidRDefault="00445FC9" w:rsidP="00445FC9">
            <w:pPr>
              <w:pStyle w:val="ad"/>
              <w:spacing w:line="264" w:lineRule="auto"/>
            </w:pPr>
            <w:r>
              <w:t>Описание</w:t>
            </w:r>
          </w:p>
        </w:tc>
      </w:tr>
      <w:tr w:rsidR="00B36234" w:rsidRPr="00EE62B0" w14:paraId="6FA5D872" w14:textId="77777777" w:rsidTr="00D27257">
        <w:trPr>
          <w:trHeight w:val="301"/>
          <w:tblHeader/>
        </w:trPr>
        <w:tc>
          <w:tcPr>
            <w:tcW w:w="703" w:type="dxa"/>
            <w:shd w:val="clear" w:color="auto" w:fill="auto"/>
          </w:tcPr>
          <w:p w14:paraId="7812069C" w14:textId="486D806E" w:rsidR="00B36234" w:rsidRDefault="00B36234" w:rsidP="008F3B17">
            <w:pPr>
              <w:pStyle w:val="ad"/>
              <w:spacing w:line="264" w:lineRule="auto"/>
              <w:rPr>
                <w:color w:val="auto"/>
              </w:rPr>
            </w:pPr>
            <w:r>
              <w:rPr>
                <w:color w:val="auto"/>
              </w:rPr>
              <w:t>1</w:t>
            </w:r>
          </w:p>
        </w:tc>
        <w:tc>
          <w:tcPr>
            <w:tcW w:w="2835" w:type="dxa"/>
            <w:shd w:val="clear" w:color="auto" w:fill="auto"/>
          </w:tcPr>
          <w:p w14:paraId="669486DB" w14:textId="2BE4CEE8" w:rsidR="00B36234" w:rsidRDefault="00B36234" w:rsidP="008F3B17">
            <w:pPr>
              <w:pStyle w:val="ad"/>
              <w:spacing w:line="264" w:lineRule="auto"/>
            </w:pPr>
            <w:r>
              <w:t>2</w:t>
            </w:r>
          </w:p>
        </w:tc>
        <w:tc>
          <w:tcPr>
            <w:tcW w:w="5818" w:type="dxa"/>
          </w:tcPr>
          <w:p w14:paraId="6B0666E2" w14:textId="03E2770C" w:rsidR="00B36234" w:rsidRDefault="00B36234" w:rsidP="008F3B17">
            <w:pPr>
              <w:pStyle w:val="ad"/>
              <w:spacing w:line="264" w:lineRule="auto"/>
            </w:pPr>
            <w:r>
              <w:t>3</w:t>
            </w:r>
          </w:p>
        </w:tc>
      </w:tr>
      <w:tr w:rsidR="00B3061D" w:rsidRPr="00EE62B0" w14:paraId="3D3A959F" w14:textId="10674983" w:rsidTr="00A762D7">
        <w:trPr>
          <w:cantSplit/>
        </w:trPr>
        <w:tc>
          <w:tcPr>
            <w:tcW w:w="703" w:type="dxa"/>
            <w:tcBorders>
              <w:bottom w:val="single" w:sz="4" w:space="0" w:color="auto"/>
            </w:tcBorders>
            <w:shd w:val="clear" w:color="auto" w:fill="auto"/>
            <w:vAlign w:val="top"/>
          </w:tcPr>
          <w:p w14:paraId="7DBC43E2" w14:textId="1DC08912"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3A852066" w14:textId="4C3857AE"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2038C718" w14:textId="562FC343" w:rsidR="00B3061D" w:rsidRPr="00EE62B0" w:rsidRDefault="00B3061D" w:rsidP="00D65F82">
            <w:pPr>
              <w:pStyle w:val="ab"/>
              <w:jc w:val="left"/>
              <w:rPr>
                <w:noProof/>
              </w:rPr>
            </w:pPr>
            <w:r w:rsidRPr="00EE62B0">
              <w:rPr>
                <w:noProof/>
              </w:rPr>
              <w:t>P.SP.03.OPR.001</w:t>
            </w:r>
          </w:p>
        </w:tc>
      </w:tr>
      <w:tr w:rsidR="00B3061D" w:rsidRPr="00EE62B0" w14:paraId="540D31C5" w14:textId="5C948265" w:rsidTr="00A762D7">
        <w:trPr>
          <w:cantSplit/>
        </w:trPr>
        <w:tc>
          <w:tcPr>
            <w:tcW w:w="703" w:type="dxa"/>
            <w:tcBorders>
              <w:top w:val="single" w:sz="4" w:space="0" w:color="auto"/>
              <w:bottom w:val="single" w:sz="4" w:space="0" w:color="auto"/>
            </w:tcBorders>
            <w:shd w:val="clear" w:color="auto" w:fill="auto"/>
            <w:vAlign w:val="top"/>
          </w:tcPr>
          <w:p w14:paraId="0B8ACD8E" w14:textId="7E573294" w:rsidR="00B3061D" w:rsidRPr="00EE62B0" w:rsidRDefault="00B3061D" w:rsidP="008F3B17">
            <w:pPr>
              <w:pStyle w:val="ab"/>
              <w:rPr>
                <w:noProof/>
              </w:rPr>
            </w:pPr>
            <w:r w:rsidRPr="00EE62B0">
              <w:rPr>
                <w:noProof/>
              </w:rPr>
              <w:lastRenderedPageBreak/>
              <w:t>2</w:t>
            </w:r>
          </w:p>
        </w:tc>
        <w:tc>
          <w:tcPr>
            <w:tcW w:w="2835" w:type="dxa"/>
            <w:tcBorders>
              <w:left w:val="single" w:sz="4" w:space="0" w:color="auto"/>
            </w:tcBorders>
            <w:shd w:val="clear" w:color="auto" w:fill="auto"/>
            <w:vAlign w:val="top"/>
          </w:tcPr>
          <w:p w14:paraId="66FC7D6D" w14:textId="09375E08"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7F64AB51" w14:textId="090745F6" w:rsidR="00B3061D" w:rsidRPr="00EE62B0" w:rsidRDefault="00694CA0" w:rsidP="00D65F82">
            <w:pPr>
              <w:pStyle w:val="ab"/>
              <w:jc w:val="left"/>
              <w:rPr>
                <w:noProof/>
              </w:rPr>
            </w:pPr>
            <w:r>
              <w:rPr>
                <w:noProof/>
              </w:rPr>
              <w:t>представление сведений о заявке на НМПТ Союза для опубликования</w:t>
            </w:r>
          </w:p>
        </w:tc>
      </w:tr>
      <w:tr w:rsidR="00B3061D" w:rsidRPr="00E929AE" w14:paraId="04D1D186" w14:textId="72F95B04" w:rsidTr="00A762D7">
        <w:trPr>
          <w:cantSplit/>
        </w:trPr>
        <w:tc>
          <w:tcPr>
            <w:tcW w:w="703" w:type="dxa"/>
            <w:tcBorders>
              <w:top w:val="single" w:sz="4" w:space="0" w:color="auto"/>
              <w:bottom w:val="single" w:sz="4" w:space="0" w:color="auto"/>
            </w:tcBorders>
            <w:shd w:val="clear" w:color="auto" w:fill="auto"/>
            <w:vAlign w:val="top"/>
          </w:tcPr>
          <w:p w14:paraId="193B2969" w14:textId="723C5D0F"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DB068A1" w14:textId="3CB2553C" w:rsidR="00B3061D" w:rsidRPr="00EE62B0" w:rsidRDefault="00B3061D" w:rsidP="00AA081D">
            <w:pPr>
              <w:pStyle w:val="ab"/>
              <w:jc w:val="left"/>
              <w:rPr>
                <w:noProof/>
              </w:rPr>
            </w:pPr>
            <w:r w:rsidRPr="00EE62B0">
              <w:rPr>
                <w:bCs w:val="0"/>
                <w:noProof/>
              </w:rPr>
              <w:t>Исполнитель</w:t>
            </w:r>
          </w:p>
        </w:tc>
        <w:tc>
          <w:tcPr>
            <w:tcW w:w="5818" w:type="dxa"/>
            <w:vAlign w:val="top"/>
          </w:tcPr>
          <w:p w14:paraId="43AAA6E7" w14:textId="4250EB15"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500BF379" w14:textId="37428117" w:rsidTr="00A762D7">
        <w:trPr>
          <w:cantSplit/>
        </w:trPr>
        <w:tc>
          <w:tcPr>
            <w:tcW w:w="703" w:type="dxa"/>
            <w:tcBorders>
              <w:top w:val="single" w:sz="4" w:space="0" w:color="auto"/>
              <w:bottom w:val="single" w:sz="4" w:space="0" w:color="auto"/>
            </w:tcBorders>
            <w:shd w:val="clear" w:color="auto" w:fill="auto"/>
            <w:vAlign w:val="top"/>
          </w:tcPr>
          <w:p w14:paraId="005FC0D9" w14:textId="10CB0E0D"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475FD06" w14:textId="22AA8550"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67482D92" w14:textId="07518B98" w:rsidR="00895C85" w:rsidRPr="002479CB" w:rsidRDefault="00895C85" w:rsidP="00895C85">
            <w:pPr>
              <w:pStyle w:val="ab"/>
              <w:jc w:val="left"/>
            </w:pPr>
            <w:r w:rsidRPr="002479CB">
              <w:rPr>
                <w:noProof/>
              </w:rPr>
              <w:t xml:space="preserve">выполняется при установлении соответствия заявки на НМПТ Союза (ходатайства о выдаче свидетельства о праве использования НМПТ) требованиям, установленным Договором о товарных знаках </w:t>
            </w:r>
            <w:r w:rsidR="00810664">
              <w:rPr>
                <w:noProof/>
              </w:rPr>
              <w:br/>
            </w:r>
            <w:r w:rsidRPr="002479CB">
              <w:rPr>
                <w:noProof/>
              </w:rPr>
              <w:t xml:space="preserve">и Инструкцией, в том числе, в случае устранения заявителем имеющихся недостатков в оформлении заявки на НМПТ Союза (ходатайства о выдаче свидетельства о праве использования НМПТ) </w:t>
            </w:r>
            <w:r w:rsidR="00810664">
              <w:rPr>
                <w:noProof/>
              </w:rPr>
              <w:br/>
            </w:r>
            <w:r w:rsidRPr="002479CB">
              <w:rPr>
                <w:noProof/>
              </w:rPr>
              <w:t>и прилагаемых к ней (к нему) документов</w:t>
            </w:r>
          </w:p>
        </w:tc>
      </w:tr>
      <w:tr w:rsidR="00B3061D" w:rsidRPr="00EE62B0" w14:paraId="26CD701D" w14:textId="1388F9B2" w:rsidTr="00A762D7">
        <w:trPr>
          <w:cantSplit/>
        </w:trPr>
        <w:tc>
          <w:tcPr>
            <w:tcW w:w="703" w:type="dxa"/>
            <w:tcBorders>
              <w:top w:val="single" w:sz="4" w:space="0" w:color="auto"/>
              <w:bottom w:val="single" w:sz="4" w:space="0" w:color="auto"/>
            </w:tcBorders>
            <w:shd w:val="clear" w:color="auto" w:fill="auto"/>
            <w:vAlign w:val="top"/>
          </w:tcPr>
          <w:p w14:paraId="75885108" w14:textId="58E6B71A"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09998537" w14:textId="3F508963" w:rsidR="00B3061D" w:rsidRPr="00EE62B0" w:rsidRDefault="00B3061D" w:rsidP="00AA081D">
            <w:pPr>
              <w:pStyle w:val="ab"/>
              <w:jc w:val="left"/>
              <w:rPr>
                <w:noProof/>
              </w:rPr>
            </w:pPr>
            <w:r w:rsidRPr="00EE62B0">
              <w:rPr>
                <w:bCs w:val="0"/>
                <w:noProof/>
              </w:rPr>
              <w:t>Ограничения</w:t>
            </w:r>
          </w:p>
        </w:tc>
        <w:tc>
          <w:tcPr>
            <w:tcW w:w="5818" w:type="dxa"/>
            <w:vAlign w:val="top"/>
          </w:tcPr>
          <w:p w14:paraId="1059C997" w14:textId="63D472F0"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0A7FA1" w14:paraId="525CF387" w14:textId="1178CFCB" w:rsidTr="00A762D7">
        <w:trPr>
          <w:cantSplit/>
        </w:trPr>
        <w:tc>
          <w:tcPr>
            <w:tcW w:w="703" w:type="dxa"/>
            <w:tcBorders>
              <w:top w:val="single" w:sz="4" w:space="0" w:color="auto"/>
              <w:bottom w:val="single" w:sz="4" w:space="0" w:color="auto"/>
            </w:tcBorders>
            <w:shd w:val="clear" w:color="auto" w:fill="auto"/>
            <w:vAlign w:val="top"/>
          </w:tcPr>
          <w:p w14:paraId="3252C35B" w14:textId="260B4AFF"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C1D4417" w14:textId="2A90DD72"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B512BE7" w14:textId="05930D04" w:rsidR="00B3061D" w:rsidRPr="002479CB" w:rsidRDefault="00B3061D" w:rsidP="00D65F82">
            <w:pPr>
              <w:pStyle w:val="ab"/>
              <w:jc w:val="left"/>
              <w:rPr>
                <w:noProof/>
              </w:rPr>
            </w:pPr>
            <w:r w:rsidRPr="002479CB">
              <w:rPr>
                <w:noProof/>
              </w:rPr>
              <w:t xml:space="preserve">исполнитель направляет сведения о заявке на НМПТ Союза (ходатайстве о выдаче свидетельства о праве использования НМПТ) для опубликования </w:t>
            </w:r>
            <w:r w:rsidR="00810664">
              <w:rPr>
                <w:noProof/>
              </w:rPr>
              <w:br/>
            </w:r>
            <w:r w:rsidRPr="002479CB">
              <w:rPr>
                <w:noProof/>
              </w:rPr>
              <w:t xml:space="preserve">на информационном портале Союза в Комиссию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tc>
      </w:tr>
      <w:tr w:rsidR="00B3061D" w:rsidRPr="00DC69D8" w14:paraId="41D75999" w14:textId="38D953F5" w:rsidTr="00A762D7">
        <w:trPr>
          <w:cantSplit/>
        </w:trPr>
        <w:tc>
          <w:tcPr>
            <w:tcW w:w="703" w:type="dxa"/>
            <w:tcBorders>
              <w:top w:val="single" w:sz="4" w:space="0" w:color="auto"/>
            </w:tcBorders>
            <w:shd w:val="clear" w:color="auto" w:fill="auto"/>
            <w:vAlign w:val="top"/>
          </w:tcPr>
          <w:p w14:paraId="52F77475" w14:textId="1A48D75B"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7A3B945A" w14:textId="5A7930E2" w:rsidR="00B3061D" w:rsidRPr="00EE62B0" w:rsidRDefault="00B3061D" w:rsidP="00AA081D">
            <w:pPr>
              <w:pStyle w:val="ab"/>
              <w:jc w:val="left"/>
              <w:rPr>
                <w:noProof/>
              </w:rPr>
            </w:pPr>
            <w:r>
              <w:rPr>
                <w:bCs w:val="0"/>
                <w:noProof/>
              </w:rPr>
              <w:t>Результаты</w:t>
            </w:r>
          </w:p>
        </w:tc>
        <w:tc>
          <w:tcPr>
            <w:tcW w:w="5818" w:type="dxa"/>
            <w:vAlign w:val="top"/>
          </w:tcPr>
          <w:p w14:paraId="29FAA122" w14:textId="75670F24" w:rsidR="00DC69D8" w:rsidRPr="002479CB" w:rsidRDefault="00DC69D8" w:rsidP="00DC69D8">
            <w:pPr>
              <w:pStyle w:val="ab"/>
              <w:jc w:val="left"/>
              <w:rPr>
                <w:noProof/>
              </w:rPr>
            </w:pPr>
            <w:r w:rsidRPr="002479CB">
              <w:rPr>
                <w:noProof/>
              </w:rPr>
              <w:t xml:space="preserve">сведения о заявке на НМПТ Союза (ходатайстве </w:t>
            </w:r>
            <w:r w:rsidR="00810664">
              <w:rPr>
                <w:noProof/>
              </w:rPr>
              <w:br/>
            </w:r>
            <w:r w:rsidRPr="002479CB">
              <w:rPr>
                <w:noProof/>
              </w:rPr>
              <w:t>о выдаче свидетельства о праве использования НМПТ) для опубликования на информационном портале Союза представлены в Комиссию</w:t>
            </w:r>
          </w:p>
        </w:tc>
      </w:tr>
    </w:tbl>
    <w:p w14:paraId="43B2A51F" w14:textId="1BEF07B7" w:rsidR="00DF7C15" w:rsidRPr="001F1A27" w:rsidRDefault="00DF7C15" w:rsidP="0006004F">
      <w:pPr>
        <w:spacing w:after="0" w:line="240" w:lineRule="auto"/>
        <w:rPr>
          <w:szCs w:val="30"/>
        </w:rPr>
      </w:pPr>
    </w:p>
    <w:p w14:paraId="3CBFA7EA" w14:textId="77777777" w:rsidR="00221902" w:rsidRPr="009B2CBA" w:rsidRDefault="00221902" w:rsidP="005148D2">
      <w:pPr>
        <w:pStyle w:val="aff5"/>
      </w:pPr>
      <w:r w:rsidRPr="00EE62B0">
        <w:lastRenderedPageBreak/>
        <w:t>Табл</w:t>
      </w:r>
      <w:r>
        <w:t>ица</w:t>
      </w:r>
      <w:r w:rsidRPr="001353E7">
        <w:t> </w:t>
      </w:r>
      <w:r w:rsidR="00702F17" w:rsidRPr="00702F17">
        <w:rPr>
          <w:noProof/>
        </w:rPr>
        <w:t>10</w:t>
      </w:r>
    </w:p>
    <w:p w14:paraId="1F999F97"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сведений о заявке на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02</w:t>
      </w:r>
      <w:r w:rsidRPr="002479CB">
        <w:t>)</w:t>
      </w:r>
    </w:p>
    <w:p w14:paraId="638C26B1"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1F0304BD" w14:textId="77777777" w:rsidTr="00B06259">
        <w:trPr>
          <w:trHeight w:val="601"/>
          <w:tblHeader/>
        </w:trPr>
        <w:tc>
          <w:tcPr>
            <w:tcW w:w="703" w:type="dxa"/>
            <w:shd w:val="clear" w:color="auto" w:fill="auto"/>
            <w:vAlign w:val="top"/>
          </w:tcPr>
          <w:p w14:paraId="12B52F0B"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4BDA6B33" w14:textId="77777777" w:rsidR="00445FC9" w:rsidRDefault="00445FC9" w:rsidP="00445FC9">
            <w:pPr>
              <w:pStyle w:val="ad"/>
              <w:spacing w:line="264" w:lineRule="auto"/>
            </w:pPr>
            <w:r>
              <w:t>Обозначение элемента</w:t>
            </w:r>
          </w:p>
        </w:tc>
        <w:tc>
          <w:tcPr>
            <w:tcW w:w="5818" w:type="dxa"/>
            <w:vAlign w:val="top"/>
          </w:tcPr>
          <w:p w14:paraId="154F51D5" w14:textId="77777777" w:rsidR="00445FC9" w:rsidRDefault="00445FC9" w:rsidP="00445FC9">
            <w:pPr>
              <w:pStyle w:val="ad"/>
              <w:spacing w:line="264" w:lineRule="auto"/>
            </w:pPr>
            <w:r>
              <w:t>Описание</w:t>
            </w:r>
          </w:p>
        </w:tc>
      </w:tr>
      <w:tr w:rsidR="00B36234" w:rsidRPr="00EE62B0" w14:paraId="26C62D70" w14:textId="77777777" w:rsidTr="00D27257">
        <w:trPr>
          <w:trHeight w:val="301"/>
          <w:tblHeader/>
        </w:trPr>
        <w:tc>
          <w:tcPr>
            <w:tcW w:w="703" w:type="dxa"/>
            <w:shd w:val="clear" w:color="auto" w:fill="auto"/>
          </w:tcPr>
          <w:p w14:paraId="51D98E84"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223D3F36" w14:textId="77777777" w:rsidR="00B36234" w:rsidRDefault="00B36234" w:rsidP="008F3B17">
            <w:pPr>
              <w:pStyle w:val="ad"/>
              <w:spacing w:line="264" w:lineRule="auto"/>
            </w:pPr>
            <w:r>
              <w:t>2</w:t>
            </w:r>
          </w:p>
        </w:tc>
        <w:tc>
          <w:tcPr>
            <w:tcW w:w="5818" w:type="dxa"/>
          </w:tcPr>
          <w:p w14:paraId="22AECB9E" w14:textId="77777777" w:rsidR="00B36234" w:rsidRDefault="00B36234" w:rsidP="008F3B17">
            <w:pPr>
              <w:pStyle w:val="ad"/>
              <w:spacing w:line="264" w:lineRule="auto"/>
            </w:pPr>
            <w:r>
              <w:t>3</w:t>
            </w:r>
          </w:p>
        </w:tc>
      </w:tr>
      <w:tr w:rsidR="00B3061D" w:rsidRPr="00EE62B0" w14:paraId="1A9FBA5D" w14:textId="77777777" w:rsidTr="00A762D7">
        <w:trPr>
          <w:cantSplit/>
        </w:trPr>
        <w:tc>
          <w:tcPr>
            <w:tcW w:w="703" w:type="dxa"/>
            <w:tcBorders>
              <w:bottom w:val="single" w:sz="4" w:space="0" w:color="auto"/>
            </w:tcBorders>
            <w:shd w:val="clear" w:color="auto" w:fill="auto"/>
            <w:vAlign w:val="top"/>
          </w:tcPr>
          <w:p w14:paraId="1BC9EEA4"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CD4D1F6"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7B878FAC" w14:textId="77777777" w:rsidR="00B3061D" w:rsidRPr="00EE62B0" w:rsidRDefault="00B3061D" w:rsidP="00D65F82">
            <w:pPr>
              <w:pStyle w:val="ab"/>
              <w:jc w:val="left"/>
              <w:rPr>
                <w:noProof/>
              </w:rPr>
            </w:pPr>
            <w:r w:rsidRPr="00EE62B0">
              <w:rPr>
                <w:noProof/>
              </w:rPr>
              <w:t>P.SP.03.OPR.002</w:t>
            </w:r>
          </w:p>
        </w:tc>
      </w:tr>
      <w:tr w:rsidR="00B3061D" w:rsidRPr="00EE62B0" w14:paraId="6A1E0972" w14:textId="77777777" w:rsidTr="00A762D7">
        <w:trPr>
          <w:cantSplit/>
        </w:trPr>
        <w:tc>
          <w:tcPr>
            <w:tcW w:w="703" w:type="dxa"/>
            <w:tcBorders>
              <w:top w:val="single" w:sz="4" w:space="0" w:color="auto"/>
              <w:bottom w:val="single" w:sz="4" w:space="0" w:color="auto"/>
            </w:tcBorders>
            <w:shd w:val="clear" w:color="auto" w:fill="auto"/>
            <w:vAlign w:val="top"/>
          </w:tcPr>
          <w:p w14:paraId="7CBD4571"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41E0115"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E1C2E04" w14:textId="77777777" w:rsidR="00B3061D" w:rsidRPr="00EE62B0" w:rsidRDefault="00694CA0" w:rsidP="00D65F82">
            <w:pPr>
              <w:pStyle w:val="ab"/>
              <w:jc w:val="left"/>
              <w:rPr>
                <w:noProof/>
              </w:rPr>
            </w:pPr>
            <w:r>
              <w:rPr>
                <w:noProof/>
              </w:rPr>
              <w:t>прием и обработка сведений о заявке на НМПТ Союза для опубликования</w:t>
            </w:r>
          </w:p>
        </w:tc>
      </w:tr>
      <w:tr w:rsidR="00B3061D" w:rsidRPr="00E929AE" w14:paraId="3B6BA61B" w14:textId="77777777" w:rsidTr="00A762D7">
        <w:trPr>
          <w:cantSplit/>
        </w:trPr>
        <w:tc>
          <w:tcPr>
            <w:tcW w:w="703" w:type="dxa"/>
            <w:tcBorders>
              <w:top w:val="single" w:sz="4" w:space="0" w:color="auto"/>
              <w:bottom w:val="single" w:sz="4" w:space="0" w:color="auto"/>
            </w:tcBorders>
            <w:shd w:val="clear" w:color="auto" w:fill="auto"/>
            <w:vAlign w:val="top"/>
          </w:tcPr>
          <w:p w14:paraId="1D5D4AE2"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1F0E8C3B"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0C267BE5"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1BB38498" w14:textId="77777777" w:rsidTr="00A762D7">
        <w:trPr>
          <w:cantSplit/>
        </w:trPr>
        <w:tc>
          <w:tcPr>
            <w:tcW w:w="703" w:type="dxa"/>
            <w:tcBorders>
              <w:top w:val="single" w:sz="4" w:space="0" w:color="auto"/>
              <w:bottom w:val="single" w:sz="4" w:space="0" w:color="auto"/>
            </w:tcBorders>
            <w:shd w:val="clear" w:color="auto" w:fill="auto"/>
            <w:vAlign w:val="top"/>
          </w:tcPr>
          <w:p w14:paraId="2BD03034"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6CD5FEEC"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68A1A13D" w14:textId="4612E237"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 xml:space="preserve">о заявке на НМПТ Союза для опубликования (операция «Представление сведений о заявке </w:t>
            </w:r>
            <w:r w:rsidR="00954718">
              <w:rPr>
                <w:noProof/>
              </w:rPr>
              <w:br/>
            </w:r>
            <w:r w:rsidRPr="002479CB">
              <w:rPr>
                <w:noProof/>
              </w:rPr>
              <w:t>н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01))</w:t>
            </w:r>
          </w:p>
        </w:tc>
      </w:tr>
      <w:tr w:rsidR="00B3061D" w:rsidRPr="00EE62B0" w14:paraId="24C468EE" w14:textId="77777777" w:rsidTr="00A762D7">
        <w:trPr>
          <w:cantSplit/>
        </w:trPr>
        <w:tc>
          <w:tcPr>
            <w:tcW w:w="703" w:type="dxa"/>
            <w:tcBorders>
              <w:top w:val="single" w:sz="4" w:space="0" w:color="auto"/>
              <w:bottom w:val="single" w:sz="4" w:space="0" w:color="auto"/>
            </w:tcBorders>
            <w:shd w:val="clear" w:color="auto" w:fill="auto"/>
            <w:vAlign w:val="top"/>
          </w:tcPr>
          <w:p w14:paraId="50F2701E"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7FC411E0"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1FEEBC8E"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3B26058C" w14:textId="77777777" w:rsidTr="00A762D7">
        <w:trPr>
          <w:cantSplit/>
        </w:trPr>
        <w:tc>
          <w:tcPr>
            <w:tcW w:w="703" w:type="dxa"/>
            <w:tcBorders>
              <w:top w:val="single" w:sz="4" w:space="0" w:color="auto"/>
              <w:bottom w:val="single" w:sz="4" w:space="0" w:color="auto"/>
            </w:tcBorders>
            <w:shd w:val="clear" w:color="auto" w:fill="auto"/>
            <w:vAlign w:val="top"/>
          </w:tcPr>
          <w:p w14:paraId="1DFA4808"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5AA1F05"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A74BA91" w14:textId="217FCB5F" w:rsidR="00B3061D" w:rsidRPr="002479CB" w:rsidRDefault="00B3061D" w:rsidP="00D65F82">
            <w:pPr>
              <w:pStyle w:val="ab"/>
              <w:jc w:val="left"/>
              <w:rPr>
                <w:noProof/>
              </w:rPr>
            </w:pPr>
            <w:r w:rsidRPr="002479CB">
              <w:rPr>
                <w:noProof/>
              </w:rPr>
              <w:t xml:space="preserve">исполнитель принимает сведения о заявке на НМПТ Союза для опубликования и обрабатывает их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p w14:paraId="79C9EB83" w14:textId="0F20CC48"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сведений о заявке на НМПТ Союза для опубликования </w:t>
            </w:r>
            <w:r w:rsidR="00810664">
              <w:rPr>
                <w:noProof/>
              </w:rPr>
              <w:br/>
            </w:r>
            <w:r w:rsidRPr="002479CB">
              <w:rPr>
                <w:noProof/>
              </w:rPr>
              <w:t xml:space="preserve">с указанием кода результата обработки сведений, соответствующего добавлению сведений,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tc>
      </w:tr>
      <w:tr w:rsidR="00B3061D" w:rsidRPr="00DC69D8" w14:paraId="5206B21B" w14:textId="77777777" w:rsidTr="00A762D7">
        <w:trPr>
          <w:cantSplit/>
        </w:trPr>
        <w:tc>
          <w:tcPr>
            <w:tcW w:w="703" w:type="dxa"/>
            <w:tcBorders>
              <w:top w:val="single" w:sz="4" w:space="0" w:color="auto"/>
            </w:tcBorders>
            <w:shd w:val="clear" w:color="auto" w:fill="auto"/>
            <w:vAlign w:val="top"/>
          </w:tcPr>
          <w:p w14:paraId="3CAFA087"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38AE3EA0" w14:textId="77777777" w:rsidR="00B3061D" w:rsidRPr="00EE62B0" w:rsidRDefault="00B3061D" w:rsidP="00AA081D">
            <w:pPr>
              <w:pStyle w:val="ab"/>
              <w:jc w:val="left"/>
              <w:rPr>
                <w:noProof/>
              </w:rPr>
            </w:pPr>
            <w:r>
              <w:rPr>
                <w:bCs w:val="0"/>
                <w:noProof/>
              </w:rPr>
              <w:t>Результаты</w:t>
            </w:r>
          </w:p>
        </w:tc>
        <w:tc>
          <w:tcPr>
            <w:tcW w:w="5818" w:type="dxa"/>
            <w:vAlign w:val="top"/>
          </w:tcPr>
          <w:p w14:paraId="0FA542F7" w14:textId="77777777" w:rsidR="00DC69D8" w:rsidRPr="002479CB" w:rsidRDefault="00DC69D8" w:rsidP="00DC69D8">
            <w:pPr>
              <w:pStyle w:val="ab"/>
              <w:jc w:val="left"/>
              <w:rPr>
                <w:noProof/>
              </w:rPr>
            </w:pPr>
            <w:r w:rsidRPr="002479CB">
              <w:rPr>
                <w:noProof/>
              </w:rPr>
              <w:t>сведения о заявке на НМПТ Союза для опубликования обработаны, ведомству подачи направлено уведомление о результатах обработки представленных сведений</w:t>
            </w:r>
          </w:p>
        </w:tc>
      </w:tr>
    </w:tbl>
    <w:p w14:paraId="65EB8E5F" w14:textId="77777777" w:rsidR="00DF7C15" w:rsidRPr="001F1A27" w:rsidRDefault="00DF7C15" w:rsidP="0006004F">
      <w:pPr>
        <w:spacing w:after="0" w:line="240" w:lineRule="auto"/>
        <w:rPr>
          <w:szCs w:val="30"/>
        </w:rPr>
      </w:pPr>
    </w:p>
    <w:p w14:paraId="18C1C72E" w14:textId="77777777" w:rsidR="00221902" w:rsidRPr="009B2CBA" w:rsidRDefault="00221902" w:rsidP="005148D2">
      <w:pPr>
        <w:pStyle w:val="aff5"/>
      </w:pPr>
      <w:r w:rsidRPr="00EE62B0">
        <w:lastRenderedPageBreak/>
        <w:t>Табл</w:t>
      </w:r>
      <w:r>
        <w:t>ица</w:t>
      </w:r>
      <w:r w:rsidRPr="001353E7">
        <w:t> </w:t>
      </w:r>
      <w:r w:rsidR="00702F17" w:rsidRPr="00702F17">
        <w:rPr>
          <w:noProof/>
        </w:rPr>
        <w:t>11</w:t>
      </w:r>
    </w:p>
    <w:p w14:paraId="5D02DC11" w14:textId="5D7D22AF"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Обеспечение опубликования сведений о заявке </w:t>
      </w:r>
      <w:r w:rsidR="00954718">
        <w:br/>
      </w:r>
      <w:r w:rsidR="009E42E5" w:rsidRPr="002479CB">
        <w:t>на НМПТ Союза на информационном портале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03</w:t>
      </w:r>
      <w:r w:rsidRPr="002479CB">
        <w:t>)</w:t>
      </w:r>
    </w:p>
    <w:p w14:paraId="51C16665"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48CB454" w14:textId="77777777" w:rsidTr="00B06259">
        <w:trPr>
          <w:trHeight w:val="601"/>
          <w:tblHeader/>
        </w:trPr>
        <w:tc>
          <w:tcPr>
            <w:tcW w:w="703" w:type="dxa"/>
            <w:shd w:val="clear" w:color="auto" w:fill="auto"/>
            <w:vAlign w:val="top"/>
          </w:tcPr>
          <w:p w14:paraId="038211F4"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FF76847" w14:textId="77777777" w:rsidR="00445FC9" w:rsidRDefault="00445FC9" w:rsidP="00445FC9">
            <w:pPr>
              <w:pStyle w:val="ad"/>
              <w:spacing w:line="264" w:lineRule="auto"/>
            </w:pPr>
            <w:r>
              <w:t>Обозначение элемента</w:t>
            </w:r>
          </w:p>
        </w:tc>
        <w:tc>
          <w:tcPr>
            <w:tcW w:w="5818" w:type="dxa"/>
            <w:vAlign w:val="top"/>
          </w:tcPr>
          <w:p w14:paraId="41682CD5" w14:textId="77777777" w:rsidR="00445FC9" w:rsidRDefault="00445FC9" w:rsidP="00445FC9">
            <w:pPr>
              <w:pStyle w:val="ad"/>
              <w:spacing w:line="264" w:lineRule="auto"/>
            </w:pPr>
            <w:r>
              <w:t>Описание</w:t>
            </w:r>
          </w:p>
        </w:tc>
      </w:tr>
      <w:tr w:rsidR="00B36234" w:rsidRPr="00EE62B0" w14:paraId="57EAE1F3" w14:textId="77777777" w:rsidTr="00D27257">
        <w:trPr>
          <w:trHeight w:val="301"/>
          <w:tblHeader/>
        </w:trPr>
        <w:tc>
          <w:tcPr>
            <w:tcW w:w="703" w:type="dxa"/>
            <w:shd w:val="clear" w:color="auto" w:fill="auto"/>
          </w:tcPr>
          <w:p w14:paraId="34EEE943"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4C7774A6" w14:textId="77777777" w:rsidR="00B36234" w:rsidRDefault="00B36234" w:rsidP="008F3B17">
            <w:pPr>
              <w:pStyle w:val="ad"/>
              <w:spacing w:line="264" w:lineRule="auto"/>
            </w:pPr>
            <w:r>
              <w:t>2</w:t>
            </w:r>
          </w:p>
        </w:tc>
        <w:tc>
          <w:tcPr>
            <w:tcW w:w="5818" w:type="dxa"/>
          </w:tcPr>
          <w:p w14:paraId="1DC2DED2" w14:textId="77777777" w:rsidR="00B36234" w:rsidRDefault="00B36234" w:rsidP="008F3B17">
            <w:pPr>
              <w:pStyle w:val="ad"/>
              <w:spacing w:line="264" w:lineRule="auto"/>
            </w:pPr>
            <w:r>
              <w:t>3</w:t>
            </w:r>
          </w:p>
        </w:tc>
      </w:tr>
      <w:tr w:rsidR="00B3061D" w:rsidRPr="00EE62B0" w14:paraId="73A5236A" w14:textId="77777777" w:rsidTr="00A762D7">
        <w:trPr>
          <w:cantSplit/>
        </w:trPr>
        <w:tc>
          <w:tcPr>
            <w:tcW w:w="703" w:type="dxa"/>
            <w:tcBorders>
              <w:bottom w:val="single" w:sz="4" w:space="0" w:color="auto"/>
            </w:tcBorders>
            <w:shd w:val="clear" w:color="auto" w:fill="auto"/>
            <w:vAlign w:val="top"/>
          </w:tcPr>
          <w:p w14:paraId="68EB01F0"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1AB64C26"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5E942039" w14:textId="77777777" w:rsidR="00B3061D" w:rsidRPr="00EE62B0" w:rsidRDefault="00B3061D" w:rsidP="00D65F82">
            <w:pPr>
              <w:pStyle w:val="ab"/>
              <w:jc w:val="left"/>
              <w:rPr>
                <w:noProof/>
              </w:rPr>
            </w:pPr>
            <w:r w:rsidRPr="00EE62B0">
              <w:rPr>
                <w:noProof/>
              </w:rPr>
              <w:t>P.SP.03.OPR.003</w:t>
            </w:r>
          </w:p>
        </w:tc>
      </w:tr>
      <w:tr w:rsidR="00B3061D" w:rsidRPr="00EE62B0" w14:paraId="6DC8C8CD" w14:textId="77777777" w:rsidTr="00A762D7">
        <w:trPr>
          <w:cantSplit/>
        </w:trPr>
        <w:tc>
          <w:tcPr>
            <w:tcW w:w="703" w:type="dxa"/>
            <w:tcBorders>
              <w:top w:val="single" w:sz="4" w:space="0" w:color="auto"/>
              <w:bottom w:val="single" w:sz="4" w:space="0" w:color="auto"/>
            </w:tcBorders>
            <w:shd w:val="clear" w:color="auto" w:fill="auto"/>
            <w:vAlign w:val="top"/>
          </w:tcPr>
          <w:p w14:paraId="214C8B40"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086E5E7"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222E859E" w14:textId="24A87116" w:rsidR="00B3061D" w:rsidRPr="00EE62B0" w:rsidRDefault="00694CA0" w:rsidP="00D65F82">
            <w:pPr>
              <w:pStyle w:val="ab"/>
              <w:jc w:val="left"/>
              <w:rPr>
                <w:noProof/>
              </w:rPr>
            </w:pPr>
            <w:r>
              <w:rPr>
                <w:noProof/>
              </w:rPr>
              <w:t xml:space="preserve">обеспечение опубликования сведений о заявке </w:t>
            </w:r>
            <w:r w:rsidR="00954718">
              <w:rPr>
                <w:noProof/>
              </w:rPr>
              <w:br/>
            </w:r>
            <w:r>
              <w:rPr>
                <w:noProof/>
              </w:rPr>
              <w:t>на НМПТ Союза на информационном портале Союза</w:t>
            </w:r>
          </w:p>
        </w:tc>
      </w:tr>
      <w:tr w:rsidR="00B3061D" w:rsidRPr="00E929AE" w14:paraId="1900157D" w14:textId="77777777" w:rsidTr="00A762D7">
        <w:trPr>
          <w:cantSplit/>
        </w:trPr>
        <w:tc>
          <w:tcPr>
            <w:tcW w:w="703" w:type="dxa"/>
            <w:tcBorders>
              <w:top w:val="single" w:sz="4" w:space="0" w:color="auto"/>
              <w:bottom w:val="single" w:sz="4" w:space="0" w:color="auto"/>
            </w:tcBorders>
            <w:shd w:val="clear" w:color="auto" w:fill="auto"/>
            <w:vAlign w:val="top"/>
          </w:tcPr>
          <w:p w14:paraId="4ACC4879"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1A05284B"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2E79305" w14:textId="77777777" w:rsidR="00B3061D" w:rsidRPr="00954718" w:rsidRDefault="003B0214" w:rsidP="003B0214">
            <w:pPr>
              <w:pStyle w:val="ab"/>
              <w:jc w:val="left"/>
              <w:rPr>
                <w:noProof/>
              </w:rPr>
            </w:pPr>
            <w:r w:rsidRPr="00954718">
              <w:rPr>
                <w:noProof/>
              </w:rPr>
              <w:t>Комиссия</w:t>
            </w:r>
          </w:p>
        </w:tc>
      </w:tr>
      <w:tr w:rsidR="00B3061D" w:rsidRPr="00895C85" w14:paraId="65425095" w14:textId="77777777" w:rsidTr="00A762D7">
        <w:trPr>
          <w:cantSplit/>
        </w:trPr>
        <w:tc>
          <w:tcPr>
            <w:tcW w:w="703" w:type="dxa"/>
            <w:tcBorders>
              <w:top w:val="single" w:sz="4" w:space="0" w:color="auto"/>
              <w:bottom w:val="single" w:sz="4" w:space="0" w:color="auto"/>
            </w:tcBorders>
            <w:shd w:val="clear" w:color="auto" w:fill="auto"/>
            <w:vAlign w:val="top"/>
          </w:tcPr>
          <w:p w14:paraId="33451AC0"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D201662"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53079740" w14:textId="7849B008" w:rsidR="00895C85" w:rsidRPr="002479CB" w:rsidRDefault="00895C85" w:rsidP="00895C85">
            <w:pPr>
              <w:pStyle w:val="ab"/>
              <w:jc w:val="left"/>
            </w:pPr>
            <w:r w:rsidRPr="002479CB">
              <w:rPr>
                <w:noProof/>
              </w:rPr>
              <w:t xml:space="preserve">выполняется при успешной обработке сведений </w:t>
            </w:r>
            <w:r w:rsidR="00810664">
              <w:rPr>
                <w:noProof/>
              </w:rPr>
              <w:br/>
            </w:r>
            <w:r w:rsidRPr="002479CB">
              <w:rPr>
                <w:noProof/>
              </w:rPr>
              <w:t>о заявке на НМПТ Союза для опубликования (операция «Прием и обработка сведений о заявке н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02))</w:t>
            </w:r>
          </w:p>
        </w:tc>
      </w:tr>
      <w:tr w:rsidR="00B3061D" w:rsidRPr="00EE62B0" w14:paraId="3C24289E" w14:textId="77777777" w:rsidTr="00A762D7">
        <w:trPr>
          <w:cantSplit/>
        </w:trPr>
        <w:tc>
          <w:tcPr>
            <w:tcW w:w="703" w:type="dxa"/>
            <w:tcBorders>
              <w:top w:val="single" w:sz="4" w:space="0" w:color="auto"/>
              <w:bottom w:val="single" w:sz="4" w:space="0" w:color="auto"/>
            </w:tcBorders>
            <w:shd w:val="clear" w:color="auto" w:fill="auto"/>
            <w:vAlign w:val="top"/>
          </w:tcPr>
          <w:p w14:paraId="3C1A5845"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9B9175F"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2CC27C38" w14:textId="77777777" w:rsidR="00B3061D" w:rsidRPr="00810664" w:rsidRDefault="00B3061D" w:rsidP="00D65F82">
            <w:pPr>
              <w:pStyle w:val="ab"/>
              <w:jc w:val="left"/>
            </w:pPr>
            <w:r w:rsidRPr="00810664">
              <w:rPr>
                <w:noProof/>
              </w:rPr>
              <w:t>–</w:t>
            </w:r>
          </w:p>
        </w:tc>
      </w:tr>
      <w:tr w:rsidR="00B3061D" w:rsidRPr="000A7FA1" w14:paraId="7FB4E2C1" w14:textId="77777777" w:rsidTr="00A762D7">
        <w:trPr>
          <w:cantSplit/>
        </w:trPr>
        <w:tc>
          <w:tcPr>
            <w:tcW w:w="703" w:type="dxa"/>
            <w:tcBorders>
              <w:top w:val="single" w:sz="4" w:space="0" w:color="auto"/>
              <w:bottom w:val="single" w:sz="4" w:space="0" w:color="auto"/>
            </w:tcBorders>
            <w:shd w:val="clear" w:color="auto" w:fill="auto"/>
            <w:vAlign w:val="top"/>
          </w:tcPr>
          <w:p w14:paraId="5236F8AF"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1EF2FC3"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70080BAD" w14:textId="3DF326DB" w:rsidR="00B3061D" w:rsidRPr="002479CB" w:rsidRDefault="00B3061D" w:rsidP="00D65F82">
            <w:pPr>
              <w:pStyle w:val="ab"/>
              <w:jc w:val="left"/>
              <w:rPr>
                <w:noProof/>
              </w:rPr>
            </w:pPr>
            <w:r w:rsidRPr="002479CB">
              <w:rPr>
                <w:noProof/>
              </w:rPr>
              <w:t xml:space="preserve">исполнитель обеспечивает опубликование </w:t>
            </w:r>
            <w:r w:rsidR="00810664">
              <w:rPr>
                <w:noProof/>
              </w:rPr>
              <w:br/>
            </w:r>
            <w:r w:rsidRPr="002479CB">
              <w:rPr>
                <w:noProof/>
              </w:rPr>
              <w:t>на информационном портале Союза сведений о заявке на НМПТ Союза</w:t>
            </w:r>
          </w:p>
        </w:tc>
      </w:tr>
      <w:tr w:rsidR="00B3061D" w:rsidRPr="00DC69D8" w14:paraId="29CCA8A7" w14:textId="77777777" w:rsidTr="00A762D7">
        <w:trPr>
          <w:cantSplit/>
        </w:trPr>
        <w:tc>
          <w:tcPr>
            <w:tcW w:w="703" w:type="dxa"/>
            <w:tcBorders>
              <w:top w:val="single" w:sz="4" w:space="0" w:color="auto"/>
            </w:tcBorders>
            <w:shd w:val="clear" w:color="auto" w:fill="auto"/>
            <w:vAlign w:val="top"/>
          </w:tcPr>
          <w:p w14:paraId="596C1081"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1C21196" w14:textId="77777777" w:rsidR="00B3061D" w:rsidRPr="00EE62B0" w:rsidRDefault="00B3061D" w:rsidP="00AA081D">
            <w:pPr>
              <w:pStyle w:val="ab"/>
              <w:jc w:val="left"/>
              <w:rPr>
                <w:noProof/>
              </w:rPr>
            </w:pPr>
            <w:r>
              <w:rPr>
                <w:bCs w:val="0"/>
                <w:noProof/>
              </w:rPr>
              <w:t>Результаты</w:t>
            </w:r>
          </w:p>
        </w:tc>
        <w:tc>
          <w:tcPr>
            <w:tcW w:w="5818" w:type="dxa"/>
            <w:vAlign w:val="top"/>
          </w:tcPr>
          <w:p w14:paraId="2D297079" w14:textId="34267474" w:rsidR="00DC69D8" w:rsidRPr="002479CB" w:rsidRDefault="00DC69D8" w:rsidP="00DC69D8">
            <w:pPr>
              <w:pStyle w:val="ab"/>
              <w:jc w:val="left"/>
              <w:rPr>
                <w:noProof/>
              </w:rPr>
            </w:pPr>
            <w:r w:rsidRPr="002479CB">
              <w:rPr>
                <w:noProof/>
              </w:rPr>
              <w:t xml:space="preserve">сведения о заявке на НМПТ Союза опубликованы </w:t>
            </w:r>
            <w:r w:rsidR="00810664">
              <w:rPr>
                <w:noProof/>
              </w:rPr>
              <w:br/>
            </w:r>
            <w:r w:rsidRPr="002479CB">
              <w:rPr>
                <w:noProof/>
              </w:rPr>
              <w:t>на информационном портале Союза</w:t>
            </w:r>
          </w:p>
        </w:tc>
      </w:tr>
    </w:tbl>
    <w:p w14:paraId="2B6EC837" w14:textId="77777777" w:rsidR="00DF7C15" w:rsidRPr="001F1A27" w:rsidRDefault="00DF7C15" w:rsidP="0006004F">
      <w:pPr>
        <w:spacing w:after="0" w:line="240" w:lineRule="auto"/>
        <w:rPr>
          <w:szCs w:val="30"/>
        </w:rPr>
      </w:pPr>
    </w:p>
    <w:p w14:paraId="5403ACA3" w14:textId="77777777" w:rsidR="00221902" w:rsidRPr="009B2CBA" w:rsidRDefault="00221902" w:rsidP="005148D2">
      <w:pPr>
        <w:pStyle w:val="aff5"/>
      </w:pPr>
      <w:r w:rsidRPr="00EE62B0">
        <w:t>Табл</w:t>
      </w:r>
      <w:r>
        <w:t>ица</w:t>
      </w:r>
      <w:r w:rsidRPr="001353E7">
        <w:t> </w:t>
      </w:r>
      <w:r w:rsidR="00702F17" w:rsidRPr="00702F17">
        <w:rPr>
          <w:noProof/>
        </w:rPr>
        <w:t>12</w:t>
      </w:r>
    </w:p>
    <w:p w14:paraId="2C02CE12"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сведений о заявке на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04</w:t>
      </w:r>
      <w:r w:rsidRPr="002479CB">
        <w:t>)</w:t>
      </w:r>
    </w:p>
    <w:p w14:paraId="02A84EC0"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AD7B482" w14:textId="77777777" w:rsidTr="00B06259">
        <w:trPr>
          <w:trHeight w:val="601"/>
          <w:tblHeader/>
        </w:trPr>
        <w:tc>
          <w:tcPr>
            <w:tcW w:w="703" w:type="dxa"/>
            <w:shd w:val="clear" w:color="auto" w:fill="auto"/>
            <w:vAlign w:val="top"/>
          </w:tcPr>
          <w:p w14:paraId="0DE1D6CC"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BFA08AF" w14:textId="77777777" w:rsidR="00445FC9" w:rsidRDefault="00445FC9" w:rsidP="00445FC9">
            <w:pPr>
              <w:pStyle w:val="ad"/>
              <w:spacing w:line="264" w:lineRule="auto"/>
            </w:pPr>
            <w:r>
              <w:t>Обозначение элемента</w:t>
            </w:r>
          </w:p>
        </w:tc>
        <w:tc>
          <w:tcPr>
            <w:tcW w:w="5818" w:type="dxa"/>
            <w:vAlign w:val="top"/>
          </w:tcPr>
          <w:p w14:paraId="322BF160" w14:textId="77777777" w:rsidR="00445FC9" w:rsidRDefault="00445FC9" w:rsidP="00445FC9">
            <w:pPr>
              <w:pStyle w:val="ad"/>
              <w:spacing w:line="264" w:lineRule="auto"/>
            </w:pPr>
            <w:r>
              <w:t>Описание</w:t>
            </w:r>
          </w:p>
        </w:tc>
      </w:tr>
      <w:tr w:rsidR="00B36234" w:rsidRPr="00EE62B0" w14:paraId="033A88AE" w14:textId="77777777" w:rsidTr="00D27257">
        <w:trPr>
          <w:trHeight w:val="301"/>
          <w:tblHeader/>
        </w:trPr>
        <w:tc>
          <w:tcPr>
            <w:tcW w:w="703" w:type="dxa"/>
            <w:shd w:val="clear" w:color="auto" w:fill="auto"/>
          </w:tcPr>
          <w:p w14:paraId="2034C7C1"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23DFF980" w14:textId="77777777" w:rsidR="00B36234" w:rsidRDefault="00B36234" w:rsidP="008F3B17">
            <w:pPr>
              <w:pStyle w:val="ad"/>
              <w:spacing w:line="264" w:lineRule="auto"/>
            </w:pPr>
            <w:r>
              <w:t>2</w:t>
            </w:r>
          </w:p>
        </w:tc>
        <w:tc>
          <w:tcPr>
            <w:tcW w:w="5818" w:type="dxa"/>
          </w:tcPr>
          <w:p w14:paraId="62737ACA" w14:textId="77777777" w:rsidR="00B36234" w:rsidRDefault="00B36234" w:rsidP="008F3B17">
            <w:pPr>
              <w:pStyle w:val="ad"/>
              <w:spacing w:line="264" w:lineRule="auto"/>
            </w:pPr>
            <w:r>
              <w:t>3</w:t>
            </w:r>
          </w:p>
        </w:tc>
      </w:tr>
      <w:tr w:rsidR="00B3061D" w:rsidRPr="00EE62B0" w14:paraId="005557FA" w14:textId="77777777" w:rsidTr="00A762D7">
        <w:trPr>
          <w:cantSplit/>
        </w:trPr>
        <w:tc>
          <w:tcPr>
            <w:tcW w:w="703" w:type="dxa"/>
            <w:tcBorders>
              <w:bottom w:val="single" w:sz="4" w:space="0" w:color="auto"/>
            </w:tcBorders>
            <w:shd w:val="clear" w:color="auto" w:fill="auto"/>
            <w:vAlign w:val="top"/>
          </w:tcPr>
          <w:p w14:paraId="779A20E6"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6EECFF68"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150F2043" w14:textId="77777777" w:rsidR="00B3061D" w:rsidRPr="00EE62B0" w:rsidRDefault="00B3061D" w:rsidP="00D65F82">
            <w:pPr>
              <w:pStyle w:val="ab"/>
              <w:jc w:val="left"/>
              <w:rPr>
                <w:noProof/>
              </w:rPr>
            </w:pPr>
            <w:r w:rsidRPr="00EE62B0">
              <w:rPr>
                <w:noProof/>
              </w:rPr>
              <w:t>P.SP.03.OPR.004</w:t>
            </w:r>
          </w:p>
        </w:tc>
      </w:tr>
      <w:tr w:rsidR="00B3061D" w:rsidRPr="00EE62B0" w14:paraId="768B45B6" w14:textId="77777777" w:rsidTr="00A762D7">
        <w:trPr>
          <w:cantSplit/>
        </w:trPr>
        <w:tc>
          <w:tcPr>
            <w:tcW w:w="703" w:type="dxa"/>
            <w:tcBorders>
              <w:top w:val="single" w:sz="4" w:space="0" w:color="auto"/>
              <w:bottom w:val="single" w:sz="4" w:space="0" w:color="auto"/>
            </w:tcBorders>
            <w:shd w:val="clear" w:color="auto" w:fill="auto"/>
            <w:vAlign w:val="top"/>
          </w:tcPr>
          <w:p w14:paraId="651CB6AF"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9993F81"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2725F741" w14:textId="77777777" w:rsidR="00B3061D" w:rsidRPr="00EE62B0" w:rsidRDefault="00694CA0" w:rsidP="00D65F82">
            <w:pPr>
              <w:pStyle w:val="ab"/>
              <w:jc w:val="left"/>
              <w:rPr>
                <w:noProof/>
              </w:rPr>
            </w:pPr>
            <w:r>
              <w:rPr>
                <w:noProof/>
              </w:rPr>
              <w:t>получение уведомления о результатах обработки сведений о заявке на НМПТ Союза для опубликования</w:t>
            </w:r>
          </w:p>
        </w:tc>
      </w:tr>
      <w:tr w:rsidR="00B3061D" w:rsidRPr="00E929AE" w14:paraId="77F046AB" w14:textId="77777777" w:rsidTr="00A762D7">
        <w:trPr>
          <w:cantSplit/>
        </w:trPr>
        <w:tc>
          <w:tcPr>
            <w:tcW w:w="703" w:type="dxa"/>
            <w:tcBorders>
              <w:top w:val="single" w:sz="4" w:space="0" w:color="auto"/>
              <w:bottom w:val="single" w:sz="4" w:space="0" w:color="auto"/>
            </w:tcBorders>
            <w:shd w:val="clear" w:color="auto" w:fill="auto"/>
            <w:vAlign w:val="top"/>
          </w:tcPr>
          <w:p w14:paraId="57FE53CC"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52E19C8A"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43F3566"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11DEE5E6" w14:textId="77777777" w:rsidTr="00A762D7">
        <w:trPr>
          <w:cantSplit/>
        </w:trPr>
        <w:tc>
          <w:tcPr>
            <w:tcW w:w="703" w:type="dxa"/>
            <w:tcBorders>
              <w:top w:val="single" w:sz="4" w:space="0" w:color="auto"/>
              <w:bottom w:val="single" w:sz="4" w:space="0" w:color="auto"/>
            </w:tcBorders>
            <w:shd w:val="clear" w:color="auto" w:fill="auto"/>
            <w:vAlign w:val="top"/>
          </w:tcPr>
          <w:p w14:paraId="57D40C4D" w14:textId="77777777" w:rsidR="00B3061D" w:rsidRPr="00EE62B0" w:rsidRDefault="00B3061D" w:rsidP="008F3B17">
            <w:pPr>
              <w:pStyle w:val="ab"/>
              <w:rPr>
                <w:noProof/>
              </w:rPr>
            </w:pPr>
            <w:r w:rsidRPr="00EE62B0">
              <w:rPr>
                <w:noProof/>
              </w:rPr>
              <w:lastRenderedPageBreak/>
              <w:t>4</w:t>
            </w:r>
          </w:p>
        </w:tc>
        <w:tc>
          <w:tcPr>
            <w:tcW w:w="2835" w:type="dxa"/>
            <w:tcBorders>
              <w:left w:val="single" w:sz="4" w:space="0" w:color="auto"/>
            </w:tcBorders>
            <w:shd w:val="clear" w:color="auto" w:fill="auto"/>
            <w:vAlign w:val="top"/>
          </w:tcPr>
          <w:p w14:paraId="7CE8BB50"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766E7FF" w14:textId="6D0726D7" w:rsidR="00895C85" w:rsidRPr="002479CB" w:rsidRDefault="00895C85" w:rsidP="00895C85">
            <w:pPr>
              <w:pStyle w:val="ab"/>
              <w:jc w:val="left"/>
            </w:pPr>
            <w:r w:rsidRPr="002479CB">
              <w:rPr>
                <w:noProof/>
              </w:rPr>
              <w:t xml:space="preserve">выполняется при получении исполнителем уведомления о результатах обработки сведений </w:t>
            </w:r>
            <w:r w:rsidR="00810664">
              <w:rPr>
                <w:noProof/>
              </w:rPr>
              <w:br/>
            </w:r>
            <w:r w:rsidRPr="002479CB">
              <w:rPr>
                <w:noProof/>
              </w:rPr>
              <w:t xml:space="preserve">о заявке на НМПТ Союза для опубликования (операция «Прием и обработка сведений о заявке </w:t>
            </w:r>
            <w:r w:rsidR="00954718">
              <w:rPr>
                <w:noProof/>
              </w:rPr>
              <w:br/>
            </w:r>
            <w:r w:rsidRPr="002479CB">
              <w:rPr>
                <w:noProof/>
              </w:rPr>
              <w:t>н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02))</w:t>
            </w:r>
          </w:p>
        </w:tc>
      </w:tr>
      <w:tr w:rsidR="00B3061D" w:rsidRPr="00EE62B0" w14:paraId="15DB6908" w14:textId="77777777" w:rsidTr="00A762D7">
        <w:trPr>
          <w:cantSplit/>
        </w:trPr>
        <w:tc>
          <w:tcPr>
            <w:tcW w:w="703" w:type="dxa"/>
            <w:tcBorders>
              <w:top w:val="single" w:sz="4" w:space="0" w:color="auto"/>
              <w:bottom w:val="single" w:sz="4" w:space="0" w:color="auto"/>
            </w:tcBorders>
            <w:shd w:val="clear" w:color="auto" w:fill="auto"/>
            <w:vAlign w:val="top"/>
          </w:tcPr>
          <w:p w14:paraId="2F266E3D"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705FF126"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2BB33A96" w14:textId="529CDF2D"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1A5D5661" w14:textId="77777777" w:rsidTr="00A762D7">
        <w:trPr>
          <w:cantSplit/>
        </w:trPr>
        <w:tc>
          <w:tcPr>
            <w:tcW w:w="703" w:type="dxa"/>
            <w:tcBorders>
              <w:top w:val="single" w:sz="4" w:space="0" w:color="auto"/>
              <w:bottom w:val="single" w:sz="4" w:space="0" w:color="auto"/>
            </w:tcBorders>
            <w:shd w:val="clear" w:color="auto" w:fill="auto"/>
            <w:vAlign w:val="top"/>
          </w:tcPr>
          <w:p w14:paraId="1D5917E6"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DF68AAC"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7632EA8F" w14:textId="672A9D35"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сведений о заявке на НМПТ Союза для опубликования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1A4778CF" w14:textId="77777777" w:rsidTr="00A762D7">
        <w:trPr>
          <w:cantSplit/>
        </w:trPr>
        <w:tc>
          <w:tcPr>
            <w:tcW w:w="703" w:type="dxa"/>
            <w:tcBorders>
              <w:top w:val="single" w:sz="4" w:space="0" w:color="auto"/>
            </w:tcBorders>
            <w:shd w:val="clear" w:color="auto" w:fill="auto"/>
            <w:vAlign w:val="top"/>
          </w:tcPr>
          <w:p w14:paraId="09C78668"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67BFBFA" w14:textId="77777777" w:rsidR="00B3061D" w:rsidRPr="00EE62B0" w:rsidRDefault="00B3061D" w:rsidP="00AA081D">
            <w:pPr>
              <w:pStyle w:val="ab"/>
              <w:jc w:val="left"/>
              <w:rPr>
                <w:noProof/>
              </w:rPr>
            </w:pPr>
            <w:r>
              <w:rPr>
                <w:bCs w:val="0"/>
                <w:noProof/>
              </w:rPr>
              <w:t>Результаты</w:t>
            </w:r>
          </w:p>
        </w:tc>
        <w:tc>
          <w:tcPr>
            <w:tcW w:w="5818" w:type="dxa"/>
            <w:vAlign w:val="top"/>
          </w:tcPr>
          <w:p w14:paraId="1D7E8881" w14:textId="77777777" w:rsidR="00DC69D8" w:rsidRPr="002479CB" w:rsidRDefault="00DC69D8" w:rsidP="00DC69D8">
            <w:pPr>
              <w:pStyle w:val="ab"/>
              <w:jc w:val="left"/>
              <w:rPr>
                <w:noProof/>
              </w:rPr>
            </w:pPr>
            <w:r w:rsidRPr="002479CB">
              <w:rPr>
                <w:noProof/>
              </w:rPr>
              <w:t>уведомление о результатах обработки Комиссией сведений о заявке на НМПТ Союза для опубликования получено</w:t>
            </w:r>
          </w:p>
        </w:tc>
      </w:tr>
    </w:tbl>
    <w:p w14:paraId="42F25CAA" w14:textId="77777777" w:rsidR="00DF7C15" w:rsidRPr="001F1A27" w:rsidRDefault="00DF7C15" w:rsidP="0006004F">
      <w:pPr>
        <w:spacing w:after="0" w:line="240" w:lineRule="auto"/>
        <w:rPr>
          <w:szCs w:val="30"/>
        </w:rPr>
      </w:pPr>
    </w:p>
    <w:p w14:paraId="66D9B9D3" w14:textId="77777777" w:rsidR="00221902" w:rsidRPr="009B2CBA" w:rsidRDefault="00221902" w:rsidP="005148D2">
      <w:pPr>
        <w:pStyle w:val="aff5"/>
      </w:pPr>
      <w:r w:rsidRPr="00EE62B0">
        <w:t>Табл</w:t>
      </w:r>
      <w:r>
        <w:t>ица</w:t>
      </w:r>
      <w:r w:rsidRPr="001353E7">
        <w:t> </w:t>
      </w:r>
      <w:r w:rsidR="00702F17" w:rsidRPr="00702F17">
        <w:rPr>
          <w:noProof/>
        </w:rPr>
        <w:t>13</w:t>
      </w:r>
    </w:p>
    <w:p w14:paraId="49BACC36"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сведений о заявке н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05</w:t>
      </w:r>
      <w:r w:rsidRPr="002479CB">
        <w:t>)</w:t>
      </w:r>
    </w:p>
    <w:p w14:paraId="1E39176D"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1402424C" w14:textId="77777777" w:rsidTr="00B06259">
        <w:trPr>
          <w:trHeight w:val="601"/>
          <w:tblHeader/>
        </w:trPr>
        <w:tc>
          <w:tcPr>
            <w:tcW w:w="703" w:type="dxa"/>
            <w:shd w:val="clear" w:color="auto" w:fill="auto"/>
            <w:vAlign w:val="top"/>
          </w:tcPr>
          <w:p w14:paraId="0F4461FB"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4D6F8232" w14:textId="77777777" w:rsidR="00445FC9" w:rsidRDefault="00445FC9" w:rsidP="00445FC9">
            <w:pPr>
              <w:pStyle w:val="ad"/>
              <w:spacing w:line="264" w:lineRule="auto"/>
            </w:pPr>
            <w:r>
              <w:t>Обозначение элемента</w:t>
            </w:r>
          </w:p>
        </w:tc>
        <w:tc>
          <w:tcPr>
            <w:tcW w:w="5818" w:type="dxa"/>
            <w:vAlign w:val="top"/>
          </w:tcPr>
          <w:p w14:paraId="49E291DA" w14:textId="77777777" w:rsidR="00445FC9" w:rsidRDefault="00445FC9" w:rsidP="00445FC9">
            <w:pPr>
              <w:pStyle w:val="ad"/>
              <w:spacing w:line="264" w:lineRule="auto"/>
            </w:pPr>
            <w:r>
              <w:t>Описание</w:t>
            </w:r>
          </w:p>
        </w:tc>
      </w:tr>
      <w:tr w:rsidR="00B36234" w:rsidRPr="00EE62B0" w14:paraId="1437561F" w14:textId="77777777" w:rsidTr="00D27257">
        <w:trPr>
          <w:trHeight w:val="301"/>
          <w:tblHeader/>
        </w:trPr>
        <w:tc>
          <w:tcPr>
            <w:tcW w:w="703" w:type="dxa"/>
            <w:shd w:val="clear" w:color="auto" w:fill="auto"/>
          </w:tcPr>
          <w:p w14:paraId="35B618E1"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25E53D37" w14:textId="77777777" w:rsidR="00B36234" w:rsidRDefault="00B36234" w:rsidP="008F3B17">
            <w:pPr>
              <w:pStyle w:val="ad"/>
              <w:spacing w:line="264" w:lineRule="auto"/>
            </w:pPr>
            <w:r>
              <w:t>2</w:t>
            </w:r>
          </w:p>
        </w:tc>
        <w:tc>
          <w:tcPr>
            <w:tcW w:w="5818" w:type="dxa"/>
          </w:tcPr>
          <w:p w14:paraId="666A39C6" w14:textId="77777777" w:rsidR="00B36234" w:rsidRDefault="00B36234" w:rsidP="008F3B17">
            <w:pPr>
              <w:pStyle w:val="ad"/>
              <w:spacing w:line="264" w:lineRule="auto"/>
            </w:pPr>
            <w:r>
              <w:t>3</w:t>
            </w:r>
          </w:p>
        </w:tc>
      </w:tr>
      <w:tr w:rsidR="00B3061D" w:rsidRPr="00EE62B0" w14:paraId="00839E38" w14:textId="77777777" w:rsidTr="00A762D7">
        <w:trPr>
          <w:cantSplit/>
        </w:trPr>
        <w:tc>
          <w:tcPr>
            <w:tcW w:w="703" w:type="dxa"/>
            <w:tcBorders>
              <w:bottom w:val="single" w:sz="4" w:space="0" w:color="auto"/>
            </w:tcBorders>
            <w:shd w:val="clear" w:color="auto" w:fill="auto"/>
            <w:vAlign w:val="top"/>
          </w:tcPr>
          <w:p w14:paraId="29EF9A09"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67F51CA4"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4158A375" w14:textId="77777777" w:rsidR="00B3061D" w:rsidRPr="00EE62B0" w:rsidRDefault="00B3061D" w:rsidP="00D65F82">
            <w:pPr>
              <w:pStyle w:val="ab"/>
              <w:jc w:val="left"/>
              <w:rPr>
                <w:noProof/>
              </w:rPr>
            </w:pPr>
            <w:r w:rsidRPr="00EE62B0">
              <w:rPr>
                <w:noProof/>
              </w:rPr>
              <w:t>P.SP.03.OPR.005</w:t>
            </w:r>
          </w:p>
        </w:tc>
      </w:tr>
      <w:tr w:rsidR="00B3061D" w:rsidRPr="00EE62B0" w14:paraId="460562BD" w14:textId="77777777" w:rsidTr="00A762D7">
        <w:trPr>
          <w:cantSplit/>
        </w:trPr>
        <w:tc>
          <w:tcPr>
            <w:tcW w:w="703" w:type="dxa"/>
            <w:tcBorders>
              <w:top w:val="single" w:sz="4" w:space="0" w:color="auto"/>
              <w:bottom w:val="single" w:sz="4" w:space="0" w:color="auto"/>
            </w:tcBorders>
            <w:shd w:val="clear" w:color="auto" w:fill="auto"/>
            <w:vAlign w:val="top"/>
          </w:tcPr>
          <w:p w14:paraId="54596E3C"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5E6CDDE"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27462F8" w14:textId="77777777" w:rsidR="00B3061D" w:rsidRPr="00EE62B0" w:rsidRDefault="00694CA0" w:rsidP="00D65F82">
            <w:pPr>
              <w:pStyle w:val="ab"/>
              <w:jc w:val="left"/>
              <w:rPr>
                <w:noProof/>
              </w:rPr>
            </w:pPr>
            <w:r>
              <w:rPr>
                <w:noProof/>
              </w:rPr>
              <w:t>представление сведений о заявке на НМПТ Союза</w:t>
            </w:r>
          </w:p>
        </w:tc>
      </w:tr>
      <w:tr w:rsidR="00B3061D" w:rsidRPr="00E929AE" w14:paraId="74EDC6BE" w14:textId="77777777" w:rsidTr="00A762D7">
        <w:trPr>
          <w:cantSplit/>
        </w:trPr>
        <w:tc>
          <w:tcPr>
            <w:tcW w:w="703" w:type="dxa"/>
            <w:tcBorders>
              <w:top w:val="single" w:sz="4" w:space="0" w:color="auto"/>
              <w:bottom w:val="single" w:sz="4" w:space="0" w:color="auto"/>
            </w:tcBorders>
            <w:shd w:val="clear" w:color="auto" w:fill="auto"/>
            <w:vAlign w:val="top"/>
          </w:tcPr>
          <w:p w14:paraId="57A9D1AA"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28DD51E8"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4D9C0161"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676774C1" w14:textId="77777777" w:rsidTr="00A762D7">
        <w:trPr>
          <w:cantSplit/>
        </w:trPr>
        <w:tc>
          <w:tcPr>
            <w:tcW w:w="703" w:type="dxa"/>
            <w:tcBorders>
              <w:top w:val="single" w:sz="4" w:space="0" w:color="auto"/>
              <w:bottom w:val="single" w:sz="4" w:space="0" w:color="auto"/>
            </w:tcBorders>
            <w:shd w:val="clear" w:color="auto" w:fill="auto"/>
            <w:vAlign w:val="top"/>
          </w:tcPr>
          <w:p w14:paraId="60EE656D" w14:textId="77777777" w:rsidR="00B3061D" w:rsidRPr="00EE62B0" w:rsidRDefault="00B3061D" w:rsidP="008F3B17">
            <w:pPr>
              <w:pStyle w:val="ab"/>
              <w:rPr>
                <w:noProof/>
              </w:rPr>
            </w:pPr>
            <w:r w:rsidRPr="00EE62B0">
              <w:rPr>
                <w:noProof/>
              </w:rPr>
              <w:lastRenderedPageBreak/>
              <w:t>4</w:t>
            </w:r>
          </w:p>
        </w:tc>
        <w:tc>
          <w:tcPr>
            <w:tcW w:w="2835" w:type="dxa"/>
            <w:tcBorders>
              <w:left w:val="single" w:sz="4" w:space="0" w:color="auto"/>
            </w:tcBorders>
            <w:shd w:val="clear" w:color="auto" w:fill="auto"/>
            <w:vAlign w:val="top"/>
          </w:tcPr>
          <w:p w14:paraId="34B5F0EC"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42E85DE8" w14:textId="2518009C" w:rsidR="00895C85" w:rsidRPr="002479CB" w:rsidRDefault="00895C85" w:rsidP="00895C85">
            <w:pPr>
              <w:pStyle w:val="ab"/>
              <w:jc w:val="left"/>
            </w:pPr>
            <w:r w:rsidRPr="002479CB">
              <w:rPr>
                <w:noProof/>
              </w:rPr>
              <w:t xml:space="preserve">выполняется после обработки исполнителем уведомления о результатах обработки сведений </w:t>
            </w:r>
            <w:r w:rsidR="00810664">
              <w:rPr>
                <w:noProof/>
              </w:rPr>
              <w:br/>
            </w:r>
            <w:r w:rsidRPr="002479CB">
              <w:rPr>
                <w:noProof/>
              </w:rPr>
              <w:t xml:space="preserve">о заявке на НМПТ Союза для опубликования, содержащего информацию об успешной обработке представленных сведений (операция «Получение уведомления о результатах обработки сведений </w:t>
            </w:r>
            <w:r w:rsidR="00810664">
              <w:rPr>
                <w:noProof/>
              </w:rPr>
              <w:br/>
            </w:r>
            <w:r w:rsidRPr="002479CB">
              <w:rPr>
                <w:noProof/>
              </w:rPr>
              <w:t>о заявке н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04))</w:t>
            </w:r>
          </w:p>
        </w:tc>
      </w:tr>
      <w:tr w:rsidR="00B3061D" w:rsidRPr="00EE62B0" w14:paraId="37F6152A" w14:textId="77777777" w:rsidTr="00A762D7">
        <w:trPr>
          <w:cantSplit/>
        </w:trPr>
        <w:tc>
          <w:tcPr>
            <w:tcW w:w="703" w:type="dxa"/>
            <w:tcBorders>
              <w:top w:val="single" w:sz="4" w:space="0" w:color="auto"/>
              <w:bottom w:val="single" w:sz="4" w:space="0" w:color="auto"/>
            </w:tcBorders>
            <w:shd w:val="clear" w:color="auto" w:fill="auto"/>
            <w:vAlign w:val="top"/>
          </w:tcPr>
          <w:p w14:paraId="06F70A66"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4E56AF50"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6E907C1B" w14:textId="24DC3904" w:rsidR="00B3061D" w:rsidRPr="002479CB" w:rsidRDefault="00B3061D" w:rsidP="00D65F82">
            <w:pPr>
              <w:pStyle w:val="ab"/>
              <w:jc w:val="left"/>
            </w:pPr>
            <w:r w:rsidRPr="002479CB">
              <w:rPr>
                <w:noProof/>
              </w:rPr>
              <w:t xml:space="preserve">сведения о поступившей о заявке на НМПТ Союза представляются в течение 5 рабочих дней с даты опубликования таких сведений на информационном портале Союза. Формат и структура представляемых сведений должны соответствовать Описанию форматов и структур электронных документов </w:t>
            </w:r>
            <w:r w:rsidR="00810664">
              <w:rPr>
                <w:noProof/>
              </w:rPr>
              <w:br/>
            </w:r>
            <w:r w:rsidRPr="002479CB">
              <w:rPr>
                <w:noProof/>
              </w:rPr>
              <w:t xml:space="preserve">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w:t>
            </w:r>
          </w:p>
        </w:tc>
      </w:tr>
      <w:tr w:rsidR="00B3061D" w:rsidRPr="000A7FA1" w14:paraId="25337654" w14:textId="77777777" w:rsidTr="00A762D7">
        <w:trPr>
          <w:cantSplit/>
        </w:trPr>
        <w:tc>
          <w:tcPr>
            <w:tcW w:w="703" w:type="dxa"/>
            <w:tcBorders>
              <w:top w:val="single" w:sz="4" w:space="0" w:color="auto"/>
              <w:bottom w:val="single" w:sz="4" w:space="0" w:color="auto"/>
            </w:tcBorders>
            <w:shd w:val="clear" w:color="auto" w:fill="auto"/>
            <w:vAlign w:val="top"/>
          </w:tcPr>
          <w:p w14:paraId="7696C1BF"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1093C642"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10298DD9" w14:textId="77777777" w:rsidR="00B3061D" w:rsidRPr="002479CB" w:rsidRDefault="00B3061D" w:rsidP="00D65F82">
            <w:pPr>
              <w:pStyle w:val="ab"/>
              <w:jc w:val="left"/>
              <w:rPr>
                <w:noProof/>
              </w:rPr>
            </w:pPr>
            <w:r w:rsidRPr="002479CB">
              <w:rPr>
                <w:noProof/>
              </w:rPr>
              <w:t>исполнитель направляет сведения о заявке на НМПТ Союза в национальные патентные ведомства других государств-членов в соответствии с Регламентом информационного взаимодействия между национальными патентными ведомствами</w:t>
            </w:r>
          </w:p>
        </w:tc>
      </w:tr>
      <w:tr w:rsidR="00B3061D" w:rsidRPr="00DC69D8" w14:paraId="2762F6FE" w14:textId="77777777" w:rsidTr="00A762D7">
        <w:trPr>
          <w:cantSplit/>
        </w:trPr>
        <w:tc>
          <w:tcPr>
            <w:tcW w:w="703" w:type="dxa"/>
            <w:tcBorders>
              <w:top w:val="single" w:sz="4" w:space="0" w:color="auto"/>
            </w:tcBorders>
            <w:shd w:val="clear" w:color="auto" w:fill="auto"/>
            <w:vAlign w:val="top"/>
          </w:tcPr>
          <w:p w14:paraId="424F4CB5"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773E8D93" w14:textId="77777777" w:rsidR="00B3061D" w:rsidRPr="00EE62B0" w:rsidRDefault="00B3061D" w:rsidP="00AA081D">
            <w:pPr>
              <w:pStyle w:val="ab"/>
              <w:jc w:val="left"/>
              <w:rPr>
                <w:noProof/>
              </w:rPr>
            </w:pPr>
            <w:r>
              <w:rPr>
                <w:bCs w:val="0"/>
                <w:noProof/>
              </w:rPr>
              <w:t>Результаты</w:t>
            </w:r>
          </w:p>
        </w:tc>
        <w:tc>
          <w:tcPr>
            <w:tcW w:w="5818" w:type="dxa"/>
            <w:vAlign w:val="top"/>
          </w:tcPr>
          <w:p w14:paraId="35CA27BB" w14:textId="77777777" w:rsidR="00DC69D8" w:rsidRPr="002479CB" w:rsidRDefault="00DC69D8" w:rsidP="00DC69D8">
            <w:pPr>
              <w:pStyle w:val="ab"/>
              <w:jc w:val="left"/>
              <w:rPr>
                <w:noProof/>
              </w:rPr>
            </w:pPr>
            <w:r w:rsidRPr="002479CB">
              <w:rPr>
                <w:noProof/>
              </w:rPr>
              <w:t>сведения о поступившей заявке на НМПТ Союза представлены в национальное патентное ведомство</w:t>
            </w:r>
          </w:p>
        </w:tc>
      </w:tr>
    </w:tbl>
    <w:p w14:paraId="1AAA41BF" w14:textId="77777777" w:rsidR="00DF7C15" w:rsidRPr="001F1A27" w:rsidRDefault="00DF7C15" w:rsidP="0006004F">
      <w:pPr>
        <w:spacing w:after="0" w:line="240" w:lineRule="auto"/>
        <w:rPr>
          <w:szCs w:val="30"/>
        </w:rPr>
      </w:pPr>
    </w:p>
    <w:p w14:paraId="10A8FD34" w14:textId="77777777" w:rsidR="00221902" w:rsidRPr="009B2CBA" w:rsidRDefault="00221902" w:rsidP="005148D2">
      <w:pPr>
        <w:pStyle w:val="aff5"/>
      </w:pPr>
      <w:r w:rsidRPr="00EE62B0">
        <w:t>Табл</w:t>
      </w:r>
      <w:r>
        <w:t>ица</w:t>
      </w:r>
      <w:r w:rsidRPr="001353E7">
        <w:t> </w:t>
      </w:r>
      <w:r w:rsidR="00702F17" w:rsidRPr="00702F17">
        <w:rPr>
          <w:noProof/>
        </w:rPr>
        <w:t>14</w:t>
      </w:r>
    </w:p>
    <w:p w14:paraId="3E066BF0"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сведений о заявке н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06</w:t>
      </w:r>
      <w:r w:rsidRPr="002479CB">
        <w:t>)</w:t>
      </w:r>
    </w:p>
    <w:p w14:paraId="1767AAEF"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D778044" w14:textId="77777777" w:rsidTr="00B06259">
        <w:trPr>
          <w:trHeight w:val="601"/>
          <w:tblHeader/>
        </w:trPr>
        <w:tc>
          <w:tcPr>
            <w:tcW w:w="703" w:type="dxa"/>
            <w:shd w:val="clear" w:color="auto" w:fill="auto"/>
            <w:vAlign w:val="top"/>
          </w:tcPr>
          <w:p w14:paraId="7F155701"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70B7CCCD" w14:textId="77777777" w:rsidR="00445FC9" w:rsidRDefault="00445FC9" w:rsidP="00445FC9">
            <w:pPr>
              <w:pStyle w:val="ad"/>
              <w:spacing w:line="264" w:lineRule="auto"/>
            </w:pPr>
            <w:r>
              <w:t>Обозначение элемента</w:t>
            </w:r>
          </w:p>
        </w:tc>
        <w:tc>
          <w:tcPr>
            <w:tcW w:w="5818" w:type="dxa"/>
            <w:vAlign w:val="top"/>
          </w:tcPr>
          <w:p w14:paraId="5638D606" w14:textId="77777777" w:rsidR="00445FC9" w:rsidRDefault="00445FC9" w:rsidP="00445FC9">
            <w:pPr>
              <w:pStyle w:val="ad"/>
              <w:spacing w:line="264" w:lineRule="auto"/>
            </w:pPr>
            <w:r>
              <w:t>Описание</w:t>
            </w:r>
          </w:p>
        </w:tc>
      </w:tr>
      <w:tr w:rsidR="00B36234" w:rsidRPr="00EE62B0" w14:paraId="048F7101" w14:textId="77777777" w:rsidTr="00D27257">
        <w:trPr>
          <w:trHeight w:val="301"/>
          <w:tblHeader/>
        </w:trPr>
        <w:tc>
          <w:tcPr>
            <w:tcW w:w="703" w:type="dxa"/>
            <w:shd w:val="clear" w:color="auto" w:fill="auto"/>
          </w:tcPr>
          <w:p w14:paraId="4C80939C"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BAB9884" w14:textId="77777777" w:rsidR="00B36234" w:rsidRDefault="00B36234" w:rsidP="008F3B17">
            <w:pPr>
              <w:pStyle w:val="ad"/>
              <w:spacing w:line="264" w:lineRule="auto"/>
            </w:pPr>
            <w:r>
              <w:t>2</w:t>
            </w:r>
          </w:p>
        </w:tc>
        <w:tc>
          <w:tcPr>
            <w:tcW w:w="5818" w:type="dxa"/>
          </w:tcPr>
          <w:p w14:paraId="0106FFC9" w14:textId="77777777" w:rsidR="00B36234" w:rsidRDefault="00B36234" w:rsidP="008F3B17">
            <w:pPr>
              <w:pStyle w:val="ad"/>
              <w:spacing w:line="264" w:lineRule="auto"/>
            </w:pPr>
            <w:r>
              <w:t>3</w:t>
            </w:r>
          </w:p>
        </w:tc>
      </w:tr>
      <w:tr w:rsidR="00B3061D" w:rsidRPr="00EE62B0" w14:paraId="73BB1FD9" w14:textId="77777777" w:rsidTr="00A762D7">
        <w:trPr>
          <w:cantSplit/>
        </w:trPr>
        <w:tc>
          <w:tcPr>
            <w:tcW w:w="703" w:type="dxa"/>
            <w:tcBorders>
              <w:bottom w:val="single" w:sz="4" w:space="0" w:color="auto"/>
            </w:tcBorders>
            <w:shd w:val="clear" w:color="auto" w:fill="auto"/>
            <w:vAlign w:val="top"/>
          </w:tcPr>
          <w:p w14:paraId="0DEEE293"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076CAA6"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08490114" w14:textId="77777777" w:rsidR="00B3061D" w:rsidRPr="00EE62B0" w:rsidRDefault="00B3061D" w:rsidP="00D65F82">
            <w:pPr>
              <w:pStyle w:val="ab"/>
              <w:jc w:val="left"/>
              <w:rPr>
                <w:noProof/>
              </w:rPr>
            </w:pPr>
            <w:r w:rsidRPr="00EE62B0">
              <w:rPr>
                <w:noProof/>
              </w:rPr>
              <w:t>P.SP.03.OPR.006</w:t>
            </w:r>
          </w:p>
        </w:tc>
      </w:tr>
      <w:tr w:rsidR="00B3061D" w:rsidRPr="00EE62B0" w14:paraId="057FC4EA" w14:textId="77777777" w:rsidTr="00A762D7">
        <w:trPr>
          <w:cantSplit/>
        </w:trPr>
        <w:tc>
          <w:tcPr>
            <w:tcW w:w="703" w:type="dxa"/>
            <w:tcBorders>
              <w:top w:val="single" w:sz="4" w:space="0" w:color="auto"/>
              <w:bottom w:val="single" w:sz="4" w:space="0" w:color="auto"/>
            </w:tcBorders>
            <w:shd w:val="clear" w:color="auto" w:fill="auto"/>
            <w:vAlign w:val="top"/>
          </w:tcPr>
          <w:p w14:paraId="6CC1C1E3"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60381D9F"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3D535D9" w14:textId="77777777" w:rsidR="00B3061D" w:rsidRPr="00EE62B0" w:rsidRDefault="00694CA0" w:rsidP="00D65F82">
            <w:pPr>
              <w:pStyle w:val="ab"/>
              <w:jc w:val="left"/>
              <w:rPr>
                <w:noProof/>
              </w:rPr>
            </w:pPr>
            <w:r>
              <w:rPr>
                <w:noProof/>
              </w:rPr>
              <w:t>прием и обработка сведений о заявке на НМПТ Союза</w:t>
            </w:r>
          </w:p>
        </w:tc>
      </w:tr>
      <w:tr w:rsidR="00B3061D" w:rsidRPr="00E929AE" w14:paraId="4085FC96" w14:textId="77777777" w:rsidTr="00A762D7">
        <w:trPr>
          <w:cantSplit/>
        </w:trPr>
        <w:tc>
          <w:tcPr>
            <w:tcW w:w="703" w:type="dxa"/>
            <w:tcBorders>
              <w:top w:val="single" w:sz="4" w:space="0" w:color="auto"/>
              <w:bottom w:val="single" w:sz="4" w:space="0" w:color="auto"/>
            </w:tcBorders>
            <w:shd w:val="clear" w:color="auto" w:fill="auto"/>
            <w:vAlign w:val="top"/>
          </w:tcPr>
          <w:p w14:paraId="11B1FAE2" w14:textId="77777777" w:rsidR="00B3061D" w:rsidRPr="00EE62B0" w:rsidRDefault="00B3061D" w:rsidP="008F3B17">
            <w:pPr>
              <w:pStyle w:val="ab"/>
              <w:rPr>
                <w:noProof/>
              </w:rPr>
            </w:pPr>
            <w:r w:rsidRPr="00EE62B0">
              <w:rPr>
                <w:noProof/>
              </w:rPr>
              <w:lastRenderedPageBreak/>
              <w:t>3</w:t>
            </w:r>
          </w:p>
        </w:tc>
        <w:tc>
          <w:tcPr>
            <w:tcW w:w="2835" w:type="dxa"/>
            <w:tcBorders>
              <w:left w:val="single" w:sz="4" w:space="0" w:color="auto"/>
            </w:tcBorders>
            <w:shd w:val="clear" w:color="auto" w:fill="auto"/>
            <w:vAlign w:val="top"/>
          </w:tcPr>
          <w:p w14:paraId="73F27A94"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8556EBC"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3BD1285B" w14:textId="77777777" w:rsidTr="00A762D7">
        <w:trPr>
          <w:cantSplit/>
        </w:trPr>
        <w:tc>
          <w:tcPr>
            <w:tcW w:w="703" w:type="dxa"/>
            <w:tcBorders>
              <w:top w:val="single" w:sz="4" w:space="0" w:color="auto"/>
              <w:bottom w:val="single" w:sz="4" w:space="0" w:color="auto"/>
            </w:tcBorders>
            <w:shd w:val="clear" w:color="auto" w:fill="auto"/>
            <w:vAlign w:val="top"/>
          </w:tcPr>
          <w:p w14:paraId="6F37DB9C"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4CF0D6B3"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4E696193" w14:textId="2F8407D9"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о заявке на НМПТ Союза (операция «Представление сведений о заявке н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05))</w:t>
            </w:r>
          </w:p>
        </w:tc>
      </w:tr>
      <w:tr w:rsidR="00B3061D" w:rsidRPr="00EE62B0" w14:paraId="4ECA8421" w14:textId="77777777" w:rsidTr="00A762D7">
        <w:trPr>
          <w:cantSplit/>
        </w:trPr>
        <w:tc>
          <w:tcPr>
            <w:tcW w:w="703" w:type="dxa"/>
            <w:tcBorders>
              <w:top w:val="single" w:sz="4" w:space="0" w:color="auto"/>
              <w:bottom w:val="single" w:sz="4" w:space="0" w:color="auto"/>
            </w:tcBorders>
            <w:shd w:val="clear" w:color="auto" w:fill="auto"/>
            <w:vAlign w:val="top"/>
          </w:tcPr>
          <w:p w14:paraId="620610BC"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1DBCE8CC"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733B8E2F"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4C864BBD" w14:textId="77777777" w:rsidTr="00A762D7">
        <w:trPr>
          <w:cantSplit/>
        </w:trPr>
        <w:tc>
          <w:tcPr>
            <w:tcW w:w="703" w:type="dxa"/>
            <w:tcBorders>
              <w:top w:val="single" w:sz="4" w:space="0" w:color="auto"/>
              <w:bottom w:val="single" w:sz="4" w:space="0" w:color="auto"/>
            </w:tcBorders>
            <w:shd w:val="clear" w:color="auto" w:fill="auto"/>
            <w:vAlign w:val="top"/>
          </w:tcPr>
          <w:p w14:paraId="4A3BC4EC"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1FE70E4"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93DCEE4" w14:textId="772DEEEA" w:rsidR="00B3061D" w:rsidRPr="002479CB" w:rsidRDefault="00B3061D" w:rsidP="00D65F82">
            <w:pPr>
              <w:pStyle w:val="ab"/>
              <w:jc w:val="left"/>
              <w:rPr>
                <w:noProof/>
              </w:rPr>
            </w:pPr>
            <w:r w:rsidRPr="002479CB">
              <w:rPr>
                <w:noProof/>
              </w:rPr>
              <w:t xml:space="preserve">исполнитель принимает сведения о заявке на НМПТ Союза и обрабатывает их в соответствии </w:t>
            </w:r>
            <w:r w:rsidR="00810664">
              <w:rPr>
                <w:noProof/>
              </w:rPr>
              <w:br/>
            </w:r>
            <w:r w:rsidRPr="002479CB">
              <w:rPr>
                <w:noProof/>
              </w:rPr>
              <w:t>с Регламентом информационного взаимодействия между национальными патентными ведомствами.</w:t>
            </w:r>
          </w:p>
          <w:p w14:paraId="6336E89A" w14:textId="77777777" w:rsidR="00B3061D" w:rsidRPr="002479CB" w:rsidRDefault="00B3061D" w:rsidP="00D65F82">
            <w:pPr>
              <w:pStyle w:val="ab"/>
              <w:jc w:val="left"/>
              <w:rPr>
                <w:noProof/>
              </w:rPr>
            </w:pPr>
            <w:r w:rsidRPr="002479CB">
              <w:rPr>
                <w:noProof/>
              </w:rPr>
              <w:t>При успешном завершении обработки исполнитель уведомляет ведомство подачи об обработке сведений о заявке на НМПТ Союза с указанием кода результата обработки сведений, соответствующего успешной обработке сведений, в соответствии с Регламентом информационного взаимодействия между национальными патентными ведомствами</w:t>
            </w:r>
          </w:p>
        </w:tc>
      </w:tr>
      <w:tr w:rsidR="00B3061D" w:rsidRPr="00DC69D8" w14:paraId="254095EA" w14:textId="77777777" w:rsidTr="00A762D7">
        <w:trPr>
          <w:cantSplit/>
        </w:trPr>
        <w:tc>
          <w:tcPr>
            <w:tcW w:w="703" w:type="dxa"/>
            <w:tcBorders>
              <w:top w:val="single" w:sz="4" w:space="0" w:color="auto"/>
            </w:tcBorders>
            <w:shd w:val="clear" w:color="auto" w:fill="auto"/>
            <w:vAlign w:val="top"/>
          </w:tcPr>
          <w:p w14:paraId="57146BCC"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5785EA8" w14:textId="77777777" w:rsidR="00B3061D" w:rsidRPr="00EE62B0" w:rsidRDefault="00B3061D" w:rsidP="00AA081D">
            <w:pPr>
              <w:pStyle w:val="ab"/>
              <w:jc w:val="left"/>
              <w:rPr>
                <w:noProof/>
              </w:rPr>
            </w:pPr>
            <w:r>
              <w:rPr>
                <w:bCs w:val="0"/>
                <w:noProof/>
              </w:rPr>
              <w:t>Результаты</w:t>
            </w:r>
          </w:p>
        </w:tc>
        <w:tc>
          <w:tcPr>
            <w:tcW w:w="5818" w:type="dxa"/>
            <w:vAlign w:val="top"/>
          </w:tcPr>
          <w:p w14:paraId="35D41BF0" w14:textId="77777777" w:rsidR="00DC69D8" w:rsidRPr="002479CB" w:rsidRDefault="00DC69D8" w:rsidP="00DC69D8">
            <w:pPr>
              <w:pStyle w:val="ab"/>
              <w:jc w:val="left"/>
              <w:rPr>
                <w:noProof/>
              </w:rPr>
            </w:pPr>
            <w:r w:rsidRPr="002479CB">
              <w:rPr>
                <w:noProof/>
              </w:rPr>
              <w:t>сведения о поступившей заявке на НМПТ Союза обработаны, ведомству подачи направлено уведомление о результатах обработки представленных сведений</w:t>
            </w:r>
          </w:p>
        </w:tc>
      </w:tr>
    </w:tbl>
    <w:p w14:paraId="39C3EFAD" w14:textId="77777777" w:rsidR="00DF7C15" w:rsidRPr="001F1A27" w:rsidRDefault="00DF7C15" w:rsidP="0006004F">
      <w:pPr>
        <w:spacing w:after="0" w:line="240" w:lineRule="auto"/>
        <w:rPr>
          <w:szCs w:val="30"/>
        </w:rPr>
      </w:pPr>
    </w:p>
    <w:p w14:paraId="2CCE8622" w14:textId="77777777" w:rsidR="00221902" w:rsidRPr="009B2CBA" w:rsidRDefault="00221902" w:rsidP="005148D2">
      <w:pPr>
        <w:pStyle w:val="aff5"/>
      </w:pPr>
      <w:r w:rsidRPr="00EE62B0">
        <w:t>Табл</w:t>
      </w:r>
      <w:r>
        <w:t>ица</w:t>
      </w:r>
      <w:r w:rsidRPr="001353E7">
        <w:t> </w:t>
      </w:r>
      <w:r w:rsidR="00702F17" w:rsidRPr="00702F17">
        <w:rPr>
          <w:noProof/>
        </w:rPr>
        <w:t>15</w:t>
      </w:r>
    </w:p>
    <w:p w14:paraId="09FC885E"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сведений о заявке н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07</w:t>
      </w:r>
      <w:r w:rsidRPr="002479CB">
        <w:t>)</w:t>
      </w:r>
    </w:p>
    <w:p w14:paraId="38083299"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05272220" w14:textId="77777777" w:rsidTr="00B06259">
        <w:trPr>
          <w:trHeight w:val="601"/>
          <w:tblHeader/>
        </w:trPr>
        <w:tc>
          <w:tcPr>
            <w:tcW w:w="703" w:type="dxa"/>
            <w:shd w:val="clear" w:color="auto" w:fill="auto"/>
            <w:vAlign w:val="top"/>
          </w:tcPr>
          <w:p w14:paraId="2D89F71E"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0DA0414" w14:textId="77777777" w:rsidR="00445FC9" w:rsidRDefault="00445FC9" w:rsidP="00445FC9">
            <w:pPr>
              <w:pStyle w:val="ad"/>
              <w:spacing w:line="264" w:lineRule="auto"/>
            </w:pPr>
            <w:r>
              <w:t>Обозначение элемента</w:t>
            </w:r>
          </w:p>
        </w:tc>
        <w:tc>
          <w:tcPr>
            <w:tcW w:w="5818" w:type="dxa"/>
            <w:vAlign w:val="top"/>
          </w:tcPr>
          <w:p w14:paraId="66DB465C" w14:textId="77777777" w:rsidR="00445FC9" w:rsidRDefault="00445FC9" w:rsidP="00445FC9">
            <w:pPr>
              <w:pStyle w:val="ad"/>
              <w:spacing w:line="264" w:lineRule="auto"/>
            </w:pPr>
            <w:r>
              <w:t>Описание</w:t>
            </w:r>
          </w:p>
        </w:tc>
      </w:tr>
      <w:tr w:rsidR="00B36234" w:rsidRPr="00EE62B0" w14:paraId="7268A56B" w14:textId="77777777" w:rsidTr="00D27257">
        <w:trPr>
          <w:trHeight w:val="301"/>
          <w:tblHeader/>
        </w:trPr>
        <w:tc>
          <w:tcPr>
            <w:tcW w:w="703" w:type="dxa"/>
            <w:shd w:val="clear" w:color="auto" w:fill="auto"/>
          </w:tcPr>
          <w:p w14:paraId="4954CBEA"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551FA2E1" w14:textId="77777777" w:rsidR="00B36234" w:rsidRDefault="00B36234" w:rsidP="008F3B17">
            <w:pPr>
              <w:pStyle w:val="ad"/>
              <w:spacing w:line="264" w:lineRule="auto"/>
            </w:pPr>
            <w:r>
              <w:t>2</w:t>
            </w:r>
          </w:p>
        </w:tc>
        <w:tc>
          <w:tcPr>
            <w:tcW w:w="5818" w:type="dxa"/>
          </w:tcPr>
          <w:p w14:paraId="39B86788" w14:textId="77777777" w:rsidR="00B36234" w:rsidRDefault="00B36234" w:rsidP="008F3B17">
            <w:pPr>
              <w:pStyle w:val="ad"/>
              <w:spacing w:line="264" w:lineRule="auto"/>
            </w:pPr>
            <w:r>
              <w:t>3</w:t>
            </w:r>
          </w:p>
        </w:tc>
      </w:tr>
      <w:tr w:rsidR="00B3061D" w:rsidRPr="00EE62B0" w14:paraId="17648A1E" w14:textId="77777777" w:rsidTr="00A762D7">
        <w:trPr>
          <w:cantSplit/>
        </w:trPr>
        <w:tc>
          <w:tcPr>
            <w:tcW w:w="703" w:type="dxa"/>
            <w:tcBorders>
              <w:bottom w:val="single" w:sz="4" w:space="0" w:color="auto"/>
            </w:tcBorders>
            <w:shd w:val="clear" w:color="auto" w:fill="auto"/>
            <w:vAlign w:val="top"/>
          </w:tcPr>
          <w:p w14:paraId="339EF1FB"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3B60A9D"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29C22079" w14:textId="77777777" w:rsidR="00B3061D" w:rsidRPr="00EE62B0" w:rsidRDefault="00B3061D" w:rsidP="00D65F82">
            <w:pPr>
              <w:pStyle w:val="ab"/>
              <w:jc w:val="left"/>
              <w:rPr>
                <w:noProof/>
              </w:rPr>
            </w:pPr>
            <w:r w:rsidRPr="00EE62B0">
              <w:rPr>
                <w:noProof/>
              </w:rPr>
              <w:t>P.SP.03.OPR.007</w:t>
            </w:r>
          </w:p>
        </w:tc>
      </w:tr>
      <w:tr w:rsidR="00B3061D" w:rsidRPr="00EE62B0" w14:paraId="1760092A" w14:textId="77777777" w:rsidTr="00A762D7">
        <w:trPr>
          <w:cantSplit/>
        </w:trPr>
        <w:tc>
          <w:tcPr>
            <w:tcW w:w="703" w:type="dxa"/>
            <w:tcBorders>
              <w:top w:val="single" w:sz="4" w:space="0" w:color="auto"/>
              <w:bottom w:val="single" w:sz="4" w:space="0" w:color="auto"/>
            </w:tcBorders>
            <w:shd w:val="clear" w:color="auto" w:fill="auto"/>
            <w:vAlign w:val="top"/>
          </w:tcPr>
          <w:p w14:paraId="0713514E"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B22DDDA"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53A5B6BB" w14:textId="77777777" w:rsidR="00B3061D" w:rsidRPr="00EE62B0" w:rsidRDefault="00694CA0" w:rsidP="00D65F82">
            <w:pPr>
              <w:pStyle w:val="ab"/>
              <w:jc w:val="left"/>
              <w:rPr>
                <w:noProof/>
              </w:rPr>
            </w:pPr>
            <w:r>
              <w:rPr>
                <w:noProof/>
              </w:rPr>
              <w:t>получение уведомления о результатах обработки сведений о заявке на НМПТ Союза</w:t>
            </w:r>
          </w:p>
        </w:tc>
      </w:tr>
      <w:tr w:rsidR="00B3061D" w:rsidRPr="00E929AE" w14:paraId="700D076E" w14:textId="77777777" w:rsidTr="00A762D7">
        <w:trPr>
          <w:cantSplit/>
        </w:trPr>
        <w:tc>
          <w:tcPr>
            <w:tcW w:w="703" w:type="dxa"/>
            <w:tcBorders>
              <w:top w:val="single" w:sz="4" w:space="0" w:color="auto"/>
              <w:bottom w:val="single" w:sz="4" w:space="0" w:color="auto"/>
            </w:tcBorders>
            <w:shd w:val="clear" w:color="auto" w:fill="auto"/>
            <w:vAlign w:val="top"/>
          </w:tcPr>
          <w:p w14:paraId="5A4C52F1"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3D16DAB7"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0D17F4A"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2713B300" w14:textId="77777777" w:rsidTr="00A762D7">
        <w:trPr>
          <w:cantSplit/>
        </w:trPr>
        <w:tc>
          <w:tcPr>
            <w:tcW w:w="703" w:type="dxa"/>
            <w:tcBorders>
              <w:top w:val="single" w:sz="4" w:space="0" w:color="auto"/>
              <w:bottom w:val="single" w:sz="4" w:space="0" w:color="auto"/>
            </w:tcBorders>
            <w:shd w:val="clear" w:color="auto" w:fill="auto"/>
            <w:vAlign w:val="top"/>
          </w:tcPr>
          <w:p w14:paraId="3EE30717" w14:textId="77777777" w:rsidR="00B3061D" w:rsidRPr="00EE62B0" w:rsidRDefault="00B3061D" w:rsidP="008F3B17">
            <w:pPr>
              <w:pStyle w:val="ab"/>
              <w:rPr>
                <w:noProof/>
              </w:rPr>
            </w:pPr>
            <w:r w:rsidRPr="00EE62B0">
              <w:rPr>
                <w:noProof/>
              </w:rPr>
              <w:lastRenderedPageBreak/>
              <w:t>4</w:t>
            </w:r>
          </w:p>
        </w:tc>
        <w:tc>
          <w:tcPr>
            <w:tcW w:w="2835" w:type="dxa"/>
            <w:tcBorders>
              <w:left w:val="single" w:sz="4" w:space="0" w:color="auto"/>
            </w:tcBorders>
            <w:shd w:val="clear" w:color="auto" w:fill="auto"/>
            <w:vAlign w:val="top"/>
          </w:tcPr>
          <w:p w14:paraId="2693C836"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E7484B4" w14:textId="3833741B" w:rsidR="00895C85" w:rsidRPr="002479CB" w:rsidRDefault="00895C85" w:rsidP="00895C85">
            <w:pPr>
              <w:pStyle w:val="ab"/>
              <w:jc w:val="left"/>
            </w:pPr>
            <w:r w:rsidRPr="002479CB">
              <w:rPr>
                <w:noProof/>
              </w:rPr>
              <w:t xml:space="preserve">выполняется при получении исполнителем уведомления о результатах обработки национальным патентным ведомством сведений о заявке на НМПТ Союза (операция «Прием и обработка сведений </w:t>
            </w:r>
            <w:r w:rsidR="00810664">
              <w:rPr>
                <w:noProof/>
              </w:rPr>
              <w:br/>
            </w:r>
            <w:r w:rsidRPr="002479CB">
              <w:rPr>
                <w:noProof/>
              </w:rPr>
              <w:t>о заявке н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06))</w:t>
            </w:r>
          </w:p>
        </w:tc>
      </w:tr>
      <w:tr w:rsidR="00B3061D" w:rsidRPr="00EE62B0" w14:paraId="0BDF8D3E" w14:textId="77777777" w:rsidTr="00A762D7">
        <w:trPr>
          <w:cantSplit/>
        </w:trPr>
        <w:tc>
          <w:tcPr>
            <w:tcW w:w="703" w:type="dxa"/>
            <w:tcBorders>
              <w:top w:val="single" w:sz="4" w:space="0" w:color="auto"/>
              <w:bottom w:val="single" w:sz="4" w:space="0" w:color="auto"/>
            </w:tcBorders>
            <w:shd w:val="clear" w:color="auto" w:fill="auto"/>
            <w:vAlign w:val="top"/>
          </w:tcPr>
          <w:p w14:paraId="39C6D706"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1C33DAB9"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0C5AA102" w14:textId="28F9F545"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681D7B1D" w14:textId="77777777" w:rsidTr="00A762D7">
        <w:trPr>
          <w:cantSplit/>
        </w:trPr>
        <w:tc>
          <w:tcPr>
            <w:tcW w:w="703" w:type="dxa"/>
            <w:tcBorders>
              <w:top w:val="single" w:sz="4" w:space="0" w:color="auto"/>
              <w:bottom w:val="single" w:sz="4" w:space="0" w:color="auto"/>
            </w:tcBorders>
            <w:shd w:val="clear" w:color="auto" w:fill="auto"/>
            <w:vAlign w:val="top"/>
          </w:tcPr>
          <w:p w14:paraId="1A3A29E4"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4465C34E"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F025903" w14:textId="18431A28"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сведений о заявке на НМПТ Союза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27F87ADD" w14:textId="77777777" w:rsidTr="00A762D7">
        <w:trPr>
          <w:cantSplit/>
        </w:trPr>
        <w:tc>
          <w:tcPr>
            <w:tcW w:w="703" w:type="dxa"/>
            <w:tcBorders>
              <w:top w:val="single" w:sz="4" w:space="0" w:color="auto"/>
            </w:tcBorders>
            <w:shd w:val="clear" w:color="auto" w:fill="auto"/>
            <w:vAlign w:val="top"/>
          </w:tcPr>
          <w:p w14:paraId="4E08FC1F"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9BD2361" w14:textId="77777777" w:rsidR="00B3061D" w:rsidRPr="00EE62B0" w:rsidRDefault="00B3061D" w:rsidP="00AA081D">
            <w:pPr>
              <w:pStyle w:val="ab"/>
              <w:jc w:val="left"/>
              <w:rPr>
                <w:noProof/>
              </w:rPr>
            </w:pPr>
            <w:r>
              <w:rPr>
                <w:bCs w:val="0"/>
                <w:noProof/>
              </w:rPr>
              <w:t>Результаты</w:t>
            </w:r>
          </w:p>
        </w:tc>
        <w:tc>
          <w:tcPr>
            <w:tcW w:w="5818" w:type="dxa"/>
            <w:vAlign w:val="top"/>
          </w:tcPr>
          <w:p w14:paraId="78030C36" w14:textId="77777777" w:rsidR="00DC69D8" w:rsidRPr="002479CB" w:rsidRDefault="00DC69D8" w:rsidP="00DC69D8">
            <w:pPr>
              <w:pStyle w:val="ab"/>
              <w:jc w:val="left"/>
              <w:rPr>
                <w:noProof/>
              </w:rPr>
            </w:pPr>
            <w:r w:rsidRPr="002479CB">
              <w:rPr>
                <w:noProof/>
              </w:rPr>
              <w:t>уведомление о результатах обработки национальным патентным ведомством сведений о заявке на НМПТ Союза получено</w:t>
            </w:r>
          </w:p>
        </w:tc>
      </w:tr>
    </w:tbl>
    <w:p w14:paraId="028E44E2" w14:textId="77777777" w:rsidR="00DF7C15" w:rsidRPr="001F1A27" w:rsidRDefault="00DF7C15" w:rsidP="0006004F">
      <w:pPr>
        <w:spacing w:after="0" w:line="240" w:lineRule="auto"/>
        <w:rPr>
          <w:szCs w:val="30"/>
        </w:rPr>
      </w:pPr>
    </w:p>
    <w:p w14:paraId="26F5485A" w14:textId="3B3324DB" w:rsidR="004D75AA" w:rsidRPr="002479CB" w:rsidRDefault="00200396" w:rsidP="00800DD4">
      <w:pPr>
        <w:pStyle w:val="3"/>
      </w:pPr>
      <w:r>
        <w:t>Процедура</w:t>
      </w:r>
      <w:r w:rsidRPr="002479CB">
        <w:t xml:space="preserve"> «</w:t>
      </w:r>
      <w:r w:rsidR="004D75AA" w:rsidRPr="002479CB">
        <w:rPr>
          <w:noProof/>
        </w:rPr>
        <w:t xml:space="preserve">Представление сведений о внесении изменений </w:t>
      </w:r>
      <w:r w:rsidR="00810664">
        <w:rPr>
          <w:noProof/>
        </w:rPr>
        <w:br/>
      </w:r>
      <w:r w:rsidR="004D75AA" w:rsidRPr="002479CB">
        <w:rPr>
          <w:noProof/>
        </w:rPr>
        <w:t>в заявку на НМПТ Союза</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02</w:t>
      </w:r>
      <w:r w:rsidR="004D75AA" w:rsidRPr="002479CB">
        <w:t>)</w:t>
      </w:r>
    </w:p>
    <w:p w14:paraId="2AE56BA8" w14:textId="3419B522" w:rsidR="00DC5032" w:rsidRPr="00EE62B0" w:rsidRDefault="001C183C" w:rsidP="001C183C">
      <w:pPr>
        <w:pStyle w:val="aff0"/>
      </w:pPr>
      <w:r>
        <w:rPr>
          <w:noProof/>
        </w:rPr>
        <w:t>41</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Представление сведений </w:t>
      </w:r>
      <w:r w:rsidR="00810664">
        <w:br/>
      </w:r>
      <w:r w:rsidR="00F0733C" w:rsidRPr="00EE62B0">
        <w:t>о внесении изменений в заявку на НМПТ Союза</w:t>
      </w:r>
      <w:r w:rsidR="00A44E2B" w:rsidRPr="00EE62B0">
        <w:t>»</w:t>
      </w:r>
      <w:r w:rsidR="00F0733C" w:rsidRPr="00EE62B0">
        <w:t xml:space="preserve"> (P.SP.03.PRC.002</w:t>
      </w:r>
      <w:r w:rsidR="008E6C3A" w:rsidRPr="00EE62B0">
        <w:t>)</w:t>
      </w:r>
      <w:r w:rsidR="007A4388" w:rsidRPr="00EE62B0">
        <w:t xml:space="preserve"> </w:t>
      </w:r>
      <w:r w:rsidR="00DC5032" w:rsidRPr="00EE62B0">
        <w:t>представлена на</w:t>
      </w:r>
      <w:r w:rsidR="00B05D87" w:rsidRPr="00EE62B0">
        <w:t xml:space="preserve"> </w:t>
      </w:r>
      <w:r w:rsidR="00A44E2B" w:rsidRPr="00EE62B0">
        <w:t>рис</w:t>
      </w:r>
      <w:r w:rsidR="00221902">
        <w:rPr>
          <w:lang w:val="ru-RU"/>
        </w:rPr>
        <w:t>унке</w:t>
      </w:r>
      <w:r w:rsidR="00221902" w:rsidRPr="00EE62B0">
        <w:t> </w:t>
      </w:r>
      <w:r w:rsidR="00E75E86" w:rsidRPr="00EE62B0">
        <w:t>7</w:t>
      </w:r>
      <w:r w:rsidR="00DC5032" w:rsidRPr="00EE62B0">
        <w:t>.</w:t>
      </w:r>
    </w:p>
    <w:p w14:paraId="3E5FD709" w14:textId="36DCF375" w:rsidR="00DC5032" w:rsidRPr="00EE62B0" w:rsidRDefault="0039445B" w:rsidP="006E064A">
      <w:pPr>
        <w:pStyle w:val="af6"/>
      </w:pPr>
      <w:r>
        <w:object w:dxaOrig="14410" w:dyaOrig="11661" w14:anchorId="41C33806">
          <v:shape id="_x0000_i1031" type="#_x0000_t75" style="width:467.45pt;height:378.8pt" o:ole="">
            <v:imagedata r:id="rId20" o:title=""/>
          </v:shape>
          <o:OLEObject Type="Embed" ProgID="Visio.Drawing.15" ShapeID="_x0000_i1031" DrawAspect="Content" ObjectID="_1779610058" r:id="rId21"/>
        </w:object>
      </w:r>
    </w:p>
    <w:p w14:paraId="7DC94749" w14:textId="5946AF71"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7</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 xml:space="preserve">Представление сведений о внесении изменений </w:t>
      </w:r>
      <w:r w:rsidR="00810664">
        <w:rPr>
          <w:noProof/>
        </w:rPr>
        <w:br/>
      </w:r>
      <w:r w:rsidR="00F0733C" w:rsidRPr="002479CB">
        <w:rPr>
          <w:noProof/>
        </w:rPr>
        <w:t>в заявку на НМПТ Союза</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02</w:t>
      </w:r>
      <w:r w:rsidR="008E6C3A" w:rsidRPr="002479CB">
        <w:t>)</w:t>
      </w:r>
    </w:p>
    <w:p w14:paraId="2DC0C59D" w14:textId="07C576F1" w:rsidR="003E0C6E" w:rsidRDefault="001C183C" w:rsidP="001C183C">
      <w:pPr>
        <w:pStyle w:val="aff0"/>
      </w:pPr>
      <w:r w:rsidRPr="001C183C">
        <w:rPr>
          <w:noProof/>
        </w:rPr>
        <w:t>42</w:t>
      </w:r>
      <w:r w:rsidRPr="001C183C">
        <w:t>.</w:t>
      </w:r>
      <w:r w:rsidR="00C23E21">
        <w:t> </w:t>
      </w:r>
      <w:r w:rsidR="00CB3574" w:rsidRPr="00EE62B0">
        <w:t>Процедура</w:t>
      </w:r>
      <w:r w:rsidR="00CB3574" w:rsidRPr="001353E7">
        <w:t xml:space="preserve"> </w:t>
      </w:r>
      <w:r w:rsidR="00FA6CAE" w:rsidRPr="001353E7">
        <w:t xml:space="preserve">«Представление сведений о внесении изменений </w:t>
      </w:r>
      <w:r w:rsidR="00810664">
        <w:br/>
      </w:r>
      <w:r w:rsidR="00FA6CAE" w:rsidRPr="001353E7">
        <w:t xml:space="preserve">в заявку на НМПТ Союза» (P.SP.03.PRC.002) </w:t>
      </w:r>
      <w:r w:rsidR="003E0C6E">
        <w:rPr>
          <w:noProof/>
        </w:rPr>
        <w:t>выполняется при получении ведомством подачи до принятия решения о регистрации НМПТ Союза и (или) предоставлении права использования НМПТ Союза ходатайства о внесении изменений в заявку на НМПТ Союза и при принятии решения о его удовлетворении</w:t>
      </w:r>
      <w:r w:rsidR="009932A8" w:rsidRPr="002479CB">
        <w:rPr>
          <w:rStyle w:val="afc"/>
          <w:color w:val="000000" w:themeColor="text1"/>
          <w:lang w:val="ru-RU" w:eastAsia="ru-RU"/>
        </w:rPr>
        <w:t>.</w:t>
      </w:r>
    </w:p>
    <w:p w14:paraId="5769E8E2" w14:textId="77777777" w:rsidR="00EC49D1" w:rsidRDefault="001C183C" w:rsidP="001C183C">
      <w:pPr>
        <w:pStyle w:val="aff0"/>
      </w:pPr>
      <w:r w:rsidRPr="001C183C">
        <w:rPr>
          <w:noProof/>
        </w:rPr>
        <w:t>43</w:t>
      </w:r>
      <w:r w:rsidRPr="001C183C">
        <w:t>.</w:t>
      </w:r>
      <w:r w:rsidR="00C23E21">
        <w:t> </w:t>
      </w:r>
      <w:r w:rsidR="00EC49D1">
        <w:rPr>
          <w:noProof/>
        </w:rPr>
        <w:t>Первой выполняется операция «Представление измененных сведений о заявке на НМПТ Союза для опубликования» (P.SP.03.OPR.010), по результатам выполнения которой ведомство подачи направляет в Комиссию измененные сведения о заявке на НМПТ Союза для опубликования на информационном портале Союза.</w:t>
      </w:r>
    </w:p>
    <w:p w14:paraId="1517FF92" w14:textId="2908596C" w:rsidR="00EC49D1" w:rsidRDefault="001C183C" w:rsidP="001C183C">
      <w:pPr>
        <w:pStyle w:val="aff0"/>
      </w:pPr>
      <w:r w:rsidRPr="001C183C">
        <w:rPr>
          <w:noProof/>
        </w:rPr>
        <w:lastRenderedPageBreak/>
        <w:t>44</w:t>
      </w:r>
      <w:r w:rsidRPr="001C183C">
        <w:t>.</w:t>
      </w:r>
      <w:r w:rsidR="00C23E21">
        <w:t> </w:t>
      </w:r>
      <w:r w:rsidR="00EC49D1">
        <w:rPr>
          <w:noProof/>
        </w:rPr>
        <w:t xml:space="preserve">При поступлении в Комиссию измененных сведений о заявке на НМПТ Союза для опубликования выполняется операция «Прием </w:t>
      </w:r>
      <w:r w:rsidR="00810664">
        <w:rPr>
          <w:noProof/>
        </w:rPr>
        <w:br/>
      </w:r>
      <w:r w:rsidR="00EC49D1">
        <w:rPr>
          <w:noProof/>
        </w:rPr>
        <w:t xml:space="preserve">и обработка измененных сведений о заявке на НМПТ Союза для опубликования» (P.SP.03.OPR.011), по результатам выполнения которой Комиссия получает указанные сведения, выполняет их обработку </w:t>
      </w:r>
      <w:r w:rsidR="00810664">
        <w:rPr>
          <w:noProof/>
        </w:rPr>
        <w:br/>
      </w:r>
      <w:r w:rsidR="00EC49D1">
        <w:rPr>
          <w:noProof/>
        </w:rPr>
        <w:t>и направляет в ведомство подачи уведомление о результатах обработки измененных сведений о заявке на НМПТ Союза для опубликования.</w:t>
      </w:r>
    </w:p>
    <w:p w14:paraId="54B432DE" w14:textId="405B4041" w:rsidR="00EC49D1" w:rsidRDefault="001C183C" w:rsidP="001C183C">
      <w:pPr>
        <w:pStyle w:val="aff0"/>
      </w:pPr>
      <w:r w:rsidRPr="001C183C">
        <w:rPr>
          <w:noProof/>
        </w:rPr>
        <w:t>45</w:t>
      </w:r>
      <w:r w:rsidRPr="001C183C">
        <w:t>.</w:t>
      </w:r>
      <w:r w:rsidR="00C23E21">
        <w:t> </w:t>
      </w:r>
      <w:r w:rsidR="00EC49D1">
        <w:rPr>
          <w:noProof/>
        </w:rPr>
        <w:t xml:space="preserve">В случае успешной обработки измененных сведений о заявке на НМПТ Союза для опубликования выполняется операция «Обеспечение опубликования измененных сведений о заявке на НМПТ Союза </w:t>
      </w:r>
      <w:r w:rsidR="00810664">
        <w:rPr>
          <w:noProof/>
        </w:rPr>
        <w:br/>
      </w:r>
      <w:r w:rsidR="00EC49D1">
        <w:rPr>
          <w:noProof/>
        </w:rPr>
        <w:t>на информационном портале Союза» (P.SP.03.OPR.012), по результатам выполнения которой на информационном портале Союза публикуются измененные сведения о заявке на НМПТ Союза.</w:t>
      </w:r>
    </w:p>
    <w:p w14:paraId="20105CA5" w14:textId="6FB9D04E" w:rsidR="00EC49D1" w:rsidRDefault="001C183C" w:rsidP="001C183C">
      <w:pPr>
        <w:pStyle w:val="aff0"/>
      </w:pPr>
      <w:r w:rsidRPr="001C183C">
        <w:rPr>
          <w:noProof/>
        </w:rPr>
        <w:t>46</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об обработке измененных сведений о заявке на НМПТ Союза для опубликования выполняется операция «Получение уведомления </w:t>
      </w:r>
      <w:r w:rsidR="00810664">
        <w:rPr>
          <w:noProof/>
        </w:rPr>
        <w:br/>
      </w:r>
      <w:r w:rsidR="00EC49D1">
        <w:rPr>
          <w:noProof/>
        </w:rPr>
        <w:t>о результатах обработки измененных сведений о заявке на НМПТ Союза для опубликования» (P.SP.03.OPR.013), по результатам выполнения которой ведомство подачи осуществляет обработку полученного уведомления об обработке измененных сведений.</w:t>
      </w:r>
    </w:p>
    <w:p w14:paraId="2EBEF24B" w14:textId="3396EC80" w:rsidR="00EC49D1" w:rsidRDefault="001C183C" w:rsidP="001C183C">
      <w:pPr>
        <w:pStyle w:val="aff0"/>
      </w:pPr>
      <w:bookmarkStart w:id="51" w:name="_Toc369271044"/>
      <w:r w:rsidRPr="001C183C">
        <w:rPr>
          <w:noProof/>
        </w:rPr>
        <w:t>47</w:t>
      </w:r>
      <w:r w:rsidRPr="001C183C">
        <w:t>.</w:t>
      </w:r>
      <w:r w:rsidR="00C23E21">
        <w:t> </w:t>
      </w:r>
      <w:r w:rsidR="00EC49D1">
        <w:rPr>
          <w:noProof/>
        </w:rPr>
        <w:t xml:space="preserve">После обработки полученного уведомления о результатах обработки измененных сведений о заявке на НМПТ Союза для опубликования выполняется операция «Представление измененных сведений о заявке на НМПТ Союза» (P.SP.03.OPR.014), по результатам выполнения которой ведомство подачи направляет в национальное патентное ведомство другого государства-члена измененные сведения </w:t>
      </w:r>
      <w:r w:rsidR="00810664">
        <w:rPr>
          <w:noProof/>
        </w:rPr>
        <w:br/>
      </w:r>
      <w:r w:rsidR="00EC49D1">
        <w:rPr>
          <w:noProof/>
        </w:rPr>
        <w:t xml:space="preserve">о заявке на НМПТ Союза. Операция «Представление измененных сведений о заявке на НМПТ Союза» (P.SP.03.OPR.014) выполняется </w:t>
      </w:r>
      <w:r w:rsidR="00810664">
        <w:rPr>
          <w:noProof/>
        </w:rPr>
        <w:br/>
      </w:r>
      <w:r w:rsidR="00EC49D1">
        <w:rPr>
          <w:noProof/>
        </w:rPr>
        <w:lastRenderedPageBreak/>
        <w:t>в отношении национальных патентных ведомств всех государств-членов, за исключением государста-члена ведомства подачи.</w:t>
      </w:r>
    </w:p>
    <w:p w14:paraId="6E62049B" w14:textId="3757BE69" w:rsidR="00EC49D1" w:rsidRDefault="001C183C" w:rsidP="001C183C">
      <w:pPr>
        <w:pStyle w:val="aff0"/>
      </w:pPr>
      <w:r w:rsidRPr="001C183C">
        <w:rPr>
          <w:noProof/>
        </w:rPr>
        <w:t>48</w:t>
      </w:r>
      <w:r w:rsidRPr="001C183C">
        <w:t>.</w:t>
      </w:r>
      <w:r w:rsidR="00C23E21">
        <w:t> </w:t>
      </w:r>
      <w:r w:rsidR="00EC49D1">
        <w:rPr>
          <w:noProof/>
        </w:rPr>
        <w:t xml:space="preserve">При поступлении в национальное патентное ведомство измененных сведений о заявке на НМПТ Союза выполняется операция «Прием и обработка измененных сведений о заявке на НМПТ Союза» (P.SP.03.OPR.015), по результатам выполнения которой национальное патентное ведомство получает измененные сведения, выполняет </w:t>
      </w:r>
      <w:r w:rsidR="00810664">
        <w:rPr>
          <w:noProof/>
        </w:rPr>
        <w:br/>
      </w:r>
      <w:r w:rsidR="00EC49D1">
        <w:rPr>
          <w:noProof/>
        </w:rPr>
        <w:t xml:space="preserve">их обработку и направляет в ведомство подачи уведомление </w:t>
      </w:r>
      <w:r w:rsidR="00810664">
        <w:rPr>
          <w:noProof/>
        </w:rPr>
        <w:br/>
      </w:r>
      <w:r w:rsidR="00EC49D1">
        <w:rPr>
          <w:noProof/>
        </w:rPr>
        <w:t>о результатах обработки измененных сведений о заявке на НМПТ Союза.</w:t>
      </w:r>
    </w:p>
    <w:p w14:paraId="41579496" w14:textId="3C308AFA" w:rsidR="00EC49D1" w:rsidRDefault="001C183C" w:rsidP="001C183C">
      <w:pPr>
        <w:pStyle w:val="aff0"/>
      </w:pPr>
      <w:r w:rsidRPr="001C183C">
        <w:rPr>
          <w:noProof/>
        </w:rPr>
        <w:t>49</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об обработке измененных сведений о заявке на НМПТ Союза выполняется операция «Получение уведомления о результатах обработки измененных сведений о заявке на НМПТ Союза» (P.SP.03.OPR.016), по результатам выполнения которой ведомство подачи осуществляет обработку полученного уведомления об обработке сведений.</w:t>
      </w:r>
    </w:p>
    <w:p w14:paraId="57EC1615" w14:textId="77777777" w:rsidR="0020517E" w:rsidRPr="00EE62B0" w:rsidRDefault="001C183C" w:rsidP="001C183C">
      <w:pPr>
        <w:pStyle w:val="aff0"/>
      </w:pPr>
      <w:r>
        <w:rPr>
          <w:noProof/>
        </w:rPr>
        <w:t>50</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Представление сведений о внесении изменений в заявку на НМПТ Союза» (P.SP.03.PRC.002)</w:t>
      </w:r>
      <w:r w:rsidR="002B20E2" w:rsidRPr="00EE62B0">
        <w:t xml:space="preserve"> является</w:t>
      </w:r>
      <w:r w:rsidR="0087333A" w:rsidRPr="00EE62B0">
        <w:t xml:space="preserve"> </w:t>
      </w:r>
      <w:r w:rsidR="0020517E" w:rsidRPr="00EE62B0">
        <w:t>обеспечение опубликования на информационном портале Союза измененных сведений о заявке на НМПТ Союза, а также получение национальными патентными ведомствами измененных сведений о такой заявке на НМПТ Союза</w:t>
      </w:r>
      <w:r w:rsidR="004E665C" w:rsidRPr="00EE62B0">
        <w:t>.</w:t>
      </w:r>
    </w:p>
    <w:p w14:paraId="17180A6F" w14:textId="2D506194" w:rsidR="00551F62" w:rsidRDefault="005442D9" w:rsidP="005442D9">
      <w:pPr>
        <w:pStyle w:val="aff0"/>
      </w:pPr>
      <w:r>
        <w:rPr>
          <w:noProof/>
        </w:rPr>
        <w:t>51</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 xml:space="preserve">Представление сведений о внесении изменений в заявку </w:t>
      </w:r>
      <w:r w:rsidR="00810664">
        <w:br/>
      </w:r>
      <w:r w:rsidR="00D00445" w:rsidRPr="00EE62B0">
        <w:t>на НМПТ Союза</w:t>
      </w:r>
      <w:r w:rsidR="009B7FF7" w:rsidRPr="00EE62B0">
        <w:t>»</w:t>
      </w:r>
      <w:r w:rsidR="00D00445" w:rsidRPr="00EE62B0">
        <w:t xml:space="preserve"> (P.SP.03.PRC.002</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16</w:t>
      </w:r>
      <w:r w:rsidR="00551F62" w:rsidRPr="00EE62B0">
        <w:t>.</w:t>
      </w:r>
    </w:p>
    <w:p w14:paraId="1054FFE5" w14:textId="77777777" w:rsidR="00221902" w:rsidRPr="00EE62B0" w:rsidRDefault="00221902" w:rsidP="005148D2">
      <w:pPr>
        <w:pStyle w:val="aff5"/>
      </w:pPr>
      <w:r w:rsidRPr="00EE62B0">
        <w:lastRenderedPageBreak/>
        <w:t>Табл</w:t>
      </w:r>
      <w:r>
        <w:rPr>
          <w:lang w:val="ru-RU"/>
        </w:rPr>
        <w:t>ица</w:t>
      </w:r>
      <w:r w:rsidRPr="001353E7">
        <w:rPr>
          <w:lang w:val="en-US"/>
        </w:rPr>
        <w:t> </w:t>
      </w:r>
      <w:r w:rsidR="00702F17">
        <w:rPr>
          <w:noProof/>
        </w:rPr>
        <w:t>16</w:t>
      </w:r>
    </w:p>
    <w:p w14:paraId="27E9B72E" w14:textId="77777777"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Представление сведений о внесении изменений в заявку на НМПТ Союза</w:t>
      </w:r>
      <w:r w:rsidR="00287FA4" w:rsidRPr="009B2CBA">
        <w:t>»</w:t>
      </w:r>
      <w:r w:rsidR="00157567" w:rsidRPr="009B2CBA">
        <w:t xml:space="preserve"> (P.SP.03.PRC.002)</w:t>
      </w:r>
    </w:p>
    <w:p w14:paraId="4C252206"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53B7DBF2" w14:textId="77777777" w:rsidTr="00B06259">
        <w:trPr>
          <w:trHeight w:val="601"/>
          <w:tblHeader/>
        </w:trPr>
        <w:tc>
          <w:tcPr>
            <w:tcW w:w="2404" w:type="dxa"/>
            <w:vAlign w:val="top"/>
          </w:tcPr>
          <w:p w14:paraId="47971081" w14:textId="77777777" w:rsidR="00445FC9" w:rsidRDefault="00445FC9" w:rsidP="00445FC9">
            <w:pPr>
              <w:pStyle w:val="ad"/>
              <w:spacing w:line="264" w:lineRule="auto"/>
            </w:pPr>
            <w:r w:rsidRPr="00EE62B0">
              <w:t>Кодовое обозначение</w:t>
            </w:r>
          </w:p>
        </w:tc>
        <w:tc>
          <w:tcPr>
            <w:tcW w:w="4014" w:type="dxa"/>
            <w:vAlign w:val="top"/>
          </w:tcPr>
          <w:p w14:paraId="0960F3EB" w14:textId="77777777" w:rsidR="00445FC9" w:rsidRDefault="00445FC9" w:rsidP="00445FC9">
            <w:pPr>
              <w:pStyle w:val="ad"/>
              <w:spacing w:line="264" w:lineRule="auto"/>
            </w:pPr>
            <w:r w:rsidRPr="00EE62B0">
              <w:t>Наименование</w:t>
            </w:r>
          </w:p>
        </w:tc>
        <w:tc>
          <w:tcPr>
            <w:tcW w:w="2938" w:type="dxa"/>
            <w:vAlign w:val="top"/>
          </w:tcPr>
          <w:p w14:paraId="677A23AF" w14:textId="77777777" w:rsidR="00445FC9" w:rsidRDefault="00445FC9" w:rsidP="00445FC9">
            <w:pPr>
              <w:pStyle w:val="ad"/>
              <w:spacing w:line="264" w:lineRule="auto"/>
            </w:pPr>
            <w:r w:rsidRPr="00EE62B0">
              <w:t>Описание</w:t>
            </w:r>
          </w:p>
        </w:tc>
      </w:tr>
      <w:tr w:rsidR="00AC6C78" w:rsidRPr="00EE62B0" w14:paraId="6D161194" w14:textId="77777777" w:rsidTr="00D27257">
        <w:trPr>
          <w:trHeight w:val="301"/>
          <w:tblHeader/>
        </w:trPr>
        <w:tc>
          <w:tcPr>
            <w:tcW w:w="2404" w:type="dxa"/>
          </w:tcPr>
          <w:p w14:paraId="4F7DB7EB" w14:textId="77777777" w:rsidR="00AC6C78" w:rsidRPr="00EE62B0" w:rsidRDefault="00AC6C78" w:rsidP="008F3B17">
            <w:pPr>
              <w:pStyle w:val="ad"/>
              <w:spacing w:line="264" w:lineRule="auto"/>
            </w:pPr>
            <w:r>
              <w:t>1</w:t>
            </w:r>
          </w:p>
        </w:tc>
        <w:tc>
          <w:tcPr>
            <w:tcW w:w="4014" w:type="dxa"/>
          </w:tcPr>
          <w:p w14:paraId="25058684" w14:textId="77777777" w:rsidR="00AC6C78" w:rsidRPr="00EE62B0" w:rsidRDefault="00AC6C78" w:rsidP="008F3B17">
            <w:pPr>
              <w:pStyle w:val="ad"/>
              <w:spacing w:line="264" w:lineRule="auto"/>
            </w:pPr>
            <w:r>
              <w:t>2</w:t>
            </w:r>
          </w:p>
        </w:tc>
        <w:tc>
          <w:tcPr>
            <w:tcW w:w="2938" w:type="dxa"/>
          </w:tcPr>
          <w:p w14:paraId="60064F1E" w14:textId="77777777" w:rsidR="00AC6C78" w:rsidRPr="00EE62B0" w:rsidRDefault="00AC6C78" w:rsidP="008F3B17">
            <w:pPr>
              <w:pStyle w:val="ad"/>
              <w:spacing w:line="264" w:lineRule="auto"/>
            </w:pPr>
            <w:r>
              <w:t>3</w:t>
            </w:r>
          </w:p>
        </w:tc>
      </w:tr>
      <w:tr w:rsidR="00AC6C78" w:rsidRPr="00B3061D" w14:paraId="212EA4C9" w14:textId="77777777" w:rsidTr="00A762D7">
        <w:trPr>
          <w:cantSplit/>
        </w:trPr>
        <w:tc>
          <w:tcPr>
            <w:tcW w:w="2404" w:type="dxa"/>
            <w:tcBorders>
              <w:top w:val="single" w:sz="4" w:space="0" w:color="auto"/>
              <w:bottom w:val="single" w:sz="4" w:space="0" w:color="auto"/>
            </w:tcBorders>
            <w:vAlign w:val="top"/>
          </w:tcPr>
          <w:p w14:paraId="02AD5940"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10</w:t>
            </w:r>
          </w:p>
        </w:tc>
        <w:tc>
          <w:tcPr>
            <w:tcW w:w="4014" w:type="dxa"/>
            <w:tcBorders>
              <w:top w:val="single" w:sz="4" w:space="0" w:color="auto"/>
              <w:bottom w:val="single" w:sz="4" w:space="0" w:color="auto"/>
            </w:tcBorders>
            <w:vAlign w:val="top"/>
          </w:tcPr>
          <w:p w14:paraId="4F4590BD" w14:textId="77777777" w:rsidR="00AC6C78" w:rsidRPr="00EE62B0" w:rsidRDefault="00694CA0" w:rsidP="00AA081D">
            <w:pPr>
              <w:pStyle w:val="ab"/>
              <w:keepLines/>
              <w:jc w:val="left"/>
              <w:rPr>
                <w:rFonts w:eastAsiaTheme="minorEastAsia"/>
                <w:noProof/>
              </w:rPr>
            </w:pPr>
            <w:r>
              <w:rPr>
                <w:rFonts w:eastAsiaTheme="minorEastAsia"/>
                <w:noProof/>
              </w:rPr>
              <w:t>представление измененных сведений о заявке на НМПТ Союза для опубликования</w:t>
            </w:r>
          </w:p>
        </w:tc>
        <w:tc>
          <w:tcPr>
            <w:tcW w:w="2938" w:type="dxa"/>
            <w:tcBorders>
              <w:top w:val="single" w:sz="4" w:space="0" w:color="auto"/>
              <w:bottom w:val="single" w:sz="4" w:space="0" w:color="auto"/>
            </w:tcBorders>
            <w:vAlign w:val="top"/>
          </w:tcPr>
          <w:p w14:paraId="3ACE8E1C"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17 настоящих Правил</w:t>
            </w:r>
          </w:p>
        </w:tc>
      </w:tr>
      <w:tr w:rsidR="00AC6C78" w:rsidRPr="00B3061D" w14:paraId="79B4E8CC" w14:textId="77777777" w:rsidTr="00A762D7">
        <w:trPr>
          <w:cantSplit/>
        </w:trPr>
        <w:tc>
          <w:tcPr>
            <w:tcW w:w="2404" w:type="dxa"/>
            <w:tcBorders>
              <w:top w:val="single" w:sz="4" w:space="0" w:color="auto"/>
              <w:bottom w:val="single" w:sz="4" w:space="0" w:color="auto"/>
            </w:tcBorders>
            <w:vAlign w:val="top"/>
          </w:tcPr>
          <w:p w14:paraId="157479FB"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11</w:t>
            </w:r>
          </w:p>
        </w:tc>
        <w:tc>
          <w:tcPr>
            <w:tcW w:w="4014" w:type="dxa"/>
            <w:tcBorders>
              <w:top w:val="single" w:sz="4" w:space="0" w:color="auto"/>
              <w:bottom w:val="single" w:sz="4" w:space="0" w:color="auto"/>
            </w:tcBorders>
            <w:vAlign w:val="top"/>
          </w:tcPr>
          <w:p w14:paraId="3078462F" w14:textId="77777777" w:rsidR="00AC6C78" w:rsidRPr="00EE62B0" w:rsidRDefault="00694CA0" w:rsidP="00AA081D">
            <w:pPr>
              <w:pStyle w:val="ab"/>
              <w:keepLines/>
              <w:jc w:val="left"/>
              <w:rPr>
                <w:rFonts w:eastAsiaTheme="minorEastAsia"/>
                <w:noProof/>
              </w:rPr>
            </w:pPr>
            <w:r>
              <w:rPr>
                <w:rFonts w:eastAsiaTheme="minorEastAsia"/>
                <w:noProof/>
              </w:rPr>
              <w:t>прием и обработка измененных сведений о заявке на НМПТ Союза для опубликования</w:t>
            </w:r>
          </w:p>
        </w:tc>
        <w:tc>
          <w:tcPr>
            <w:tcW w:w="2938" w:type="dxa"/>
            <w:tcBorders>
              <w:top w:val="single" w:sz="4" w:space="0" w:color="auto"/>
              <w:bottom w:val="single" w:sz="4" w:space="0" w:color="auto"/>
            </w:tcBorders>
            <w:vAlign w:val="top"/>
          </w:tcPr>
          <w:p w14:paraId="1129552A"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18 настоящих Правил</w:t>
            </w:r>
          </w:p>
        </w:tc>
      </w:tr>
      <w:tr w:rsidR="00AC6C78" w:rsidRPr="00B3061D" w14:paraId="48CFD0B9" w14:textId="77777777" w:rsidTr="00A762D7">
        <w:trPr>
          <w:cantSplit/>
        </w:trPr>
        <w:tc>
          <w:tcPr>
            <w:tcW w:w="2404" w:type="dxa"/>
            <w:tcBorders>
              <w:top w:val="single" w:sz="4" w:space="0" w:color="auto"/>
              <w:bottom w:val="single" w:sz="4" w:space="0" w:color="auto"/>
            </w:tcBorders>
            <w:vAlign w:val="top"/>
          </w:tcPr>
          <w:p w14:paraId="2C53D152"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12</w:t>
            </w:r>
          </w:p>
        </w:tc>
        <w:tc>
          <w:tcPr>
            <w:tcW w:w="4014" w:type="dxa"/>
            <w:tcBorders>
              <w:top w:val="single" w:sz="4" w:space="0" w:color="auto"/>
              <w:bottom w:val="single" w:sz="4" w:space="0" w:color="auto"/>
            </w:tcBorders>
            <w:vAlign w:val="top"/>
          </w:tcPr>
          <w:p w14:paraId="26921055" w14:textId="6AEB88C1" w:rsidR="00AC6C78" w:rsidRPr="00EE62B0" w:rsidRDefault="00694CA0" w:rsidP="00AA081D">
            <w:pPr>
              <w:pStyle w:val="ab"/>
              <w:keepLines/>
              <w:jc w:val="left"/>
              <w:rPr>
                <w:rFonts w:eastAsiaTheme="minorEastAsia"/>
                <w:noProof/>
              </w:rPr>
            </w:pPr>
            <w:r>
              <w:rPr>
                <w:rFonts w:eastAsiaTheme="minorEastAsia"/>
                <w:noProof/>
              </w:rPr>
              <w:t xml:space="preserve">обеспечение опубликования измененных сведений о заявке </w:t>
            </w:r>
            <w:r w:rsidR="00954718">
              <w:rPr>
                <w:rFonts w:eastAsiaTheme="minorEastAsia"/>
                <w:noProof/>
              </w:rPr>
              <w:br/>
            </w:r>
            <w:r>
              <w:rPr>
                <w:rFonts w:eastAsiaTheme="minorEastAsia"/>
                <w:noProof/>
              </w:rPr>
              <w:t xml:space="preserve">на НМПТ Союза </w:t>
            </w:r>
            <w:r w:rsidR="00954718">
              <w:rPr>
                <w:rFonts w:eastAsiaTheme="minorEastAsia"/>
                <w:noProof/>
              </w:rPr>
              <w:br/>
            </w:r>
            <w:r>
              <w:rPr>
                <w:rFonts w:eastAsiaTheme="minorEastAsia"/>
                <w:noProof/>
              </w:rPr>
              <w:t>на информационном портале Союза</w:t>
            </w:r>
          </w:p>
        </w:tc>
        <w:tc>
          <w:tcPr>
            <w:tcW w:w="2938" w:type="dxa"/>
            <w:tcBorders>
              <w:top w:val="single" w:sz="4" w:space="0" w:color="auto"/>
              <w:bottom w:val="single" w:sz="4" w:space="0" w:color="auto"/>
            </w:tcBorders>
            <w:vAlign w:val="top"/>
          </w:tcPr>
          <w:p w14:paraId="4C8942AD"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19 настоящих Правил</w:t>
            </w:r>
          </w:p>
        </w:tc>
      </w:tr>
      <w:tr w:rsidR="00AC6C78" w:rsidRPr="00B3061D" w14:paraId="20EB775A" w14:textId="77777777" w:rsidTr="00A762D7">
        <w:trPr>
          <w:cantSplit/>
        </w:trPr>
        <w:tc>
          <w:tcPr>
            <w:tcW w:w="2404" w:type="dxa"/>
            <w:tcBorders>
              <w:top w:val="single" w:sz="4" w:space="0" w:color="auto"/>
              <w:bottom w:val="single" w:sz="4" w:space="0" w:color="auto"/>
            </w:tcBorders>
            <w:vAlign w:val="top"/>
          </w:tcPr>
          <w:p w14:paraId="678715EE" w14:textId="77777777" w:rsidR="00AC6C78" w:rsidRPr="00954718" w:rsidRDefault="00AC6C78" w:rsidP="00AA081D">
            <w:pPr>
              <w:pStyle w:val="ab"/>
              <w:keepLines/>
              <w:jc w:val="left"/>
              <w:rPr>
                <w:rFonts w:eastAsiaTheme="minorEastAsia"/>
                <w:noProof/>
              </w:rPr>
            </w:pPr>
            <w:r w:rsidRPr="006A5C7A">
              <w:rPr>
                <w:rFonts w:eastAsiaTheme="minorEastAsia"/>
                <w:noProof/>
                <w:lang w:val="en-US"/>
              </w:rPr>
              <w:t>P</w:t>
            </w:r>
            <w:r w:rsidRPr="00954718">
              <w:rPr>
                <w:rFonts w:eastAsiaTheme="minorEastAsia"/>
                <w:noProof/>
              </w:rPr>
              <w:t>.</w:t>
            </w:r>
            <w:r w:rsidRPr="006A5C7A">
              <w:rPr>
                <w:rFonts w:eastAsiaTheme="minorEastAsia"/>
                <w:noProof/>
                <w:lang w:val="en-US"/>
              </w:rPr>
              <w:t>SP</w:t>
            </w:r>
            <w:r w:rsidRPr="00954718">
              <w:rPr>
                <w:rFonts w:eastAsiaTheme="minorEastAsia"/>
                <w:noProof/>
              </w:rPr>
              <w:t>.03.</w:t>
            </w:r>
            <w:r w:rsidRPr="006A5C7A">
              <w:rPr>
                <w:rFonts w:eastAsiaTheme="minorEastAsia"/>
                <w:noProof/>
                <w:lang w:val="en-US"/>
              </w:rPr>
              <w:t>OPR</w:t>
            </w:r>
            <w:r w:rsidRPr="00954718">
              <w:rPr>
                <w:rFonts w:eastAsiaTheme="minorEastAsia"/>
                <w:noProof/>
              </w:rPr>
              <w:t>.013</w:t>
            </w:r>
          </w:p>
        </w:tc>
        <w:tc>
          <w:tcPr>
            <w:tcW w:w="4014" w:type="dxa"/>
            <w:tcBorders>
              <w:top w:val="single" w:sz="4" w:space="0" w:color="auto"/>
              <w:bottom w:val="single" w:sz="4" w:space="0" w:color="auto"/>
            </w:tcBorders>
            <w:vAlign w:val="top"/>
          </w:tcPr>
          <w:p w14:paraId="44614BAA" w14:textId="68EA410F"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 xml:space="preserve">о результатах обработки измененных сведений о заявке </w:t>
            </w:r>
            <w:r w:rsidR="00954718">
              <w:rPr>
                <w:rFonts w:eastAsiaTheme="minorEastAsia"/>
                <w:noProof/>
              </w:rPr>
              <w:br/>
            </w:r>
            <w:r>
              <w:rPr>
                <w:rFonts w:eastAsiaTheme="minorEastAsia"/>
                <w:noProof/>
              </w:rPr>
              <w:t>на НМПТ Союза для опубликования</w:t>
            </w:r>
          </w:p>
        </w:tc>
        <w:tc>
          <w:tcPr>
            <w:tcW w:w="2938" w:type="dxa"/>
            <w:tcBorders>
              <w:top w:val="single" w:sz="4" w:space="0" w:color="auto"/>
              <w:bottom w:val="single" w:sz="4" w:space="0" w:color="auto"/>
            </w:tcBorders>
            <w:vAlign w:val="top"/>
          </w:tcPr>
          <w:p w14:paraId="63A08A6E"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20 настоящих Правил</w:t>
            </w:r>
          </w:p>
        </w:tc>
      </w:tr>
      <w:tr w:rsidR="00AC6C78" w:rsidRPr="00B3061D" w14:paraId="2E1F8BD9" w14:textId="77777777" w:rsidTr="00A762D7">
        <w:trPr>
          <w:cantSplit/>
        </w:trPr>
        <w:tc>
          <w:tcPr>
            <w:tcW w:w="2404" w:type="dxa"/>
            <w:tcBorders>
              <w:top w:val="single" w:sz="4" w:space="0" w:color="auto"/>
              <w:bottom w:val="single" w:sz="4" w:space="0" w:color="auto"/>
            </w:tcBorders>
            <w:vAlign w:val="top"/>
          </w:tcPr>
          <w:p w14:paraId="044E85ED"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14</w:t>
            </w:r>
          </w:p>
        </w:tc>
        <w:tc>
          <w:tcPr>
            <w:tcW w:w="4014" w:type="dxa"/>
            <w:tcBorders>
              <w:top w:val="single" w:sz="4" w:space="0" w:color="auto"/>
              <w:bottom w:val="single" w:sz="4" w:space="0" w:color="auto"/>
            </w:tcBorders>
            <w:vAlign w:val="top"/>
          </w:tcPr>
          <w:p w14:paraId="53747A7C" w14:textId="77777777" w:rsidR="00AC6C78" w:rsidRPr="00EE62B0" w:rsidRDefault="00694CA0" w:rsidP="00AA081D">
            <w:pPr>
              <w:pStyle w:val="ab"/>
              <w:keepLines/>
              <w:jc w:val="left"/>
              <w:rPr>
                <w:rFonts w:eastAsiaTheme="minorEastAsia"/>
                <w:noProof/>
              </w:rPr>
            </w:pPr>
            <w:r>
              <w:rPr>
                <w:rFonts w:eastAsiaTheme="minorEastAsia"/>
                <w:noProof/>
              </w:rPr>
              <w:t>представление измененных сведений о заявке на НМПТ Союза</w:t>
            </w:r>
          </w:p>
        </w:tc>
        <w:tc>
          <w:tcPr>
            <w:tcW w:w="2938" w:type="dxa"/>
            <w:tcBorders>
              <w:top w:val="single" w:sz="4" w:space="0" w:color="auto"/>
              <w:bottom w:val="single" w:sz="4" w:space="0" w:color="auto"/>
            </w:tcBorders>
            <w:vAlign w:val="top"/>
          </w:tcPr>
          <w:p w14:paraId="368BD963"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21 настоящих Правил</w:t>
            </w:r>
          </w:p>
        </w:tc>
      </w:tr>
      <w:tr w:rsidR="00AC6C78" w:rsidRPr="00B3061D" w14:paraId="364DB1B7" w14:textId="77777777" w:rsidTr="00A762D7">
        <w:trPr>
          <w:cantSplit/>
        </w:trPr>
        <w:tc>
          <w:tcPr>
            <w:tcW w:w="2404" w:type="dxa"/>
            <w:tcBorders>
              <w:top w:val="single" w:sz="4" w:space="0" w:color="auto"/>
              <w:bottom w:val="single" w:sz="4" w:space="0" w:color="auto"/>
            </w:tcBorders>
            <w:vAlign w:val="top"/>
          </w:tcPr>
          <w:p w14:paraId="0B44D85B"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15</w:t>
            </w:r>
          </w:p>
        </w:tc>
        <w:tc>
          <w:tcPr>
            <w:tcW w:w="4014" w:type="dxa"/>
            <w:tcBorders>
              <w:top w:val="single" w:sz="4" w:space="0" w:color="auto"/>
              <w:bottom w:val="single" w:sz="4" w:space="0" w:color="auto"/>
            </w:tcBorders>
            <w:vAlign w:val="top"/>
          </w:tcPr>
          <w:p w14:paraId="6B2CCA56" w14:textId="77777777" w:rsidR="00AC6C78" w:rsidRPr="00EE62B0" w:rsidRDefault="00694CA0" w:rsidP="00AA081D">
            <w:pPr>
              <w:pStyle w:val="ab"/>
              <w:keepLines/>
              <w:jc w:val="left"/>
              <w:rPr>
                <w:rFonts w:eastAsiaTheme="minorEastAsia"/>
                <w:noProof/>
              </w:rPr>
            </w:pPr>
            <w:r>
              <w:rPr>
                <w:rFonts w:eastAsiaTheme="minorEastAsia"/>
                <w:noProof/>
              </w:rPr>
              <w:t>прием и обработка измененных сведений о заявке на НМПТ Союза</w:t>
            </w:r>
          </w:p>
        </w:tc>
        <w:tc>
          <w:tcPr>
            <w:tcW w:w="2938" w:type="dxa"/>
            <w:tcBorders>
              <w:top w:val="single" w:sz="4" w:space="0" w:color="auto"/>
              <w:bottom w:val="single" w:sz="4" w:space="0" w:color="auto"/>
            </w:tcBorders>
            <w:vAlign w:val="top"/>
          </w:tcPr>
          <w:p w14:paraId="305B36AF"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22 настоящих Правил</w:t>
            </w:r>
          </w:p>
        </w:tc>
      </w:tr>
      <w:tr w:rsidR="00AC6C78" w:rsidRPr="00B3061D" w14:paraId="24E729B7" w14:textId="77777777" w:rsidTr="00A762D7">
        <w:trPr>
          <w:cantSplit/>
        </w:trPr>
        <w:tc>
          <w:tcPr>
            <w:tcW w:w="2404" w:type="dxa"/>
            <w:tcBorders>
              <w:top w:val="single" w:sz="4" w:space="0" w:color="auto"/>
              <w:bottom w:val="single" w:sz="4" w:space="0" w:color="auto"/>
            </w:tcBorders>
            <w:vAlign w:val="top"/>
          </w:tcPr>
          <w:p w14:paraId="5DA780A9"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16</w:t>
            </w:r>
          </w:p>
        </w:tc>
        <w:tc>
          <w:tcPr>
            <w:tcW w:w="4014" w:type="dxa"/>
            <w:tcBorders>
              <w:top w:val="single" w:sz="4" w:space="0" w:color="auto"/>
              <w:bottom w:val="single" w:sz="4" w:space="0" w:color="auto"/>
            </w:tcBorders>
            <w:vAlign w:val="top"/>
          </w:tcPr>
          <w:p w14:paraId="7DFFC2A9" w14:textId="7DCEBA7B"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 xml:space="preserve">о результатах обработки измененных сведений о заявке </w:t>
            </w:r>
            <w:r w:rsidR="00954718">
              <w:rPr>
                <w:rFonts w:eastAsiaTheme="minorEastAsia"/>
                <w:noProof/>
              </w:rPr>
              <w:br/>
            </w:r>
            <w:r>
              <w:rPr>
                <w:rFonts w:eastAsiaTheme="minorEastAsia"/>
                <w:noProof/>
              </w:rPr>
              <w:t>на НМПТ Союза</w:t>
            </w:r>
          </w:p>
        </w:tc>
        <w:tc>
          <w:tcPr>
            <w:tcW w:w="2938" w:type="dxa"/>
            <w:tcBorders>
              <w:top w:val="single" w:sz="4" w:space="0" w:color="auto"/>
              <w:bottom w:val="single" w:sz="4" w:space="0" w:color="auto"/>
            </w:tcBorders>
            <w:vAlign w:val="top"/>
          </w:tcPr>
          <w:p w14:paraId="57DBC37B"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23 настоящих Правил</w:t>
            </w:r>
          </w:p>
        </w:tc>
      </w:tr>
    </w:tbl>
    <w:p w14:paraId="533817C3" w14:textId="77777777" w:rsidR="00221902" w:rsidRPr="002479CB" w:rsidRDefault="00221902" w:rsidP="0006004F">
      <w:pPr>
        <w:spacing w:after="0" w:line="240" w:lineRule="auto"/>
        <w:rPr>
          <w:szCs w:val="30"/>
        </w:rPr>
      </w:pPr>
    </w:p>
    <w:p w14:paraId="29F47C37" w14:textId="77777777" w:rsidR="00221902" w:rsidRPr="009B2CBA" w:rsidRDefault="00221902" w:rsidP="005148D2">
      <w:pPr>
        <w:pStyle w:val="aff5"/>
      </w:pPr>
      <w:r w:rsidRPr="00EE62B0">
        <w:lastRenderedPageBreak/>
        <w:t>Табл</w:t>
      </w:r>
      <w:r>
        <w:t>ица</w:t>
      </w:r>
      <w:r w:rsidRPr="001353E7">
        <w:t> </w:t>
      </w:r>
      <w:r w:rsidR="00702F17" w:rsidRPr="00702F17">
        <w:rPr>
          <w:noProof/>
        </w:rPr>
        <w:t>17</w:t>
      </w:r>
    </w:p>
    <w:p w14:paraId="234E24CC" w14:textId="7ED4FF4F"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Представление измененных сведений о заявке </w:t>
      </w:r>
      <w:r w:rsidR="00954718">
        <w:br/>
      </w:r>
      <w:r w:rsidR="009E42E5" w:rsidRPr="002479CB">
        <w:t>на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10</w:t>
      </w:r>
      <w:r w:rsidRPr="002479CB">
        <w:t>)</w:t>
      </w:r>
    </w:p>
    <w:p w14:paraId="07E65F49"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46EEBC34" w14:textId="77777777" w:rsidTr="00B06259">
        <w:trPr>
          <w:trHeight w:val="601"/>
          <w:tblHeader/>
        </w:trPr>
        <w:tc>
          <w:tcPr>
            <w:tcW w:w="703" w:type="dxa"/>
            <w:shd w:val="clear" w:color="auto" w:fill="auto"/>
            <w:vAlign w:val="top"/>
          </w:tcPr>
          <w:p w14:paraId="2BE21756"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1BA61157" w14:textId="77777777" w:rsidR="00445FC9" w:rsidRDefault="00445FC9" w:rsidP="00445FC9">
            <w:pPr>
              <w:pStyle w:val="ad"/>
              <w:spacing w:line="264" w:lineRule="auto"/>
            </w:pPr>
            <w:r>
              <w:t>Обозначение элемента</w:t>
            </w:r>
          </w:p>
        </w:tc>
        <w:tc>
          <w:tcPr>
            <w:tcW w:w="5818" w:type="dxa"/>
            <w:vAlign w:val="top"/>
          </w:tcPr>
          <w:p w14:paraId="4CF3FAF1" w14:textId="77777777" w:rsidR="00445FC9" w:rsidRDefault="00445FC9" w:rsidP="00445FC9">
            <w:pPr>
              <w:pStyle w:val="ad"/>
              <w:spacing w:line="264" w:lineRule="auto"/>
            </w:pPr>
            <w:r>
              <w:t>Описание</w:t>
            </w:r>
          </w:p>
        </w:tc>
      </w:tr>
      <w:tr w:rsidR="00B36234" w:rsidRPr="00EE62B0" w14:paraId="4C39E465" w14:textId="77777777" w:rsidTr="00D27257">
        <w:trPr>
          <w:trHeight w:val="301"/>
          <w:tblHeader/>
        </w:trPr>
        <w:tc>
          <w:tcPr>
            <w:tcW w:w="703" w:type="dxa"/>
            <w:shd w:val="clear" w:color="auto" w:fill="auto"/>
          </w:tcPr>
          <w:p w14:paraId="4FB6E9C3"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3732B3A2" w14:textId="77777777" w:rsidR="00B36234" w:rsidRDefault="00B36234" w:rsidP="008F3B17">
            <w:pPr>
              <w:pStyle w:val="ad"/>
              <w:spacing w:line="264" w:lineRule="auto"/>
            </w:pPr>
            <w:r>
              <w:t>2</w:t>
            </w:r>
          </w:p>
        </w:tc>
        <w:tc>
          <w:tcPr>
            <w:tcW w:w="5818" w:type="dxa"/>
          </w:tcPr>
          <w:p w14:paraId="2F2226DE" w14:textId="77777777" w:rsidR="00B36234" w:rsidRDefault="00B36234" w:rsidP="008F3B17">
            <w:pPr>
              <w:pStyle w:val="ad"/>
              <w:spacing w:line="264" w:lineRule="auto"/>
            </w:pPr>
            <w:r>
              <w:t>3</w:t>
            </w:r>
          </w:p>
        </w:tc>
      </w:tr>
      <w:tr w:rsidR="00B3061D" w:rsidRPr="00EE62B0" w14:paraId="6409CFE5" w14:textId="77777777" w:rsidTr="00A762D7">
        <w:trPr>
          <w:cantSplit/>
        </w:trPr>
        <w:tc>
          <w:tcPr>
            <w:tcW w:w="703" w:type="dxa"/>
            <w:tcBorders>
              <w:bottom w:val="single" w:sz="4" w:space="0" w:color="auto"/>
            </w:tcBorders>
            <w:shd w:val="clear" w:color="auto" w:fill="auto"/>
            <w:vAlign w:val="top"/>
          </w:tcPr>
          <w:p w14:paraId="63FBD70C"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4F75D7D3"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76E5AC24" w14:textId="77777777" w:rsidR="00B3061D" w:rsidRPr="00EE62B0" w:rsidRDefault="00B3061D" w:rsidP="00D65F82">
            <w:pPr>
              <w:pStyle w:val="ab"/>
              <w:jc w:val="left"/>
              <w:rPr>
                <w:noProof/>
              </w:rPr>
            </w:pPr>
            <w:r w:rsidRPr="00EE62B0">
              <w:rPr>
                <w:noProof/>
              </w:rPr>
              <w:t>P.SP.03.OPR.010</w:t>
            </w:r>
          </w:p>
        </w:tc>
      </w:tr>
      <w:tr w:rsidR="00B3061D" w:rsidRPr="00EE62B0" w14:paraId="54925513" w14:textId="77777777" w:rsidTr="00A762D7">
        <w:trPr>
          <w:cantSplit/>
        </w:trPr>
        <w:tc>
          <w:tcPr>
            <w:tcW w:w="703" w:type="dxa"/>
            <w:tcBorders>
              <w:top w:val="single" w:sz="4" w:space="0" w:color="auto"/>
              <w:bottom w:val="single" w:sz="4" w:space="0" w:color="auto"/>
            </w:tcBorders>
            <w:shd w:val="clear" w:color="auto" w:fill="auto"/>
            <w:vAlign w:val="top"/>
          </w:tcPr>
          <w:p w14:paraId="677976E8"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39D37FA5"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1D49CDC" w14:textId="0FA712C0" w:rsidR="00B3061D" w:rsidRPr="00EE62B0" w:rsidRDefault="00694CA0" w:rsidP="00D65F82">
            <w:pPr>
              <w:pStyle w:val="ab"/>
              <w:jc w:val="left"/>
              <w:rPr>
                <w:noProof/>
              </w:rPr>
            </w:pPr>
            <w:r>
              <w:rPr>
                <w:noProof/>
              </w:rPr>
              <w:t xml:space="preserve">представление измененных сведений о заявке </w:t>
            </w:r>
            <w:r w:rsidR="00810664">
              <w:rPr>
                <w:noProof/>
              </w:rPr>
              <w:br/>
            </w:r>
            <w:r>
              <w:rPr>
                <w:noProof/>
              </w:rPr>
              <w:t>на НМПТ Союза для опубликования</w:t>
            </w:r>
          </w:p>
        </w:tc>
      </w:tr>
      <w:tr w:rsidR="00B3061D" w:rsidRPr="00E929AE" w14:paraId="2DAE9AF8" w14:textId="77777777" w:rsidTr="00A762D7">
        <w:trPr>
          <w:cantSplit/>
        </w:trPr>
        <w:tc>
          <w:tcPr>
            <w:tcW w:w="703" w:type="dxa"/>
            <w:tcBorders>
              <w:top w:val="single" w:sz="4" w:space="0" w:color="auto"/>
              <w:bottom w:val="single" w:sz="4" w:space="0" w:color="auto"/>
            </w:tcBorders>
            <w:shd w:val="clear" w:color="auto" w:fill="auto"/>
            <w:vAlign w:val="top"/>
          </w:tcPr>
          <w:p w14:paraId="0CD699BE"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1FD4BE5B"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F97629B" w14:textId="77777777" w:rsidR="00B3061D" w:rsidRPr="00810664" w:rsidRDefault="003B0214" w:rsidP="003B0214">
            <w:pPr>
              <w:pStyle w:val="ab"/>
              <w:jc w:val="left"/>
              <w:rPr>
                <w:noProof/>
              </w:rPr>
            </w:pPr>
            <w:r w:rsidRPr="00810664">
              <w:rPr>
                <w:noProof/>
              </w:rPr>
              <w:t>ведомство подачи</w:t>
            </w:r>
          </w:p>
        </w:tc>
      </w:tr>
      <w:tr w:rsidR="00B3061D" w:rsidRPr="00895C85" w14:paraId="7AEA6741" w14:textId="77777777" w:rsidTr="00A762D7">
        <w:trPr>
          <w:cantSplit/>
        </w:trPr>
        <w:tc>
          <w:tcPr>
            <w:tcW w:w="703" w:type="dxa"/>
            <w:tcBorders>
              <w:top w:val="single" w:sz="4" w:space="0" w:color="auto"/>
              <w:bottom w:val="single" w:sz="4" w:space="0" w:color="auto"/>
            </w:tcBorders>
            <w:shd w:val="clear" w:color="auto" w:fill="auto"/>
            <w:vAlign w:val="top"/>
          </w:tcPr>
          <w:p w14:paraId="1E7BDA96"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107D72B4"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7A61E6F" w14:textId="06BC21A1" w:rsidR="00895C85" w:rsidRPr="002479CB" w:rsidRDefault="00895C85" w:rsidP="00895C85">
            <w:pPr>
              <w:pStyle w:val="ab"/>
              <w:jc w:val="left"/>
            </w:pPr>
            <w:r w:rsidRPr="002479CB">
              <w:rPr>
                <w:noProof/>
              </w:rPr>
              <w:t xml:space="preserve">выполняется при удовлетворении ходатайства </w:t>
            </w:r>
            <w:r w:rsidR="00810664">
              <w:rPr>
                <w:noProof/>
              </w:rPr>
              <w:br/>
            </w:r>
            <w:r w:rsidRPr="002479CB">
              <w:rPr>
                <w:noProof/>
              </w:rPr>
              <w:t xml:space="preserve">о внесении изменений в заявку на НМПТ Союза </w:t>
            </w:r>
            <w:r w:rsidR="00810664">
              <w:rPr>
                <w:noProof/>
              </w:rPr>
              <w:br/>
            </w:r>
            <w:r w:rsidRPr="002479CB">
              <w:rPr>
                <w:noProof/>
              </w:rPr>
              <w:t xml:space="preserve">и внесении запрошенных заявителем изменений </w:t>
            </w:r>
            <w:r w:rsidR="00810664">
              <w:rPr>
                <w:noProof/>
              </w:rPr>
              <w:br/>
            </w:r>
            <w:r w:rsidRPr="002479CB">
              <w:rPr>
                <w:noProof/>
              </w:rPr>
              <w:t>в заявку на НМПТ Союза</w:t>
            </w:r>
          </w:p>
        </w:tc>
      </w:tr>
      <w:tr w:rsidR="00B3061D" w:rsidRPr="00EE62B0" w14:paraId="30B361DC" w14:textId="77777777" w:rsidTr="00A762D7">
        <w:trPr>
          <w:cantSplit/>
        </w:trPr>
        <w:tc>
          <w:tcPr>
            <w:tcW w:w="703" w:type="dxa"/>
            <w:tcBorders>
              <w:top w:val="single" w:sz="4" w:space="0" w:color="auto"/>
              <w:bottom w:val="single" w:sz="4" w:space="0" w:color="auto"/>
            </w:tcBorders>
            <w:shd w:val="clear" w:color="auto" w:fill="auto"/>
            <w:vAlign w:val="top"/>
          </w:tcPr>
          <w:p w14:paraId="0D882E24"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3C5EC291"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1A5B03F4" w14:textId="3E6CE915"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0A7FA1" w14:paraId="23B95B46" w14:textId="77777777" w:rsidTr="00A762D7">
        <w:trPr>
          <w:cantSplit/>
        </w:trPr>
        <w:tc>
          <w:tcPr>
            <w:tcW w:w="703" w:type="dxa"/>
            <w:tcBorders>
              <w:top w:val="single" w:sz="4" w:space="0" w:color="auto"/>
              <w:bottom w:val="single" w:sz="4" w:space="0" w:color="auto"/>
            </w:tcBorders>
            <w:shd w:val="clear" w:color="auto" w:fill="auto"/>
            <w:vAlign w:val="top"/>
          </w:tcPr>
          <w:p w14:paraId="6CBE13EE"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530F7796"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136BA583" w14:textId="0F3CC4B4" w:rsidR="00B3061D" w:rsidRPr="002479CB" w:rsidRDefault="00B3061D" w:rsidP="00D65F82">
            <w:pPr>
              <w:pStyle w:val="ab"/>
              <w:jc w:val="left"/>
              <w:rPr>
                <w:noProof/>
              </w:rPr>
            </w:pPr>
            <w:r w:rsidRPr="002479CB">
              <w:rPr>
                <w:noProof/>
              </w:rPr>
              <w:t xml:space="preserve">исполнитель направляет измененные сведения </w:t>
            </w:r>
            <w:r w:rsidR="00810664">
              <w:rPr>
                <w:noProof/>
              </w:rPr>
              <w:br/>
            </w:r>
            <w:r w:rsidRPr="002479CB">
              <w:rPr>
                <w:noProof/>
              </w:rPr>
              <w:t xml:space="preserve">о заявке на НМПТ Союза в Комиссию для опубликования на информационном портале Союза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tc>
      </w:tr>
      <w:tr w:rsidR="00B3061D" w:rsidRPr="00DC69D8" w14:paraId="0C356F02" w14:textId="77777777" w:rsidTr="00A762D7">
        <w:trPr>
          <w:cantSplit/>
        </w:trPr>
        <w:tc>
          <w:tcPr>
            <w:tcW w:w="703" w:type="dxa"/>
            <w:tcBorders>
              <w:top w:val="single" w:sz="4" w:space="0" w:color="auto"/>
            </w:tcBorders>
            <w:shd w:val="clear" w:color="auto" w:fill="auto"/>
            <w:vAlign w:val="top"/>
          </w:tcPr>
          <w:p w14:paraId="18EF4740"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E8D2C48" w14:textId="77777777" w:rsidR="00B3061D" w:rsidRPr="00EE62B0" w:rsidRDefault="00B3061D" w:rsidP="00AA081D">
            <w:pPr>
              <w:pStyle w:val="ab"/>
              <w:jc w:val="left"/>
              <w:rPr>
                <w:noProof/>
              </w:rPr>
            </w:pPr>
            <w:r>
              <w:rPr>
                <w:bCs w:val="0"/>
                <w:noProof/>
              </w:rPr>
              <w:t>Результаты</w:t>
            </w:r>
          </w:p>
        </w:tc>
        <w:tc>
          <w:tcPr>
            <w:tcW w:w="5818" w:type="dxa"/>
            <w:vAlign w:val="top"/>
          </w:tcPr>
          <w:p w14:paraId="78E88B50" w14:textId="77777777" w:rsidR="00DC69D8" w:rsidRPr="002479CB" w:rsidRDefault="00DC69D8" w:rsidP="00DC69D8">
            <w:pPr>
              <w:pStyle w:val="ab"/>
              <w:jc w:val="left"/>
              <w:rPr>
                <w:noProof/>
              </w:rPr>
            </w:pPr>
            <w:r w:rsidRPr="002479CB">
              <w:rPr>
                <w:noProof/>
              </w:rPr>
              <w:t>измененные сведения о заявке на НМПТ Союза для опубликования на информационном портале Союза представлены в Комиссию</w:t>
            </w:r>
          </w:p>
        </w:tc>
      </w:tr>
    </w:tbl>
    <w:p w14:paraId="78F0456A" w14:textId="77777777" w:rsidR="00DF7C15" w:rsidRPr="001F1A27" w:rsidRDefault="00DF7C15" w:rsidP="0006004F">
      <w:pPr>
        <w:spacing w:after="0" w:line="240" w:lineRule="auto"/>
        <w:rPr>
          <w:szCs w:val="30"/>
        </w:rPr>
      </w:pPr>
    </w:p>
    <w:p w14:paraId="34A3DB5C" w14:textId="77777777" w:rsidR="00221902" w:rsidRPr="009B2CBA" w:rsidRDefault="00221902" w:rsidP="005148D2">
      <w:pPr>
        <w:pStyle w:val="aff5"/>
      </w:pPr>
      <w:r w:rsidRPr="00EE62B0">
        <w:lastRenderedPageBreak/>
        <w:t>Табл</w:t>
      </w:r>
      <w:r>
        <w:t>ица</w:t>
      </w:r>
      <w:r w:rsidRPr="001353E7">
        <w:t> </w:t>
      </w:r>
      <w:r w:rsidR="00702F17" w:rsidRPr="00702F17">
        <w:rPr>
          <w:noProof/>
        </w:rPr>
        <w:t>18</w:t>
      </w:r>
    </w:p>
    <w:p w14:paraId="0D2328F9"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измененных сведений о заявке на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11</w:t>
      </w:r>
      <w:r w:rsidRPr="002479CB">
        <w:t>)</w:t>
      </w:r>
    </w:p>
    <w:p w14:paraId="18E7960D"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ADC48A1" w14:textId="77777777" w:rsidTr="00B06259">
        <w:trPr>
          <w:trHeight w:val="601"/>
          <w:tblHeader/>
        </w:trPr>
        <w:tc>
          <w:tcPr>
            <w:tcW w:w="703" w:type="dxa"/>
            <w:shd w:val="clear" w:color="auto" w:fill="auto"/>
            <w:vAlign w:val="top"/>
          </w:tcPr>
          <w:p w14:paraId="0774300A"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0F63B5C5" w14:textId="77777777" w:rsidR="00445FC9" w:rsidRDefault="00445FC9" w:rsidP="00445FC9">
            <w:pPr>
              <w:pStyle w:val="ad"/>
              <w:spacing w:line="264" w:lineRule="auto"/>
            </w:pPr>
            <w:r>
              <w:t>Обозначение элемента</w:t>
            </w:r>
          </w:p>
        </w:tc>
        <w:tc>
          <w:tcPr>
            <w:tcW w:w="5818" w:type="dxa"/>
            <w:vAlign w:val="top"/>
          </w:tcPr>
          <w:p w14:paraId="7F40FAA3" w14:textId="77777777" w:rsidR="00445FC9" w:rsidRDefault="00445FC9" w:rsidP="00445FC9">
            <w:pPr>
              <w:pStyle w:val="ad"/>
              <w:spacing w:line="264" w:lineRule="auto"/>
            </w:pPr>
            <w:r>
              <w:t>Описание</w:t>
            </w:r>
          </w:p>
        </w:tc>
      </w:tr>
      <w:tr w:rsidR="00B36234" w:rsidRPr="00EE62B0" w14:paraId="5AB1869B" w14:textId="77777777" w:rsidTr="00D27257">
        <w:trPr>
          <w:trHeight w:val="301"/>
          <w:tblHeader/>
        </w:trPr>
        <w:tc>
          <w:tcPr>
            <w:tcW w:w="703" w:type="dxa"/>
            <w:shd w:val="clear" w:color="auto" w:fill="auto"/>
          </w:tcPr>
          <w:p w14:paraId="6FDB4DC8"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4B43F741" w14:textId="77777777" w:rsidR="00B36234" w:rsidRDefault="00B36234" w:rsidP="008F3B17">
            <w:pPr>
              <w:pStyle w:val="ad"/>
              <w:spacing w:line="264" w:lineRule="auto"/>
            </w:pPr>
            <w:r>
              <w:t>2</w:t>
            </w:r>
          </w:p>
        </w:tc>
        <w:tc>
          <w:tcPr>
            <w:tcW w:w="5818" w:type="dxa"/>
          </w:tcPr>
          <w:p w14:paraId="09714D5C" w14:textId="77777777" w:rsidR="00B36234" w:rsidRDefault="00B36234" w:rsidP="008F3B17">
            <w:pPr>
              <w:pStyle w:val="ad"/>
              <w:spacing w:line="264" w:lineRule="auto"/>
            </w:pPr>
            <w:r>
              <w:t>3</w:t>
            </w:r>
          </w:p>
        </w:tc>
      </w:tr>
      <w:tr w:rsidR="00B3061D" w:rsidRPr="00EE62B0" w14:paraId="1780B4C3" w14:textId="77777777" w:rsidTr="00A762D7">
        <w:trPr>
          <w:cantSplit/>
        </w:trPr>
        <w:tc>
          <w:tcPr>
            <w:tcW w:w="703" w:type="dxa"/>
            <w:tcBorders>
              <w:bottom w:val="single" w:sz="4" w:space="0" w:color="auto"/>
            </w:tcBorders>
            <w:shd w:val="clear" w:color="auto" w:fill="auto"/>
            <w:vAlign w:val="top"/>
          </w:tcPr>
          <w:p w14:paraId="6785CD63"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13252A15"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13CC1650" w14:textId="77777777" w:rsidR="00B3061D" w:rsidRPr="00EE62B0" w:rsidRDefault="00B3061D" w:rsidP="00D65F82">
            <w:pPr>
              <w:pStyle w:val="ab"/>
              <w:jc w:val="left"/>
              <w:rPr>
                <w:noProof/>
              </w:rPr>
            </w:pPr>
            <w:r w:rsidRPr="00EE62B0">
              <w:rPr>
                <w:noProof/>
              </w:rPr>
              <w:t>P.SP.03.OPR.011</w:t>
            </w:r>
          </w:p>
        </w:tc>
      </w:tr>
      <w:tr w:rsidR="00B3061D" w:rsidRPr="00EE62B0" w14:paraId="43022710" w14:textId="77777777" w:rsidTr="00A762D7">
        <w:trPr>
          <w:cantSplit/>
        </w:trPr>
        <w:tc>
          <w:tcPr>
            <w:tcW w:w="703" w:type="dxa"/>
            <w:tcBorders>
              <w:top w:val="single" w:sz="4" w:space="0" w:color="auto"/>
              <w:bottom w:val="single" w:sz="4" w:space="0" w:color="auto"/>
            </w:tcBorders>
            <w:shd w:val="clear" w:color="auto" w:fill="auto"/>
            <w:vAlign w:val="top"/>
          </w:tcPr>
          <w:p w14:paraId="3FA34B12"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7683CE26"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39887520" w14:textId="77777777" w:rsidR="00B3061D" w:rsidRPr="00EE62B0" w:rsidRDefault="00694CA0" w:rsidP="00D65F82">
            <w:pPr>
              <w:pStyle w:val="ab"/>
              <w:jc w:val="left"/>
              <w:rPr>
                <w:noProof/>
              </w:rPr>
            </w:pPr>
            <w:r>
              <w:rPr>
                <w:noProof/>
              </w:rPr>
              <w:t>прием и обработка измененных сведений о заявке на НМПТ Союза для опубликования</w:t>
            </w:r>
          </w:p>
        </w:tc>
      </w:tr>
      <w:tr w:rsidR="00B3061D" w:rsidRPr="00E929AE" w14:paraId="19F651CE" w14:textId="77777777" w:rsidTr="00A762D7">
        <w:trPr>
          <w:cantSplit/>
        </w:trPr>
        <w:tc>
          <w:tcPr>
            <w:tcW w:w="703" w:type="dxa"/>
            <w:tcBorders>
              <w:top w:val="single" w:sz="4" w:space="0" w:color="auto"/>
              <w:bottom w:val="single" w:sz="4" w:space="0" w:color="auto"/>
            </w:tcBorders>
            <w:shd w:val="clear" w:color="auto" w:fill="auto"/>
            <w:vAlign w:val="top"/>
          </w:tcPr>
          <w:p w14:paraId="44A173DE"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0E6EA70"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5BC758C"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66BB7AAB" w14:textId="77777777" w:rsidTr="00A762D7">
        <w:trPr>
          <w:cantSplit/>
        </w:trPr>
        <w:tc>
          <w:tcPr>
            <w:tcW w:w="703" w:type="dxa"/>
            <w:tcBorders>
              <w:top w:val="single" w:sz="4" w:space="0" w:color="auto"/>
              <w:bottom w:val="single" w:sz="4" w:space="0" w:color="auto"/>
            </w:tcBorders>
            <w:shd w:val="clear" w:color="auto" w:fill="auto"/>
            <w:vAlign w:val="top"/>
          </w:tcPr>
          <w:p w14:paraId="19AD17E4"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207A4751"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E0EBED4" w14:textId="2952F10D" w:rsidR="00895C85" w:rsidRPr="002479CB" w:rsidRDefault="00895C85" w:rsidP="00895C85">
            <w:pPr>
              <w:pStyle w:val="ab"/>
              <w:jc w:val="left"/>
            </w:pPr>
            <w:r w:rsidRPr="002479CB">
              <w:rPr>
                <w:noProof/>
              </w:rPr>
              <w:t xml:space="preserve">выполняется при получении исполнителем измененных сведений о заявке на НМПТ Союза для опубликования (операция «Представление сведений </w:t>
            </w:r>
            <w:r w:rsidR="00810664">
              <w:rPr>
                <w:noProof/>
              </w:rPr>
              <w:br/>
            </w:r>
            <w:r w:rsidRPr="002479CB">
              <w:rPr>
                <w:noProof/>
              </w:rPr>
              <w:t>о заявке н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10))</w:t>
            </w:r>
          </w:p>
        </w:tc>
      </w:tr>
      <w:tr w:rsidR="00B3061D" w:rsidRPr="00EE62B0" w14:paraId="7C005DBE" w14:textId="77777777" w:rsidTr="00A762D7">
        <w:trPr>
          <w:cantSplit/>
        </w:trPr>
        <w:tc>
          <w:tcPr>
            <w:tcW w:w="703" w:type="dxa"/>
            <w:tcBorders>
              <w:top w:val="single" w:sz="4" w:space="0" w:color="auto"/>
              <w:bottom w:val="single" w:sz="4" w:space="0" w:color="auto"/>
            </w:tcBorders>
            <w:shd w:val="clear" w:color="auto" w:fill="auto"/>
            <w:vAlign w:val="top"/>
          </w:tcPr>
          <w:p w14:paraId="415DE00B"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4968CB61"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544F29B8"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65327C27" w14:textId="77777777" w:rsidTr="00A762D7">
        <w:trPr>
          <w:cantSplit/>
        </w:trPr>
        <w:tc>
          <w:tcPr>
            <w:tcW w:w="703" w:type="dxa"/>
            <w:tcBorders>
              <w:top w:val="single" w:sz="4" w:space="0" w:color="auto"/>
              <w:bottom w:val="single" w:sz="4" w:space="0" w:color="auto"/>
            </w:tcBorders>
            <w:shd w:val="clear" w:color="auto" w:fill="auto"/>
            <w:vAlign w:val="top"/>
          </w:tcPr>
          <w:p w14:paraId="3519436D"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53C7AC0"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1C3DDC89" w14:textId="6BD6BBCE" w:rsidR="00B3061D" w:rsidRPr="002479CB" w:rsidRDefault="00B3061D" w:rsidP="00D65F82">
            <w:pPr>
              <w:pStyle w:val="ab"/>
              <w:jc w:val="left"/>
              <w:rPr>
                <w:noProof/>
              </w:rPr>
            </w:pPr>
            <w:r w:rsidRPr="002479CB">
              <w:rPr>
                <w:noProof/>
              </w:rPr>
              <w:t xml:space="preserve">исполнитель принимает измененные сведения </w:t>
            </w:r>
            <w:r w:rsidR="00810664">
              <w:rPr>
                <w:noProof/>
              </w:rPr>
              <w:br/>
            </w:r>
            <w:r w:rsidRPr="002479CB">
              <w:rPr>
                <w:noProof/>
              </w:rPr>
              <w:t xml:space="preserve">о заявке на НМПТ Союза для опубликования </w:t>
            </w:r>
            <w:r w:rsidR="00810664">
              <w:rPr>
                <w:noProof/>
              </w:rPr>
              <w:br/>
            </w:r>
            <w:r w:rsidRPr="002479CB">
              <w:rPr>
                <w:noProof/>
              </w:rPr>
              <w:t xml:space="preserve">и обрабатывает их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p w14:paraId="0C4243DF" w14:textId="27EFCD84"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измененных сведений о заявке на НМПТ Союза для опубликования с указанием кода результата обработки сведений, соответствующего изменению сведений,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7FD664A9" w14:textId="77777777" w:rsidTr="00A762D7">
        <w:trPr>
          <w:cantSplit/>
        </w:trPr>
        <w:tc>
          <w:tcPr>
            <w:tcW w:w="703" w:type="dxa"/>
            <w:tcBorders>
              <w:top w:val="single" w:sz="4" w:space="0" w:color="auto"/>
            </w:tcBorders>
            <w:shd w:val="clear" w:color="auto" w:fill="auto"/>
            <w:vAlign w:val="top"/>
          </w:tcPr>
          <w:p w14:paraId="5CD1E292"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7AEDE549" w14:textId="77777777" w:rsidR="00B3061D" w:rsidRPr="00EE62B0" w:rsidRDefault="00B3061D" w:rsidP="00AA081D">
            <w:pPr>
              <w:pStyle w:val="ab"/>
              <w:jc w:val="left"/>
              <w:rPr>
                <w:noProof/>
              </w:rPr>
            </w:pPr>
            <w:r>
              <w:rPr>
                <w:bCs w:val="0"/>
                <w:noProof/>
              </w:rPr>
              <w:t>Результаты</w:t>
            </w:r>
          </w:p>
        </w:tc>
        <w:tc>
          <w:tcPr>
            <w:tcW w:w="5818" w:type="dxa"/>
            <w:vAlign w:val="top"/>
          </w:tcPr>
          <w:p w14:paraId="13821117" w14:textId="77777777" w:rsidR="00DC69D8" w:rsidRPr="002479CB" w:rsidRDefault="00DC69D8" w:rsidP="00DC69D8">
            <w:pPr>
              <w:pStyle w:val="ab"/>
              <w:jc w:val="left"/>
              <w:rPr>
                <w:noProof/>
              </w:rPr>
            </w:pPr>
            <w:r w:rsidRPr="002479CB">
              <w:rPr>
                <w:noProof/>
              </w:rPr>
              <w:t>измененные сведения о заявке на НМПТ Союза для опубликования обработаны, ведомству подачи направлено уведомление о результатах обработки представленных сведений</w:t>
            </w:r>
          </w:p>
        </w:tc>
      </w:tr>
    </w:tbl>
    <w:p w14:paraId="5EE0A845" w14:textId="77777777" w:rsidR="00DF7C15" w:rsidRPr="001F1A27" w:rsidRDefault="00DF7C15" w:rsidP="0006004F">
      <w:pPr>
        <w:spacing w:after="0" w:line="240" w:lineRule="auto"/>
        <w:rPr>
          <w:szCs w:val="30"/>
        </w:rPr>
      </w:pPr>
    </w:p>
    <w:p w14:paraId="6BA44916" w14:textId="77777777" w:rsidR="00221902" w:rsidRPr="009B2CBA" w:rsidRDefault="00221902" w:rsidP="005148D2">
      <w:pPr>
        <w:pStyle w:val="aff5"/>
      </w:pPr>
      <w:r w:rsidRPr="00EE62B0">
        <w:lastRenderedPageBreak/>
        <w:t>Табл</w:t>
      </w:r>
      <w:r>
        <w:t>ица</w:t>
      </w:r>
      <w:r w:rsidRPr="001353E7">
        <w:t> </w:t>
      </w:r>
      <w:r w:rsidR="00702F17" w:rsidRPr="00702F17">
        <w:rPr>
          <w:noProof/>
        </w:rPr>
        <w:t>19</w:t>
      </w:r>
    </w:p>
    <w:p w14:paraId="1894D205"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Обеспечение опубликования измененных сведений о заявке на НМПТ Союза на информационном портале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12</w:t>
      </w:r>
      <w:r w:rsidRPr="002479CB">
        <w:t>)</w:t>
      </w:r>
    </w:p>
    <w:p w14:paraId="2049DB91"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464E700" w14:textId="77777777" w:rsidTr="00B06259">
        <w:trPr>
          <w:trHeight w:val="601"/>
          <w:tblHeader/>
        </w:trPr>
        <w:tc>
          <w:tcPr>
            <w:tcW w:w="703" w:type="dxa"/>
            <w:shd w:val="clear" w:color="auto" w:fill="auto"/>
            <w:vAlign w:val="top"/>
          </w:tcPr>
          <w:p w14:paraId="4C7903AB"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598EA796" w14:textId="77777777" w:rsidR="00445FC9" w:rsidRDefault="00445FC9" w:rsidP="00445FC9">
            <w:pPr>
              <w:pStyle w:val="ad"/>
              <w:spacing w:line="264" w:lineRule="auto"/>
            </w:pPr>
            <w:r>
              <w:t>Обозначение элемента</w:t>
            </w:r>
          </w:p>
        </w:tc>
        <w:tc>
          <w:tcPr>
            <w:tcW w:w="5818" w:type="dxa"/>
            <w:vAlign w:val="top"/>
          </w:tcPr>
          <w:p w14:paraId="50C017FB" w14:textId="77777777" w:rsidR="00445FC9" w:rsidRDefault="00445FC9" w:rsidP="00445FC9">
            <w:pPr>
              <w:pStyle w:val="ad"/>
              <w:spacing w:line="264" w:lineRule="auto"/>
            </w:pPr>
            <w:r>
              <w:t>Описание</w:t>
            </w:r>
          </w:p>
        </w:tc>
      </w:tr>
      <w:tr w:rsidR="00B36234" w:rsidRPr="00EE62B0" w14:paraId="275C92B3" w14:textId="77777777" w:rsidTr="00D27257">
        <w:trPr>
          <w:trHeight w:val="301"/>
          <w:tblHeader/>
        </w:trPr>
        <w:tc>
          <w:tcPr>
            <w:tcW w:w="703" w:type="dxa"/>
            <w:shd w:val="clear" w:color="auto" w:fill="auto"/>
          </w:tcPr>
          <w:p w14:paraId="5DFEDDA4"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1589B320" w14:textId="77777777" w:rsidR="00B36234" w:rsidRDefault="00B36234" w:rsidP="008F3B17">
            <w:pPr>
              <w:pStyle w:val="ad"/>
              <w:spacing w:line="264" w:lineRule="auto"/>
            </w:pPr>
            <w:r>
              <w:t>2</w:t>
            </w:r>
          </w:p>
        </w:tc>
        <w:tc>
          <w:tcPr>
            <w:tcW w:w="5818" w:type="dxa"/>
          </w:tcPr>
          <w:p w14:paraId="5EA97E3B" w14:textId="77777777" w:rsidR="00B36234" w:rsidRDefault="00B36234" w:rsidP="008F3B17">
            <w:pPr>
              <w:pStyle w:val="ad"/>
              <w:spacing w:line="264" w:lineRule="auto"/>
            </w:pPr>
            <w:r>
              <w:t>3</w:t>
            </w:r>
          </w:p>
        </w:tc>
      </w:tr>
      <w:tr w:rsidR="00B3061D" w:rsidRPr="00EE62B0" w14:paraId="0C82C1E7" w14:textId="77777777" w:rsidTr="00A762D7">
        <w:trPr>
          <w:cantSplit/>
        </w:trPr>
        <w:tc>
          <w:tcPr>
            <w:tcW w:w="703" w:type="dxa"/>
            <w:tcBorders>
              <w:bottom w:val="single" w:sz="4" w:space="0" w:color="auto"/>
            </w:tcBorders>
            <w:shd w:val="clear" w:color="auto" w:fill="auto"/>
            <w:vAlign w:val="top"/>
          </w:tcPr>
          <w:p w14:paraId="25749AC5"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056244D2"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25F6EA2F" w14:textId="77777777" w:rsidR="00B3061D" w:rsidRPr="00EE62B0" w:rsidRDefault="00B3061D" w:rsidP="00D65F82">
            <w:pPr>
              <w:pStyle w:val="ab"/>
              <w:jc w:val="left"/>
              <w:rPr>
                <w:noProof/>
              </w:rPr>
            </w:pPr>
            <w:r w:rsidRPr="00EE62B0">
              <w:rPr>
                <w:noProof/>
              </w:rPr>
              <w:t>P.SP.03.OPR.012</w:t>
            </w:r>
          </w:p>
        </w:tc>
      </w:tr>
      <w:tr w:rsidR="00B3061D" w:rsidRPr="00EE62B0" w14:paraId="79FB6173" w14:textId="77777777" w:rsidTr="00A762D7">
        <w:trPr>
          <w:cantSplit/>
        </w:trPr>
        <w:tc>
          <w:tcPr>
            <w:tcW w:w="703" w:type="dxa"/>
            <w:tcBorders>
              <w:top w:val="single" w:sz="4" w:space="0" w:color="auto"/>
              <w:bottom w:val="single" w:sz="4" w:space="0" w:color="auto"/>
            </w:tcBorders>
            <w:shd w:val="clear" w:color="auto" w:fill="auto"/>
            <w:vAlign w:val="top"/>
          </w:tcPr>
          <w:p w14:paraId="0F557092"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5BCC469D"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6BDCA01" w14:textId="35AC0836" w:rsidR="00B3061D" w:rsidRPr="00EE62B0" w:rsidRDefault="00694CA0" w:rsidP="00D65F82">
            <w:pPr>
              <w:pStyle w:val="ab"/>
              <w:jc w:val="left"/>
              <w:rPr>
                <w:noProof/>
              </w:rPr>
            </w:pPr>
            <w:r>
              <w:rPr>
                <w:noProof/>
              </w:rPr>
              <w:t xml:space="preserve">обеспечение опубликования измененных сведений </w:t>
            </w:r>
            <w:r w:rsidR="00810664">
              <w:rPr>
                <w:noProof/>
              </w:rPr>
              <w:br/>
            </w:r>
            <w:r>
              <w:rPr>
                <w:noProof/>
              </w:rPr>
              <w:t>о заявке на НМПТ Союза на информационном портале Союза</w:t>
            </w:r>
          </w:p>
        </w:tc>
      </w:tr>
      <w:tr w:rsidR="00B3061D" w:rsidRPr="00E929AE" w14:paraId="5949FD76" w14:textId="77777777" w:rsidTr="00A762D7">
        <w:trPr>
          <w:cantSplit/>
        </w:trPr>
        <w:tc>
          <w:tcPr>
            <w:tcW w:w="703" w:type="dxa"/>
            <w:tcBorders>
              <w:top w:val="single" w:sz="4" w:space="0" w:color="auto"/>
              <w:bottom w:val="single" w:sz="4" w:space="0" w:color="auto"/>
            </w:tcBorders>
            <w:shd w:val="clear" w:color="auto" w:fill="auto"/>
            <w:vAlign w:val="top"/>
          </w:tcPr>
          <w:p w14:paraId="3BD677DB"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2DC0E8CC"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CAFA496" w14:textId="77777777" w:rsidR="00B3061D" w:rsidRPr="00810664" w:rsidRDefault="003B0214" w:rsidP="003B0214">
            <w:pPr>
              <w:pStyle w:val="ab"/>
              <w:jc w:val="left"/>
              <w:rPr>
                <w:noProof/>
              </w:rPr>
            </w:pPr>
            <w:r w:rsidRPr="00810664">
              <w:rPr>
                <w:noProof/>
              </w:rPr>
              <w:t>Комиссия</w:t>
            </w:r>
          </w:p>
        </w:tc>
      </w:tr>
      <w:tr w:rsidR="00B3061D" w:rsidRPr="00895C85" w14:paraId="3C726D4D" w14:textId="77777777" w:rsidTr="00A762D7">
        <w:trPr>
          <w:cantSplit/>
        </w:trPr>
        <w:tc>
          <w:tcPr>
            <w:tcW w:w="703" w:type="dxa"/>
            <w:tcBorders>
              <w:top w:val="single" w:sz="4" w:space="0" w:color="auto"/>
              <w:bottom w:val="single" w:sz="4" w:space="0" w:color="auto"/>
            </w:tcBorders>
            <w:shd w:val="clear" w:color="auto" w:fill="auto"/>
            <w:vAlign w:val="top"/>
          </w:tcPr>
          <w:p w14:paraId="068D7216"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B5E5DC7"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6E408670" w14:textId="77777777" w:rsidR="00895C85" w:rsidRPr="002479CB" w:rsidRDefault="00895C85" w:rsidP="00895C85">
            <w:pPr>
              <w:pStyle w:val="ab"/>
              <w:jc w:val="left"/>
            </w:pPr>
            <w:r w:rsidRPr="002479CB">
              <w:rPr>
                <w:noProof/>
              </w:rPr>
              <w:t>выполняется при успешном выполнении обработки измененных сведений о заявке на НМПТ Союза для опубликования (операция «Прием и обработка измененных сведений о заявке н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11))</w:t>
            </w:r>
          </w:p>
        </w:tc>
      </w:tr>
      <w:tr w:rsidR="00B3061D" w:rsidRPr="00EE62B0" w14:paraId="68FDBBCF" w14:textId="77777777" w:rsidTr="00A762D7">
        <w:trPr>
          <w:cantSplit/>
        </w:trPr>
        <w:tc>
          <w:tcPr>
            <w:tcW w:w="703" w:type="dxa"/>
            <w:tcBorders>
              <w:top w:val="single" w:sz="4" w:space="0" w:color="auto"/>
              <w:bottom w:val="single" w:sz="4" w:space="0" w:color="auto"/>
            </w:tcBorders>
            <w:shd w:val="clear" w:color="auto" w:fill="auto"/>
            <w:vAlign w:val="top"/>
          </w:tcPr>
          <w:p w14:paraId="0CD7EB22"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26427C1"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6755FDFD" w14:textId="77777777" w:rsidR="00B3061D" w:rsidRPr="00263AF1" w:rsidRDefault="00B3061D" w:rsidP="00D65F82">
            <w:pPr>
              <w:pStyle w:val="ab"/>
              <w:jc w:val="left"/>
              <w:rPr>
                <w:lang w:val="en-US"/>
              </w:rPr>
            </w:pPr>
            <w:r w:rsidRPr="00263AF1">
              <w:rPr>
                <w:noProof/>
                <w:lang w:val="en-US"/>
              </w:rPr>
              <w:t>–</w:t>
            </w:r>
          </w:p>
        </w:tc>
      </w:tr>
      <w:tr w:rsidR="00B3061D" w:rsidRPr="000A7FA1" w14:paraId="1438B09E" w14:textId="77777777" w:rsidTr="00A762D7">
        <w:trPr>
          <w:cantSplit/>
        </w:trPr>
        <w:tc>
          <w:tcPr>
            <w:tcW w:w="703" w:type="dxa"/>
            <w:tcBorders>
              <w:top w:val="single" w:sz="4" w:space="0" w:color="auto"/>
              <w:bottom w:val="single" w:sz="4" w:space="0" w:color="auto"/>
            </w:tcBorders>
            <w:shd w:val="clear" w:color="auto" w:fill="auto"/>
            <w:vAlign w:val="top"/>
          </w:tcPr>
          <w:p w14:paraId="691AD96D"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461413A6"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B42941C" w14:textId="77777777" w:rsidR="00B3061D" w:rsidRPr="002479CB" w:rsidRDefault="00B3061D" w:rsidP="00D65F82">
            <w:pPr>
              <w:pStyle w:val="ab"/>
              <w:jc w:val="left"/>
              <w:rPr>
                <w:noProof/>
              </w:rPr>
            </w:pPr>
            <w:r w:rsidRPr="002479CB">
              <w:rPr>
                <w:noProof/>
              </w:rPr>
              <w:t>исполнитель обеспечивает опубликование на информационном портале Союза измененных сведений о заявке на НМПТ Союза</w:t>
            </w:r>
          </w:p>
        </w:tc>
      </w:tr>
      <w:tr w:rsidR="00B3061D" w:rsidRPr="00DC69D8" w14:paraId="6F06D69C" w14:textId="77777777" w:rsidTr="00A762D7">
        <w:trPr>
          <w:cantSplit/>
        </w:trPr>
        <w:tc>
          <w:tcPr>
            <w:tcW w:w="703" w:type="dxa"/>
            <w:tcBorders>
              <w:top w:val="single" w:sz="4" w:space="0" w:color="auto"/>
            </w:tcBorders>
            <w:shd w:val="clear" w:color="auto" w:fill="auto"/>
            <w:vAlign w:val="top"/>
          </w:tcPr>
          <w:p w14:paraId="5DDC6AF3"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6BFFC60A" w14:textId="77777777" w:rsidR="00B3061D" w:rsidRPr="00EE62B0" w:rsidRDefault="00B3061D" w:rsidP="00AA081D">
            <w:pPr>
              <w:pStyle w:val="ab"/>
              <w:jc w:val="left"/>
              <w:rPr>
                <w:noProof/>
              </w:rPr>
            </w:pPr>
            <w:r>
              <w:rPr>
                <w:bCs w:val="0"/>
                <w:noProof/>
              </w:rPr>
              <w:t>Результаты</w:t>
            </w:r>
          </w:p>
        </w:tc>
        <w:tc>
          <w:tcPr>
            <w:tcW w:w="5818" w:type="dxa"/>
            <w:vAlign w:val="top"/>
          </w:tcPr>
          <w:p w14:paraId="4E5D5EB3" w14:textId="77777777" w:rsidR="00DC69D8" w:rsidRPr="002479CB" w:rsidRDefault="00DC69D8" w:rsidP="00DC69D8">
            <w:pPr>
              <w:pStyle w:val="ab"/>
              <w:jc w:val="left"/>
              <w:rPr>
                <w:noProof/>
              </w:rPr>
            </w:pPr>
            <w:r w:rsidRPr="002479CB">
              <w:rPr>
                <w:noProof/>
              </w:rPr>
              <w:t>измененные сведения о заявке НМПТ Союза опубликованы на информационном портале Союза</w:t>
            </w:r>
          </w:p>
        </w:tc>
      </w:tr>
    </w:tbl>
    <w:p w14:paraId="746419DA" w14:textId="77777777" w:rsidR="00DF7C15" w:rsidRPr="001F1A27" w:rsidRDefault="00DF7C15" w:rsidP="0006004F">
      <w:pPr>
        <w:spacing w:after="0" w:line="240" w:lineRule="auto"/>
        <w:rPr>
          <w:szCs w:val="30"/>
        </w:rPr>
      </w:pPr>
    </w:p>
    <w:p w14:paraId="3F40B1B6" w14:textId="77777777" w:rsidR="00221902" w:rsidRPr="009B2CBA" w:rsidRDefault="00221902" w:rsidP="005148D2">
      <w:pPr>
        <w:pStyle w:val="aff5"/>
      </w:pPr>
      <w:r w:rsidRPr="00EE62B0">
        <w:t>Табл</w:t>
      </w:r>
      <w:r>
        <w:t>ица</w:t>
      </w:r>
      <w:r w:rsidRPr="001353E7">
        <w:t> </w:t>
      </w:r>
      <w:r w:rsidR="00702F17" w:rsidRPr="00702F17">
        <w:rPr>
          <w:noProof/>
        </w:rPr>
        <w:t>20</w:t>
      </w:r>
    </w:p>
    <w:p w14:paraId="2FEE7427"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измененных сведений о заявке на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13</w:t>
      </w:r>
      <w:r w:rsidRPr="002479CB">
        <w:t>)</w:t>
      </w:r>
    </w:p>
    <w:p w14:paraId="69EAB842"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3EF9D6D7" w14:textId="77777777" w:rsidTr="00B06259">
        <w:trPr>
          <w:trHeight w:val="601"/>
          <w:tblHeader/>
        </w:trPr>
        <w:tc>
          <w:tcPr>
            <w:tcW w:w="703" w:type="dxa"/>
            <w:shd w:val="clear" w:color="auto" w:fill="auto"/>
            <w:vAlign w:val="top"/>
          </w:tcPr>
          <w:p w14:paraId="6CABAFBD"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1181D7DB" w14:textId="77777777" w:rsidR="00445FC9" w:rsidRDefault="00445FC9" w:rsidP="00445FC9">
            <w:pPr>
              <w:pStyle w:val="ad"/>
              <w:spacing w:line="264" w:lineRule="auto"/>
            </w:pPr>
            <w:r>
              <w:t>Обозначение элемента</w:t>
            </w:r>
          </w:p>
        </w:tc>
        <w:tc>
          <w:tcPr>
            <w:tcW w:w="5818" w:type="dxa"/>
            <w:vAlign w:val="top"/>
          </w:tcPr>
          <w:p w14:paraId="3D429924" w14:textId="77777777" w:rsidR="00445FC9" w:rsidRDefault="00445FC9" w:rsidP="00445FC9">
            <w:pPr>
              <w:pStyle w:val="ad"/>
              <w:spacing w:line="264" w:lineRule="auto"/>
            </w:pPr>
            <w:r>
              <w:t>Описание</w:t>
            </w:r>
          </w:p>
        </w:tc>
      </w:tr>
      <w:tr w:rsidR="00B36234" w:rsidRPr="00EE62B0" w14:paraId="0BEEADF3" w14:textId="77777777" w:rsidTr="00D27257">
        <w:trPr>
          <w:trHeight w:val="301"/>
          <w:tblHeader/>
        </w:trPr>
        <w:tc>
          <w:tcPr>
            <w:tcW w:w="703" w:type="dxa"/>
            <w:shd w:val="clear" w:color="auto" w:fill="auto"/>
          </w:tcPr>
          <w:p w14:paraId="11B3CB01"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397F911F" w14:textId="77777777" w:rsidR="00B36234" w:rsidRDefault="00B36234" w:rsidP="008F3B17">
            <w:pPr>
              <w:pStyle w:val="ad"/>
              <w:spacing w:line="264" w:lineRule="auto"/>
            </w:pPr>
            <w:r>
              <w:t>2</w:t>
            </w:r>
          </w:p>
        </w:tc>
        <w:tc>
          <w:tcPr>
            <w:tcW w:w="5818" w:type="dxa"/>
          </w:tcPr>
          <w:p w14:paraId="6DEF2F18" w14:textId="77777777" w:rsidR="00B36234" w:rsidRDefault="00B36234" w:rsidP="008F3B17">
            <w:pPr>
              <w:pStyle w:val="ad"/>
              <w:spacing w:line="264" w:lineRule="auto"/>
            </w:pPr>
            <w:r>
              <w:t>3</w:t>
            </w:r>
          </w:p>
        </w:tc>
      </w:tr>
      <w:tr w:rsidR="00B3061D" w:rsidRPr="00EE62B0" w14:paraId="3269F5D0" w14:textId="77777777" w:rsidTr="00A762D7">
        <w:trPr>
          <w:cantSplit/>
        </w:trPr>
        <w:tc>
          <w:tcPr>
            <w:tcW w:w="703" w:type="dxa"/>
            <w:tcBorders>
              <w:bottom w:val="single" w:sz="4" w:space="0" w:color="auto"/>
            </w:tcBorders>
            <w:shd w:val="clear" w:color="auto" w:fill="auto"/>
            <w:vAlign w:val="top"/>
          </w:tcPr>
          <w:p w14:paraId="5E93EB10"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6BADAFF5"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01444078" w14:textId="77777777" w:rsidR="00B3061D" w:rsidRPr="00EE62B0" w:rsidRDefault="00B3061D" w:rsidP="00D65F82">
            <w:pPr>
              <w:pStyle w:val="ab"/>
              <w:jc w:val="left"/>
              <w:rPr>
                <w:noProof/>
              </w:rPr>
            </w:pPr>
            <w:r w:rsidRPr="00EE62B0">
              <w:rPr>
                <w:noProof/>
              </w:rPr>
              <w:t>P.SP.03.OPR.013</w:t>
            </w:r>
          </w:p>
        </w:tc>
      </w:tr>
      <w:tr w:rsidR="00B3061D" w:rsidRPr="00EE62B0" w14:paraId="7704EFD1" w14:textId="77777777" w:rsidTr="00A762D7">
        <w:trPr>
          <w:cantSplit/>
        </w:trPr>
        <w:tc>
          <w:tcPr>
            <w:tcW w:w="703" w:type="dxa"/>
            <w:tcBorders>
              <w:top w:val="single" w:sz="4" w:space="0" w:color="auto"/>
              <w:bottom w:val="single" w:sz="4" w:space="0" w:color="auto"/>
            </w:tcBorders>
            <w:shd w:val="clear" w:color="auto" w:fill="auto"/>
            <w:vAlign w:val="top"/>
          </w:tcPr>
          <w:p w14:paraId="26080B93"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DB0D1AC"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2368655A" w14:textId="77777777" w:rsidR="00B3061D" w:rsidRPr="00EE62B0" w:rsidRDefault="00694CA0" w:rsidP="00D65F82">
            <w:pPr>
              <w:pStyle w:val="ab"/>
              <w:jc w:val="left"/>
              <w:rPr>
                <w:noProof/>
              </w:rPr>
            </w:pPr>
            <w:r>
              <w:rPr>
                <w:noProof/>
              </w:rPr>
              <w:t>получение уведомления о результатах обработки измененных сведений о заявке на НМПТ Союза для опубликования</w:t>
            </w:r>
          </w:p>
        </w:tc>
      </w:tr>
      <w:tr w:rsidR="00B3061D" w:rsidRPr="00E929AE" w14:paraId="64608534" w14:textId="77777777" w:rsidTr="00A762D7">
        <w:trPr>
          <w:cantSplit/>
        </w:trPr>
        <w:tc>
          <w:tcPr>
            <w:tcW w:w="703" w:type="dxa"/>
            <w:tcBorders>
              <w:top w:val="single" w:sz="4" w:space="0" w:color="auto"/>
              <w:bottom w:val="single" w:sz="4" w:space="0" w:color="auto"/>
            </w:tcBorders>
            <w:shd w:val="clear" w:color="auto" w:fill="auto"/>
            <w:vAlign w:val="top"/>
          </w:tcPr>
          <w:p w14:paraId="13711D60" w14:textId="77777777" w:rsidR="00B3061D" w:rsidRPr="00EE62B0" w:rsidRDefault="00B3061D" w:rsidP="008F3B17">
            <w:pPr>
              <w:pStyle w:val="ab"/>
              <w:rPr>
                <w:noProof/>
              </w:rPr>
            </w:pPr>
            <w:r w:rsidRPr="00EE62B0">
              <w:rPr>
                <w:noProof/>
              </w:rPr>
              <w:lastRenderedPageBreak/>
              <w:t>3</w:t>
            </w:r>
          </w:p>
        </w:tc>
        <w:tc>
          <w:tcPr>
            <w:tcW w:w="2835" w:type="dxa"/>
            <w:tcBorders>
              <w:left w:val="single" w:sz="4" w:space="0" w:color="auto"/>
            </w:tcBorders>
            <w:shd w:val="clear" w:color="auto" w:fill="auto"/>
            <w:vAlign w:val="top"/>
          </w:tcPr>
          <w:p w14:paraId="7580B214"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653CB109"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5AE15EA6" w14:textId="77777777" w:rsidTr="00A762D7">
        <w:trPr>
          <w:cantSplit/>
        </w:trPr>
        <w:tc>
          <w:tcPr>
            <w:tcW w:w="703" w:type="dxa"/>
            <w:tcBorders>
              <w:top w:val="single" w:sz="4" w:space="0" w:color="auto"/>
              <w:bottom w:val="single" w:sz="4" w:space="0" w:color="auto"/>
            </w:tcBorders>
            <w:shd w:val="clear" w:color="auto" w:fill="auto"/>
            <w:vAlign w:val="top"/>
          </w:tcPr>
          <w:p w14:paraId="65E2FB0C"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4FC5EF6C"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77EE9EF" w14:textId="77777777" w:rsidR="00895C85" w:rsidRPr="002479CB" w:rsidRDefault="00895C85" w:rsidP="00895C85">
            <w:pPr>
              <w:pStyle w:val="ab"/>
              <w:jc w:val="left"/>
            </w:pPr>
            <w:r w:rsidRPr="002479CB">
              <w:rPr>
                <w:noProof/>
              </w:rPr>
              <w:t>выполняется при получении исполнителем уведомления о результатах обработки измененных сведений о заявке на НМПТ Союза для опубликования (операция «Прием и обработка измененных сведений о заявке н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11))</w:t>
            </w:r>
          </w:p>
        </w:tc>
      </w:tr>
      <w:tr w:rsidR="00B3061D" w:rsidRPr="00EE62B0" w14:paraId="64885090" w14:textId="77777777" w:rsidTr="00A762D7">
        <w:trPr>
          <w:cantSplit/>
        </w:trPr>
        <w:tc>
          <w:tcPr>
            <w:tcW w:w="703" w:type="dxa"/>
            <w:tcBorders>
              <w:top w:val="single" w:sz="4" w:space="0" w:color="auto"/>
              <w:bottom w:val="single" w:sz="4" w:space="0" w:color="auto"/>
            </w:tcBorders>
            <w:shd w:val="clear" w:color="auto" w:fill="auto"/>
            <w:vAlign w:val="top"/>
          </w:tcPr>
          <w:p w14:paraId="12F8E4A4"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7168355A"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45D3AC5D" w14:textId="4C537901"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954718">
              <w:rPr>
                <w:noProof/>
              </w:rPr>
              <w:br/>
            </w:r>
            <w:r w:rsidRPr="002479CB">
              <w:rPr>
                <w:noProof/>
              </w:rPr>
              <w:t>и структур электронных документов и сведений</w:t>
            </w:r>
          </w:p>
        </w:tc>
      </w:tr>
      <w:tr w:rsidR="00B3061D" w:rsidRPr="000A7FA1" w14:paraId="53535A32" w14:textId="77777777" w:rsidTr="00A762D7">
        <w:trPr>
          <w:cantSplit/>
        </w:trPr>
        <w:tc>
          <w:tcPr>
            <w:tcW w:w="703" w:type="dxa"/>
            <w:tcBorders>
              <w:top w:val="single" w:sz="4" w:space="0" w:color="auto"/>
              <w:bottom w:val="single" w:sz="4" w:space="0" w:color="auto"/>
            </w:tcBorders>
            <w:shd w:val="clear" w:color="auto" w:fill="auto"/>
            <w:vAlign w:val="top"/>
          </w:tcPr>
          <w:p w14:paraId="5C8789EA"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56C2BB89"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7A15555" w14:textId="29FBE061"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измененных сведений о заявке на НМПТ Союза для опубликования в соответствии </w:t>
            </w:r>
            <w:r w:rsidR="00810664">
              <w:rPr>
                <w:noProof/>
              </w:rPr>
              <w:br/>
            </w:r>
            <w:r w:rsidRPr="002479CB">
              <w:rPr>
                <w:noProof/>
              </w:rPr>
              <w:t xml:space="preserve">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1C189C89" w14:textId="77777777" w:rsidTr="00A762D7">
        <w:trPr>
          <w:cantSplit/>
        </w:trPr>
        <w:tc>
          <w:tcPr>
            <w:tcW w:w="703" w:type="dxa"/>
            <w:tcBorders>
              <w:top w:val="single" w:sz="4" w:space="0" w:color="auto"/>
            </w:tcBorders>
            <w:shd w:val="clear" w:color="auto" w:fill="auto"/>
            <w:vAlign w:val="top"/>
          </w:tcPr>
          <w:p w14:paraId="3FB81278"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13A96B6D" w14:textId="77777777" w:rsidR="00B3061D" w:rsidRPr="00EE62B0" w:rsidRDefault="00B3061D" w:rsidP="00AA081D">
            <w:pPr>
              <w:pStyle w:val="ab"/>
              <w:jc w:val="left"/>
              <w:rPr>
                <w:noProof/>
              </w:rPr>
            </w:pPr>
            <w:r>
              <w:rPr>
                <w:bCs w:val="0"/>
                <w:noProof/>
              </w:rPr>
              <w:t>Результаты</w:t>
            </w:r>
          </w:p>
        </w:tc>
        <w:tc>
          <w:tcPr>
            <w:tcW w:w="5818" w:type="dxa"/>
            <w:vAlign w:val="top"/>
          </w:tcPr>
          <w:p w14:paraId="658AE24D" w14:textId="77777777" w:rsidR="00DC69D8" w:rsidRPr="002479CB" w:rsidRDefault="00DC69D8" w:rsidP="00DC69D8">
            <w:pPr>
              <w:pStyle w:val="ab"/>
              <w:jc w:val="left"/>
              <w:rPr>
                <w:noProof/>
              </w:rPr>
            </w:pPr>
            <w:r w:rsidRPr="002479CB">
              <w:rPr>
                <w:noProof/>
              </w:rPr>
              <w:t>уведомление о результатах обработки Комиссией измененных сведений о заявке на НМПТ Союза для опубликования получено</w:t>
            </w:r>
          </w:p>
        </w:tc>
      </w:tr>
    </w:tbl>
    <w:p w14:paraId="7739F135" w14:textId="77777777" w:rsidR="00DF7C15" w:rsidRPr="001F1A27" w:rsidRDefault="00DF7C15" w:rsidP="0006004F">
      <w:pPr>
        <w:spacing w:after="0" w:line="240" w:lineRule="auto"/>
        <w:rPr>
          <w:szCs w:val="30"/>
        </w:rPr>
      </w:pPr>
    </w:p>
    <w:p w14:paraId="04E77C5D" w14:textId="77777777" w:rsidR="00221902" w:rsidRPr="009B2CBA" w:rsidRDefault="00221902" w:rsidP="005148D2">
      <w:pPr>
        <w:pStyle w:val="aff5"/>
      </w:pPr>
      <w:r w:rsidRPr="00EE62B0">
        <w:t>Табл</w:t>
      </w:r>
      <w:r>
        <w:t>ица</w:t>
      </w:r>
      <w:r w:rsidRPr="001353E7">
        <w:t> </w:t>
      </w:r>
      <w:r w:rsidR="00702F17" w:rsidRPr="00702F17">
        <w:rPr>
          <w:noProof/>
        </w:rPr>
        <w:t>21</w:t>
      </w:r>
    </w:p>
    <w:p w14:paraId="3F9AA3DF"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измененных сведений о заявке н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14</w:t>
      </w:r>
      <w:r w:rsidRPr="002479CB">
        <w:t>)</w:t>
      </w:r>
    </w:p>
    <w:p w14:paraId="2A8D82AC"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E17B040" w14:textId="77777777" w:rsidTr="00B06259">
        <w:trPr>
          <w:trHeight w:val="601"/>
          <w:tblHeader/>
        </w:trPr>
        <w:tc>
          <w:tcPr>
            <w:tcW w:w="703" w:type="dxa"/>
            <w:shd w:val="clear" w:color="auto" w:fill="auto"/>
            <w:vAlign w:val="top"/>
          </w:tcPr>
          <w:p w14:paraId="11DAC01A"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10086117" w14:textId="77777777" w:rsidR="00445FC9" w:rsidRDefault="00445FC9" w:rsidP="00445FC9">
            <w:pPr>
              <w:pStyle w:val="ad"/>
              <w:spacing w:line="264" w:lineRule="auto"/>
            </w:pPr>
            <w:r>
              <w:t>Обозначение элемента</w:t>
            </w:r>
          </w:p>
        </w:tc>
        <w:tc>
          <w:tcPr>
            <w:tcW w:w="5818" w:type="dxa"/>
            <w:vAlign w:val="top"/>
          </w:tcPr>
          <w:p w14:paraId="2C817950" w14:textId="77777777" w:rsidR="00445FC9" w:rsidRDefault="00445FC9" w:rsidP="00445FC9">
            <w:pPr>
              <w:pStyle w:val="ad"/>
              <w:spacing w:line="264" w:lineRule="auto"/>
            </w:pPr>
            <w:r>
              <w:t>Описание</w:t>
            </w:r>
          </w:p>
        </w:tc>
      </w:tr>
      <w:tr w:rsidR="00B36234" w:rsidRPr="00EE62B0" w14:paraId="1D9E91E4" w14:textId="77777777" w:rsidTr="00D27257">
        <w:trPr>
          <w:trHeight w:val="301"/>
          <w:tblHeader/>
        </w:trPr>
        <w:tc>
          <w:tcPr>
            <w:tcW w:w="703" w:type="dxa"/>
            <w:shd w:val="clear" w:color="auto" w:fill="auto"/>
          </w:tcPr>
          <w:p w14:paraId="6DD17E4F"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18E78EAB" w14:textId="77777777" w:rsidR="00B36234" w:rsidRDefault="00B36234" w:rsidP="008F3B17">
            <w:pPr>
              <w:pStyle w:val="ad"/>
              <w:spacing w:line="264" w:lineRule="auto"/>
            </w:pPr>
            <w:r>
              <w:t>2</w:t>
            </w:r>
          </w:p>
        </w:tc>
        <w:tc>
          <w:tcPr>
            <w:tcW w:w="5818" w:type="dxa"/>
          </w:tcPr>
          <w:p w14:paraId="0658F43E" w14:textId="77777777" w:rsidR="00B36234" w:rsidRDefault="00B36234" w:rsidP="008F3B17">
            <w:pPr>
              <w:pStyle w:val="ad"/>
              <w:spacing w:line="264" w:lineRule="auto"/>
            </w:pPr>
            <w:r>
              <w:t>3</w:t>
            </w:r>
          </w:p>
        </w:tc>
      </w:tr>
      <w:tr w:rsidR="00B3061D" w:rsidRPr="00EE62B0" w14:paraId="50EFB070" w14:textId="77777777" w:rsidTr="00A762D7">
        <w:trPr>
          <w:cantSplit/>
        </w:trPr>
        <w:tc>
          <w:tcPr>
            <w:tcW w:w="703" w:type="dxa"/>
            <w:tcBorders>
              <w:bottom w:val="single" w:sz="4" w:space="0" w:color="auto"/>
            </w:tcBorders>
            <w:shd w:val="clear" w:color="auto" w:fill="auto"/>
            <w:vAlign w:val="top"/>
          </w:tcPr>
          <w:p w14:paraId="674FA77A"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5D8D061"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19BF0A02" w14:textId="77777777" w:rsidR="00B3061D" w:rsidRPr="00EE62B0" w:rsidRDefault="00B3061D" w:rsidP="00D65F82">
            <w:pPr>
              <w:pStyle w:val="ab"/>
              <w:jc w:val="left"/>
              <w:rPr>
                <w:noProof/>
              </w:rPr>
            </w:pPr>
            <w:r w:rsidRPr="00EE62B0">
              <w:rPr>
                <w:noProof/>
              </w:rPr>
              <w:t>P.SP.03.OPR.014</w:t>
            </w:r>
          </w:p>
        </w:tc>
      </w:tr>
      <w:tr w:rsidR="00B3061D" w:rsidRPr="00EE62B0" w14:paraId="4A1A7F43" w14:textId="77777777" w:rsidTr="00A762D7">
        <w:trPr>
          <w:cantSplit/>
        </w:trPr>
        <w:tc>
          <w:tcPr>
            <w:tcW w:w="703" w:type="dxa"/>
            <w:tcBorders>
              <w:top w:val="single" w:sz="4" w:space="0" w:color="auto"/>
              <w:bottom w:val="single" w:sz="4" w:space="0" w:color="auto"/>
            </w:tcBorders>
            <w:shd w:val="clear" w:color="auto" w:fill="auto"/>
            <w:vAlign w:val="top"/>
          </w:tcPr>
          <w:p w14:paraId="16509DFE"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2DC9E2EE"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35138D24" w14:textId="3955E638" w:rsidR="00B3061D" w:rsidRPr="00EE62B0" w:rsidRDefault="00694CA0" w:rsidP="00D65F82">
            <w:pPr>
              <w:pStyle w:val="ab"/>
              <w:jc w:val="left"/>
              <w:rPr>
                <w:noProof/>
              </w:rPr>
            </w:pPr>
            <w:r>
              <w:rPr>
                <w:noProof/>
              </w:rPr>
              <w:t xml:space="preserve">представление измененных сведений о заявке </w:t>
            </w:r>
            <w:r w:rsidR="00954718">
              <w:rPr>
                <w:noProof/>
              </w:rPr>
              <w:br/>
            </w:r>
            <w:r>
              <w:rPr>
                <w:noProof/>
              </w:rPr>
              <w:t>на НМПТ Союза</w:t>
            </w:r>
          </w:p>
        </w:tc>
      </w:tr>
      <w:tr w:rsidR="00B3061D" w:rsidRPr="00E929AE" w14:paraId="4AA51496" w14:textId="77777777" w:rsidTr="00A762D7">
        <w:trPr>
          <w:cantSplit/>
        </w:trPr>
        <w:tc>
          <w:tcPr>
            <w:tcW w:w="703" w:type="dxa"/>
            <w:tcBorders>
              <w:top w:val="single" w:sz="4" w:space="0" w:color="auto"/>
              <w:bottom w:val="single" w:sz="4" w:space="0" w:color="auto"/>
            </w:tcBorders>
            <w:shd w:val="clear" w:color="auto" w:fill="auto"/>
            <w:vAlign w:val="top"/>
          </w:tcPr>
          <w:p w14:paraId="7590F75E"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556EBCAB"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1448DF24" w14:textId="77777777" w:rsidR="00B3061D" w:rsidRPr="00954718" w:rsidRDefault="003B0214" w:rsidP="003B0214">
            <w:pPr>
              <w:pStyle w:val="ab"/>
              <w:jc w:val="left"/>
              <w:rPr>
                <w:noProof/>
              </w:rPr>
            </w:pPr>
            <w:r w:rsidRPr="00954718">
              <w:rPr>
                <w:noProof/>
              </w:rPr>
              <w:t>ведомство подачи</w:t>
            </w:r>
          </w:p>
        </w:tc>
      </w:tr>
      <w:tr w:rsidR="00B3061D" w:rsidRPr="00895C85" w14:paraId="1F87B250" w14:textId="77777777" w:rsidTr="00A762D7">
        <w:trPr>
          <w:cantSplit/>
        </w:trPr>
        <w:tc>
          <w:tcPr>
            <w:tcW w:w="703" w:type="dxa"/>
            <w:tcBorders>
              <w:top w:val="single" w:sz="4" w:space="0" w:color="auto"/>
              <w:bottom w:val="single" w:sz="4" w:space="0" w:color="auto"/>
            </w:tcBorders>
            <w:shd w:val="clear" w:color="auto" w:fill="auto"/>
            <w:vAlign w:val="top"/>
          </w:tcPr>
          <w:p w14:paraId="3A139449" w14:textId="77777777" w:rsidR="00B3061D" w:rsidRPr="00EE62B0" w:rsidRDefault="00B3061D" w:rsidP="008F3B17">
            <w:pPr>
              <w:pStyle w:val="ab"/>
              <w:rPr>
                <w:noProof/>
              </w:rPr>
            </w:pPr>
            <w:r w:rsidRPr="00EE62B0">
              <w:rPr>
                <w:noProof/>
              </w:rPr>
              <w:lastRenderedPageBreak/>
              <w:t>4</w:t>
            </w:r>
          </w:p>
        </w:tc>
        <w:tc>
          <w:tcPr>
            <w:tcW w:w="2835" w:type="dxa"/>
            <w:tcBorders>
              <w:left w:val="single" w:sz="4" w:space="0" w:color="auto"/>
            </w:tcBorders>
            <w:shd w:val="clear" w:color="auto" w:fill="auto"/>
            <w:vAlign w:val="top"/>
          </w:tcPr>
          <w:p w14:paraId="1C2C8D89"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43E9283" w14:textId="2F6DB76E" w:rsidR="00895C85" w:rsidRPr="002479CB" w:rsidRDefault="00895C85" w:rsidP="00895C85">
            <w:pPr>
              <w:pStyle w:val="ab"/>
              <w:jc w:val="left"/>
            </w:pPr>
            <w:r w:rsidRPr="002479CB">
              <w:rPr>
                <w:noProof/>
              </w:rPr>
              <w:t xml:space="preserve">выполняется после обработки полученного уведомления о результатах обработки измененных сведений о заявке на НМПТ Союза для опубликования (операция «Получение уведомления </w:t>
            </w:r>
            <w:r w:rsidR="00810664">
              <w:rPr>
                <w:noProof/>
              </w:rPr>
              <w:br/>
            </w:r>
            <w:r w:rsidRPr="002479CB">
              <w:rPr>
                <w:noProof/>
              </w:rPr>
              <w:t xml:space="preserve">о результатах обработки измененных сведений </w:t>
            </w:r>
            <w:r w:rsidR="00954718">
              <w:rPr>
                <w:noProof/>
              </w:rPr>
              <w:br/>
            </w:r>
            <w:r w:rsidRPr="002479CB">
              <w:rPr>
                <w:noProof/>
              </w:rPr>
              <w:t>о заявке н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13))</w:t>
            </w:r>
          </w:p>
        </w:tc>
      </w:tr>
      <w:tr w:rsidR="00B3061D" w:rsidRPr="00EE62B0" w14:paraId="22580DF0" w14:textId="77777777" w:rsidTr="00A762D7">
        <w:trPr>
          <w:cantSplit/>
        </w:trPr>
        <w:tc>
          <w:tcPr>
            <w:tcW w:w="703" w:type="dxa"/>
            <w:tcBorders>
              <w:top w:val="single" w:sz="4" w:space="0" w:color="auto"/>
              <w:bottom w:val="single" w:sz="4" w:space="0" w:color="auto"/>
            </w:tcBorders>
            <w:shd w:val="clear" w:color="auto" w:fill="auto"/>
            <w:vAlign w:val="top"/>
          </w:tcPr>
          <w:p w14:paraId="33D07151"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E980A7D"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09D743FE" w14:textId="0BAD37EC"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w:t>
            </w:r>
          </w:p>
        </w:tc>
      </w:tr>
      <w:tr w:rsidR="00B3061D" w:rsidRPr="000A7FA1" w14:paraId="67958959" w14:textId="77777777" w:rsidTr="00A762D7">
        <w:trPr>
          <w:cantSplit/>
        </w:trPr>
        <w:tc>
          <w:tcPr>
            <w:tcW w:w="703" w:type="dxa"/>
            <w:tcBorders>
              <w:top w:val="single" w:sz="4" w:space="0" w:color="auto"/>
              <w:bottom w:val="single" w:sz="4" w:space="0" w:color="auto"/>
            </w:tcBorders>
            <w:shd w:val="clear" w:color="auto" w:fill="auto"/>
            <w:vAlign w:val="top"/>
          </w:tcPr>
          <w:p w14:paraId="271B7F8A"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64F89252"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2F122EAE" w14:textId="32C36FC4" w:rsidR="00B3061D" w:rsidRPr="002479CB" w:rsidRDefault="00B3061D" w:rsidP="00D65F82">
            <w:pPr>
              <w:pStyle w:val="ab"/>
              <w:jc w:val="left"/>
              <w:rPr>
                <w:noProof/>
              </w:rPr>
            </w:pPr>
            <w:r w:rsidRPr="002479CB">
              <w:rPr>
                <w:noProof/>
              </w:rPr>
              <w:t xml:space="preserve">исполнитель направляет измененные сведения </w:t>
            </w:r>
            <w:r w:rsidR="00810664">
              <w:rPr>
                <w:noProof/>
              </w:rPr>
              <w:br/>
            </w:r>
            <w:r w:rsidRPr="002479CB">
              <w:rPr>
                <w:noProof/>
              </w:rPr>
              <w:t xml:space="preserve">о заявке на НМПТ Союза в национальные патентные ведомства других государств-членов в соответствии </w:t>
            </w:r>
            <w:r w:rsidR="00810664">
              <w:rPr>
                <w:noProof/>
              </w:rPr>
              <w:br/>
            </w:r>
            <w:r w:rsidRPr="002479CB">
              <w:rPr>
                <w:noProof/>
              </w:rPr>
              <w:t>с Регламентом информационного взаимодействия между национальными патентными ведомствами</w:t>
            </w:r>
          </w:p>
        </w:tc>
      </w:tr>
      <w:tr w:rsidR="00B3061D" w:rsidRPr="00DC69D8" w14:paraId="24BDD77D" w14:textId="77777777" w:rsidTr="00A762D7">
        <w:trPr>
          <w:cantSplit/>
        </w:trPr>
        <w:tc>
          <w:tcPr>
            <w:tcW w:w="703" w:type="dxa"/>
            <w:tcBorders>
              <w:top w:val="single" w:sz="4" w:space="0" w:color="auto"/>
            </w:tcBorders>
            <w:shd w:val="clear" w:color="auto" w:fill="auto"/>
            <w:vAlign w:val="top"/>
          </w:tcPr>
          <w:p w14:paraId="6EC307C0"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B0D4A95" w14:textId="77777777" w:rsidR="00B3061D" w:rsidRPr="00EE62B0" w:rsidRDefault="00B3061D" w:rsidP="00AA081D">
            <w:pPr>
              <w:pStyle w:val="ab"/>
              <w:jc w:val="left"/>
              <w:rPr>
                <w:noProof/>
              </w:rPr>
            </w:pPr>
            <w:r>
              <w:rPr>
                <w:bCs w:val="0"/>
                <w:noProof/>
              </w:rPr>
              <w:t>Результаты</w:t>
            </w:r>
          </w:p>
        </w:tc>
        <w:tc>
          <w:tcPr>
            <w:tcW w:w="5818" w:type="dxa"/>
            <w:vAlign w:val="top"/>
          </w:tcPr>
          <w:p w14:paraId="57F31D74" w14:textId="77777777" w:rsidR="00DC69D8" w:rsidRPr="002479CB" w:rsidRDefault="00DC69D8" w:rsidP="00DC69D8">
            <w:pPr>
              <w:pStyle w:val="ab"/>
              <w:jc w:val="left"/>
              <w:rPr>
                <w:noProof/>
              </w:rPr>
            </w:pPr>
            <w:r w:rsidRPr="002479CB">
              <w:rPr>
                <w:noProof/>
              </w:rPr>
              <w:t>измененные сведения о заявке на НМПТ Союза представлены в национальное патентное ведомство</w:t>
            </w:r>
          </w:p>
        </w:tc>
      </w:tr>
    </w:tbl>
    <w:p w14:paraId="2200A2EA" w14:textId="77777777" w:rsidR="00DF7C15" w:rsidRPr="001F1A27" w:rsidRDefault="00DF7C15" w:rsidP="0006004F">
      <w:pPr>
        <w:spacing w:after="0" w:line="240" w:lineRule="auto"/>
        <w:rPr>
          <w:szCs w:val="30"/>
        </w:rPr>
      </w:pPr>
    </w:p>
    <w:p w14:paraId="0D76AFF2" w14:textId="77777777" w:rsidR="00221902" w:rsidRPr="009B2CBA" w:rsidRDefault="00221902" w:rsidP="005148D2">
      <w:pPr>
        <w:pStyle w:val="aff5"/>
      </w:pPr>
      <w:r w:rsidRPr="00EE62B0">
        <w:t>Табл</w:t>
      </w:r>
      <w:r>
        <w:t>ица</w:t>
      </w:r>
      <w:r w:rsidRPr="001353E7">
        <w:t> </w:t>
      </w:r>
      <w:r w:rsidR="00702F17" w:rsidRPr="00702F17">
        <w:rPr>
          <w:noProof/>
        </w:rPr>
        <w:t>22</w:t>
      </w:r>
    </w:p>
    <w:p w14:paraId="1D488E97"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измененных сведений о заявке н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15</w:t>
      </w:r>
      <w:r w:rsidRPr="002479CB">
        <w:t>)</w:t>
      </w:r>
    </w:p>
    <w:p w14:paraId="0392E8C3"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097C2659" w14:textId="77777777" w:rsidTr="00B06259">
        <w:trPr>
          <w:trHeight w:val="601"/>
          <w:tblHeader/>
        </w:trPr>
        <w:tc>
          <w:tcPr>
            <w:tcW w:w="703" w:type="dxa"/>
            <w:shd w:val="clear" w:color="auto" w:fill="auto"/>
            <w:vAlign w:val="top"/>
          </w:tcPr>
          <w:p w14:paraId="35F83344"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0DD39AE9" w14:textId="77777777" w:rsidR="00445FC9" w:rsidRDefault="00445FC9" w:rsidP="00445FC9">
            <w:pPr>
              <w:pStyle w:val="ad"/>
              <w:spacing w:line="264" w:lineRule="auto"/>
            </w:pPr>
            <w:r>
              <w:t>Обозначение элемента</w:t>
            </w:r>
          </w:p>
        </w:tc>
        <w:tc>
          <w:tcPr>
            <w:tcW w:w="5818" w:type="dxa"/>
            <w:vAlign w:val="top"/>
          </w:tcPr>
          <w:p w14:paraId="09EAA301" w14:textId="77777777" w:rsidR="00445FC9" w:rsidRDefault="00445FC9" w:rsidP="00445FC9">
            <w:pPr>
              <w:pStyle w:val="ad"/>
              <w:spacing w:line="264" w:lineRule="auto"/>
            </w:pPr>
            <w:r>
              <w:t>Описание</w:t>
            </w:r>
          </w:p>
        </w:tc>
      </w:tr>
      <w:tr w:rsidR="00B36234" w:rsidRPr="00EE62B0" w14:paraId="66160220" w14:textId="77777777" w:rsidTr="00D27257">
        <w:trPr>
          <w:trHeight w:val="301"/>
          <w:tblHeader/>
        </w:trPr>
        <w:tc>
          <w:tcPr>
            <w:tcW w:w="703" w:type="dxa"/>
            <w:shd w:val="clear" w:color="auto" w:fill="auto"/>
          </w:tcPr>
          <w:p w14:paraId="7AD7D4A8"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4506374E" w14:textId="77777777" w:rsidR="00B36234" w:rsidRDefault="00B36234" w:rsidP="008F3B17">
            <w:pPr>
              <w:pStyle w:val="ad"/>
              <w:spacing w:line="264" w:lineRule="auto"/>
            </w:pPr>
            <w:r>
              <w:t>2</w:t>
            </w:r>
          </w:p>
        </w:tc>
        <w:tc>
          <w:tcPr>
            <w:tcW w:w="5818" w:type="dxa"/>
          </w:tcPr>
          <w:p w14:paraId="1A8471FF" w14:textId="77777777" w:rsidR="00B36234" w:rsidRDefault="00B36234" w:rsidP="008F3B17">
            <w:pPr>
              <w:pStyle w:val="ad"/>
              <w:spacing w:line="264" w:lineRule="auto"/>
            </w:pPr>
            <w:r>
              <w:t>3</w:t>
            </w:r>
          </w:p>
        </w:tc>
      </w:tr>
      <w:tr w:rsidR="00B3061D" w:rsidRPr="00EE62B0" w14:paraId="472B63B1" w14:textId="77777777" w:rsidTr="00A762D7">
        <w:trPr>
          <w:cantSplit/>
        </w:trPr>
        <w:tc>
          <w:tcPr>
            <w:tcW w:w="703" w:type="dxa"/>
            <w:tcBorders>
              <w:bottom w:val="single" w:sz="4" w:space="0" w:color="auto"/>
            </w:tcBorders>
            <w:shd w:val="clear" w:color="auto" w:fill="auto"/>
            <w:vAlign w:val="top"/>
          </w:tcPr>
          <w:p w14:paraId="755C7231"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695C991"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B62C4F9" w14:textId="77777777" w:rsidR="00B3061D" w:rsidRPr="00EE62B0" w:rsidRDefault="00B3061D" w:rsidP="00D65F82">
            <w:pPr>
              <w:pStyle w:val="ab"/>
              <w:jc w:val="left"/>
              <w:rPr>
                <w:noProof/>
              </w:rPr>
            </w:pPr>
            <w:r w:rsidRPr="00EE62B0">
              <w:rPr>
                <w:noProof/>
              </w:rPr>
              <w:t>P.SP.03.OPR.015</w:t>
            </w:r>
          </w:p>
        </w:tc>
      </w:tr>
      <w:tr w:rsidR="00B3061D" w:rsidRPr="00EE62B0" w14:paraId="1DB5C184" w14:textId="77777777" w:rsidTr="00A762D7">
        <w:trPr>
          <w:cantSplit/>
        </w:trPr>
        <w:tc>
          <w:tcPr>
            <w:tcW w:w="703" w:type="dxa"/>
            <w:tcBorders>
              <w:top w:val="single" w:sz="4" w:space="0" w:color="auto"/>
              <w:bottom w:val="single" w:sz="4" w:space="0" w:color="auto"/>
            </w:tcBorders>
            <w:shd w:val="clear" w:color="auto" w:fill="auto"/>
            <w:vAlign w:val="top"/>
          </w:tcPr>
          <w:p w14:paraId="669C520B"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6045A8C"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0126B93" w14:textId="1F22BC92" w:rsidR="00B3061D" w:rsidRPr="00EE62B0" w:rsidRDefault="00694CA0" w:rsidP="00D65F82">
            <w:pPr>
              <w:pStyle w:val="ab"/>
              <w:jc w:val="left"/>
              <w:rPr>
                <w:noProof/>
              </w:rPr>
            </w:pPr>
            <w:r>
              <w:rPr>
                <w:noProof/>
              </w:rPr>
              <w:t xml:space="preserve">прием и обработка измененных сведений о заявке </w:t>
            </w:r>
            <w:r w:rsidR="00954718">
              <w:rPr>
                <w:noProof/>
              </w:rPr>
              <w:br/>
            </w:r>
            <w:r>
              <w:rPr>
                <w:noProof/>
              </w:rPr>
              <w:t>на НМПТ Союза</w:t>
            </w:r>
          </w:p>
        </w:tc>
      </w:tr>
      <w:tr w:rsidR="00B3061D" w:rsidRPr="00E929AE" w14:paraId="697D8096" w14:textId="77777777" w:rsidTr="00A762D7">
        <w:trPr>
          <w:cantSplit/>
        </w:trPr>
        <w:tc>
          <w:tcPr>
            <w:tcW w:w="703" w:type="dxa"/>
            <w:tcBorders>
              <w:top w:val="single" w:sz="4" w:space="0" w:color="auto"/>
              <w:bottom w:val="single" w:sz="4" w:space="0" w:color="auto"/>
            </w:tcBorders>
            <w:shd w:val="clear" w:color="auto" w:fill="auto"/>
            <w:vAlign w:val="top"/>
          </w:tcPr>
          <w:p w14:paraId="60CDB9FF"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4F654BB2"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7C15C041" w14:textId="77777777" w:rsidR="00B3061D" w:rsidRPr="00954718" w:rsidRDefault="003B0214" w:rsidP="003B0214">
            <w:pPr>
              <w:pStyle w:val="ab"/>
              <w:jc w:val="left"/>
              <w:rPr>
                <w:noProof/>
              </w:rPr>
            </w:pPr>
            <w:r w:rsidRPr="00954718">
              <w:rPr>
                <w:noProof/>
              </w:rPr>
              <w:t>национальное патентное ведомство</w:t>
            </w:r>
          </w:p>
        </w:tc>
      </w:tr>
      <w:tr w:rsidR="00B3061D" w:rsidRPr="00895C85" w14:paraId="6D463DFA" w14:textId="77777777" w:rsidTr="00A762D7">
        <w:trPr>
          <w:cantSplit/>
        </w:trPr>
        <w:tc>
          <w:tcPr>
            <w:tcW w:w="703" w:type="dxa"/>
            <w:tcBorders>
              <w:top w:val="single" w:sz="4" w:space="0" w:color="auto"/>
              <w:bottom w:val="single" w:sz="4" w:space="0" w:color="auto"/>
            </w:tcBorders>
            <w:shd w:val="clear" w:color="auto" w:fill="auto"/>
            <w:vAlign w:val="top"/>
          </w:tcPr>
          <w:p w14:paraId="0EBAE7D1" w14:textId="77777777" w:rsidR="00B3061D" w:rsidRPr="00EE62B0" w:rsidRDefault="00B3061D" w:rsidP="008F3B17">
            <w:pPr>
              <w:pStyle w:val="ab"/>
              <w:rPr>
                <w:noProof/>
              </w:rPr>
            </w:pPr>
            <w:r w:rsidRPr="00EE62B0">
              <w:rPr>
                <w:noProof/>
              </w:rPr>
              <w:lastRenderedPageBreak/>
              <w:t>4</w:t>
            </w:r>
          </w:p>
        </w:tc>
        <w:tc>
          <w:tcPr>
            <w:tcW w:w="2835" w:type="dxa"/>
            <w:tcBorders>
              <w:left w:val="single" w:sz="4" w:space="0" w:color="auto"/>
            </w:tcBorders>
            <w:shd w:val="clear" w:color="auto" w:fill="auto"/>
            <w:vAlign w:val="top"/>
          </w:tcPr>
          <w:p w14:paraId="335BF0ED"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6936902F" w14:textId="481ADBE5" w:rsidR="00895C85" w:rsidRPr="002479CB" w:rsidRDefault="00895C85" w:rsidP="00895C85">
            <w:pPr>
              <w:pStyle w:val="ab"/>
              <w:jc w:val="left"/>
            </w:pPr>
            <w:r w:rsidRPr="002479CB">
              <w:rPr>
                <w:noProof/>
              </w:rPr>
              <w:t xml:space="preserve">выполняется при получении исполнителем измененных сведений о заявке на НМПТ Союза (операция «Представление измененных сведений </w:t>
            </w:r>
            <w:r w:rsidR="00810664">
              <w:rPr>
                <w:noProof/>
              </w:rPr>
              <w:br/>
            </w:r>
            <w:r w:rsidRPr="002479CB">
              <w:rPr>
                <w:noProof/>
              </w:rPr>
              <w:t>о заявке н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14))</w:t>
            </w:r>
          </w:p>
        </w:tc>
      </w:tr>
      <w:tr w:rsidR="00B3061D" w:rsidRPr="00EE62B0" w14:paraId="287BDD47" w14:textId="77777777" w:rsidTr="00A762D7">
        <w:trPr>
          <w:cantSplit/>
        </w:trPr>
        <w:tc>
          <w:tcPr>
            <w:tcW w:w="703" w:type="dxa"/>
            <w:tcBorders>
              <w:top w:val="single" w:sz="4" w:space="0" w:color="auto"/>
              <w:bottom w:val="single" w:sz="4" w:space="0" w:color="auto"/>
            </w:tcBorders>
            <w:shd w:val="clear" w:color="auto" w:fill="auto"/>
            <w:vAlign w:val="top"/>
          </w:tcPr>
          <w:p w14:paraId="3AC49708"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22E2E773"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75D5DC93"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0CF344C1" w14:textId="77777777" w:rsidTr="00A762D7">
        <w:trPr>
          <w:cantSplit/>
        </w:trPr>
        <w:tc>
          <w:tcPr>
            <w:tcW w:w="703" w:type="dxa"/>
            <w:tcBorders>
              <w:top w:val="single" w:sz="4" w:space="0" w:color="auto"/>
              <w:bottom w:val="single" w:sz="4" w:space="0" w:color="auto"/>
            </w:tcBorders>
            <w:shd w:val="clear" w:color="auto" w:fill="auto"/>
            <w:vAlign w:val="top"/>
          </w:tcPr>
          <w:p w14:paraId="32E4B998"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0BB0DD08"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1B1C2319" w14:textId="08932111" w:rsidR="00B3061D" w:rsidRPr="002479CB" w:rsidRDefault="00B3061D" w:rsidP="00D65F82">
            <w:pPr>
              <w:pStyle w:val="ab"/>
              <w:jc w:val="left"/>
              <w:rPr>
                <w:noProof/>
              </w:rPr>
            </w:pPr>
            <w:r w:rsidRPr="002479CB">
              <w:rPr>
                <w:noProof/>
              </w:rPr>
              <w:t xml:space="preserve">исполнитель принимает измененные сведения </w:t>
            </w:r>
            <w:r w:rsidR="00810664">
              <w:rPr>
                <w:noProof/>
              </w:rPr>
              <w:br/>
            </w:r>
            <w:r w:rsidRPr="002479CB">
              <w:rPr>
                <w:noProof/>
              </w:rPr>
              <w:t>о заявке на НМПТ Союза и обрабатывает их</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p w14:paraId="217B297C" w14:textId="2F55A889"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измененных сведений о заявке на НМПТ Союза </w:t>
            </w:r>
            <w:r w:rsidR="00810664">
              <w:rPr>
                <w:noProof/>
              </w:rPr>
              <w:br/>
            </w:r>
            <w:r w:rsidRPr="002479CB">
              <w:rPr>
                <w:noProof/>
              </w:rPr>
              <w:t xml:space="preserve">с указанием кода результата обработки сведений, соответствующего обработке сведений,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14B50F5C" w14:textId="77777777" w:rsidTr="00A762D7">
        <w:trPr>
          <w:cantSplit/>
        </w:trPr>
        <w:tc>
          <w:tcPr>
            <w:tcW w:w="703" w:type="dxa"/>
            <w:tcBorders>
              <w:top w:val="single" w:sz="4" w:space="0" w:color="auto"/>
            </w:tcBorders>
            <w:shd w:val="clear" w:color="auto" w:fill="auto"/>
            <w:vAlign w:val="top"/>
          </w:tcPr>
          <w:p w14:paraId="6BA15742"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79D7331" w14:textId="77777777" w:rsidR="00B3061D" w:rsidRPr="00EE62B0" w:rsidRDefault="00B3061D" w:rsidP="00AA081D">
            <w:pPr>
              <w:pStyle w:val="ab"/>
              <w:jc w:val="left"/>
              <w:rPr>
                <w:noProof/>
              </w:rPr>
            </w:pPr>
            <w:r>
              <w:rPr>
                <w:bCs w:val="0"/>
                <w:noProof/>
              </w:rPr>
              <w:t>Результаты</w:t>
            </w:r>
          </w:p>
        </w:tc>
        <w:tc>
          <w:tcPr>
            <w:tcW w:w="5818" w:type="dxa"/>
            <w:vAlign w:val="top"/>
          </w:tcPr>
          <w:p w14:paraId="5E58EE26" w14:textId="78012859" w:rsidR="00DC69D8" w:rsidRPr="002479CB" w:rsidRDefault="00DC69D8" w:rsidP="00DC69D8">
            <w:pPr>
              <w:pStyle w:val="ab"/>
              <w:jc w:val="left"/>
              <w:rPr>
                <w:noProof/>
              </w:rPr>
            </w:pPr>
            <w:r w:rsidRPr="002479CB">
              <w:rPr>
                <w:noProof/>
              </w:rPr>
              <w:t xml:space="preserve">измененные сведения о поступившей заявке </w:t>
            </w:r>
            <w:r w:rsidR="00954718">
              <w:rPr>
                <w:noProof/>
              </w:rPr>
              <w:br/>
            </w:r>
            <w:r w:rsidRPr="002479CB">
              <w:rPr>
                <w:noProof/>
              </w:rPr>
              <w:t xml:space="preserve">на НМПТ Союза обработаны, ведомству подачи направлено уведомление о результатах обработки представленных измененных сведений о заявке </w:t>
            </w:r>
            <w:r w:rsidR="00954718">
              <w:rPr>
                <w:noProof/>
              </w:rPr>
              <w:br/>
            </w:r>
            <w:r w:rsidRPr="002479CB">
              <w:rPr>
                <w:noProof/>
              </w:rPr>
              <w:t>на НМПТ Союза</w:t>
            </w:r>
          </w:p>
        </w:tc>
      </w:tr>
    </w:tbl>
    <w:p w14:paraId="011AF0F3" w14:textId="77777777" w:rsidR="00DF7C15" w:rsidRPr="001F1A27" w:rsidRDefault="00DF7C15" w:rsidP="0006004F">
      <w:pPr>
        <w:spacing w:after="0" w:line="240" w:lineRule="auto"/>
        <w:rPr>
          <w:szCs w:val="30"/>
        </w:rPr>
      </w:pPr>
    </w:p>
    <w:p w14:paraId="019A5A6C" w14:textId="77777777" w:rsidR="00221902" w:rsidRPr="009B2CBA" w:rsidRDefault="00221902" w:rsidP="005148D2">
      <w:pPr>
        <w:pStyle w:val="aff5"/>
      </w:pPr>
      <w:r w:rsidRPr="00EE62B0">
        <w:t>Табл</w:t>
      </w:r>
      <w:r>
        <w:t>ица</w:t>
      </w:r>
      <w:r w:rsidRPr="001353E7">
        <w:t> </w:t>
      </w:r>
      <w:r w:rsidR="00702F17" w:rsidRPr="00702F17">
        <w:rPr>
          <w:noProof/>
        </w:rPr>
        <w:t>23</w:t>
      </w:r>
    </w:p>
    <w:p w14:paraId="198B80EF"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измененных сведений о заявке н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16</w:t>
      </w:r>
      <w:r w:rsidRPr="002479CB">
        <w:t>)</w:t>
      </w:r>
    </w:p>
    <w:p w14:paraId="17DE096F"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29F7AF06" w14:textId="77777777" w:rsidTr="00B06259">
        <w:trPr>
          <w:trHeight w:val="601"/>
          <w:tblHeader/>
        </w:trPr>
        <w:tc>
          <w:tcPr>
            <w:tcW w:w="703" w:type="dxa"/>
            <w:shd w:val="clear" w:color="auto" w:fill="auto"/>
            <w:vAlign w:val="top"/>
          </w:tcPr>
          <w:p w14:paraId="3C1C9FC9"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312AA38C" w14:textId="77777777" w:rsidR="00445FC9" w:rsidRDefault="00445FC9" w:rsidP="00445FC9">
            <w:pPr>
              <w:pStyle w:val="ad"/>
              <w:spacing w:line="264" w:lineRule="auto"/>
            </w:pPr>
            <w:r>
              <w:t>Обозначение элемента</w:t>
            </w:r>
          </w:p>
        </w:tc>
        <w:tc>
          <w:tcPr>
            <w:tcW w:w="5818" w:type="dxa"/>
            <w:vAlign w:val="top"/>
          </w:tcPr>
          <w:p w14:paraId="4BD0F299" w14:textId="77777777" w:rsidR="00445FC9" w:rsidRDefault="00445FC9" w:rsidP="00445FC9">
            <w:pPr>
              <w:pStyle w:val="ad"/>
              <w:spacing w:line="264" w:lineRule="auto"/>
            </w:pPr>
            <w:r>
              <w:t>Описание</w:t>
            </w:r>
          </w:p>
        </w:tc>
      </w:tr>
      <w:tr w:rsidR="00B36234" w:rsidRPr="00EE62B0" w14:paraId="3B53B010" w14:textId="77777777" w:rsidTr="00D27257">
        <w:trPr>
          <w:trHeight w:val="301"/>
          <w:tblHeader/>
        </w:trPr>
        <w:tc>
          <w:tcPr>
            <w:tcW w:w="703" w:type="dxa"/>
            <w:shd w:val="clear" w:color="auto" w:fill="auto"/>
          </w:tcPr>
          <w:p w14:paraId="1E02520C"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5A125A2B" w14:textId="77777777" w:rsidR="00B36234" w:rsidRDefault="00B36234" w:rsidP="008F3B17">
            <w:pPr>
              <w:pStyle w:val="ad"/>
              <w:spacing w:line="264" w:lineRule="auto"/>
            </w:pPr>
            <w:r>
              <w:t>2</w:t>
            </w:r>
          </w:p>
        </w:tc>
        <w:tc>
          <w:tcPr>
            <w:tcW w:w="5818" w:type="dxa"/>
          </w:tcPr>
          <w:p w14:paraId="0D1A0C39" w14:textId="77777777" w:rsidR="00B36234" w:rsidRDefault="00B36234" w:rsidP="008F3B17">
            <w:pPr>
              <w:pStyle w:val="ad"/>
              <w:spacing w:line="264" w:lineRule="auto"/>
            </w:pPr>
            <w:r>
              <w:t>3</w:t>
            </w:r>
          </w:p>
        </w:tc>
      </w:tr>
      <w:tr w:rsidR="00B3061D" w:rsidRPr="00EE62B0" w14:paraId="0773BFD2" w14:textId="77777777" w:rsidTr="00A762D7">
        <w:trPr>
          <w:cantSplit/>
        </w:trPr>
        <w:tc>
          <w:tcPr>
            <w:tcW w:w="703" w:type="dxa"/>
            <w:tcBorders>
              <w:bottom w:val="single" w:sz="4" w:space="0" w:color="auto"/>
            </w:tcBorders>
            <w:shd w:val="clear" w:color="auto" w:fill="auto"/>
            <w:vAlign w:val="top"/>
          </w:tcPr>
          <w:p w14:paraId="149628FC"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5FAF16D9"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5B0C71B9" w14:textId="77777777" w:rsidR="00B3061D" w:rsidRPr="00EE62B0" w:rsidRDefault="00B3061D" w:rsidP="00D65F82">
            <w:pPr>
              <w:pStyle w:val="ab"/>
              <w:jc w:val="left"/>
              <w:rPr>
                <w:noProof/>
              </w:rPr>
            </w:pPr>
            <w:r w:rsidRPr="00EE62B0">
              <w:rPr>
                <w:noProof/>
              </w:rPr>
              <w:t>P.SP.03.OPR.016</w:t>
            </w:r>
          </w:p>
        </w:tc>
      </w:tr>
      <w:tr w:rsidR="00B3061D" w:rsidRPr="00EE62B0" w14:paraId="5D0660D1" w14:textId="77777777" w:rsidTr="00A762D7">
        <w:trPr>
          <w:cantSplit/>
        </w:trPr>
        <w:tc>
          <w:tcPr>
            <w:tcW w:w="703" w:type="dxa"/>
            <w:tcBorders>
              <w:top w:val="single" w:sz="4" w:space="0" w:color="auto"/>
              <w:bottom w:val="single" w:sz="4" w:space="0" w:color="auto"/>
            </w:tcBorders>
            <w:shd w:val="clear" w:color="auto" w:fill="auto"/>
            <w:vAlign w:val="top"/>
          </w:tcPr>
          <w:p w14:paraId="7E928732"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565973F0"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0C191E2" w14:textId="77777777" w:rsidR="00B3061D" w:rsidRPr="00EE62B0" w:rsidRDefault="00694CA0" w:rsidP="00D65F82">
            <w:pPr>
              <w:pStyle w:val="ab"/>
              <w:jc w:val="left"/>
              <w:rPr>
                <w:noProof/>
              </w:rPr>
            </w:pPr>
            <w:r>
              <w:rPr>
                <w:noProof/>
              </w:rPr>
              <w:t>получение уведомления о результатах обработки измененных сведений о заявке на НМПТ Союза</w:t>
            </w:r>
          </w:p>
        </w:tc>
      </w:tr>
      <w:tr w:rsidR="00B3061D" w:rsidRPr="00E929AE" w14:paraId="673B693B" w14:textId="77777777" w:rsidTr="00A762D7">
        <w:trPr>
          <w:cantSplit/>
        </w:trPr>
        <w:tc>
          <w:tcPr>
            <w:tcW w:w="703" w:type="dxa"/>
            <w:tcBorders>
              <w:top w:val="single" w:sz="4" w:space="0" w:color="auto"/>
              <w:bottom w:val="single" w:sz="4" w:space="0" w:color="auto"/>
            </w:tcBorders>
            <w:shd w:val="clear" w:color="auto" w:fill="auto"/>
            <w:vAlign w:val="top"/>
          </w:tcPr>
          <w:p w14:paraId="58BD2A56" w14:textId="77777777" w:rsidR="00B3061D" w:rsidRPr="00EE62B0" w:rsidRDefault="00B3061D" w:rsidP="008F3B17">
            <w:pPr>
              <w:pStyle w:val="ab"/>
              <w:rPr>
                <w:noProof/>
              </w:rPr>
            </w:pPr>
            <w:r w:rsidRPr="00EE62B0">
              <w:rPr>
                <w:noProof/>
              </w:rPr>
              <w:lastRenderedPageBreak/>
              <w:t>3</w:t>
            </w:r>
          </w:p>
        </w:tc>
        <w:tc>
          <w:tcPr>
            <w:tcW w:w="2835" w:type="dxa"/>
            <w:tcBorders>
              <w:left w:val="single" w:sz="4" w:space="0" w:color="auto"/>
            </w:tcBorders>
            <w:shd w:val="clear" w:color="auto" w:fill="auto"/>
            <w:vAlign w:val="top"/>
          </w:tcPr>
          <w:p w14:paraId="6C0DFB1C"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6F674127"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68FC60C1" w14:textId="77777777" w:rsidTr="00A762D7">
        <w:trPr>
          <w:cantSplit/>
        </w:trPr>
        <w:tc>
          <w:tcPr>
            <w:tcW w:w="703" w:type="dxa"/>
            <w:tcBorders>
              <w:top w:val="single" w:sz="4" w:space="0" w:color="auto"/>
              <w:bottom w:val="single" w:sz="4" w:space="0" w:color="auto"/>
            </w:tcBorders>
            <w:shd w:val="clear" w:color="auto" w:fill="auto"/>
            <w:vAlign w:val="top"/>
          </w:tcPr>
          <w:p w14:paraId="6D40E435"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6D7FB50B"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5751677F" w14:textId="77777777" w:rsidR="00895C85" w:rsidRPr="002479CB" w:rsidRDefault="00895C85" w:rsidP="00895C85">
            <w:pPr>
              <w:pStyle w:val="ab"/>
              <w:jc w:val="left"/>
            </w:pPr>
            <w:r w:rsidRPr="002479CB">
              <w:rPr>
                <w:noProof/>
              </w:rPr>
              <w:t>выполняется при получении исполнителем уведомления о результатах обработки измененных сведений о заявке на НМПТ Союза (операция «Прием и обработка измененных сведений о заявке н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15))</w:t>
            </w:r>
          </w:p>
        </w:tc>
      </w:tr>
      <w:tr w:rsidR="00B3061D" w:rsidRPr="00EE62B0" w14:paraId="3B65D637" w14:textId="77777777" w:rsidTr="00A762D7">
        <w:trPr>
          <w:cantSplit/>
        </w:trPr>
        <w:tc>
          <w:tcPr>
            <w:tcW w:w="703" w:type="dxa"/>
            <w:tcBorders>
              <w:top w:val="single" w:sz="4" w:space="0" w:color="auto"/>
              <w:bottom w:val="single" w:sz="4" w:space="0" w:color="auto"/>
            </w:tcBorders>
            <w:shd w:val="clear" w:color="auto" w:fill="auto"/>
            <w:vAlign w:val="top"/>
          </w:tcPr>
          <w:p w14:paraId="3518C25A"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11E4C24D"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0FFEC204" w14:textId="042F657E"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7E611846" w14:textId="77777777" w:rsidTr="00A762D7">
        <w:trPr>
          <w:cantSplit/>
        </w:trPr>
        <w:tc>
          <w:tcPr>
            <w:tcW w:w="703" w:type="dxa"/>
            <w:tcBorders>
              <w:top w:val="single" w:sz="4" w:space="0" w:color="auto"/>
              <w:bottom w:val="single" w:sz="4" w:space="0" w:color="auto"/>
            </w:tcBorders>
            <w:shd w:val="clear" w:color="auto" w:fill="auto"/>
            <w:vAlign w:val="top"/>
          </w:tcPr>
          <w:p w14:paraId="4CD7CFC0"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0E49D571"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18DF79D" w14:textId="77777777" w:rsidR="00B3061D" w:rsidRPr="002479CB" w:rsidRDefault="00B3061D" w:rsidP="00D65F82">
            <w:pPr>
              <w:pStyle w:val="ab"/>
              <w:jc w:val="left"/>
              <w:rPr>
                <w:noProof/>
              </w:rPr>
            </w:pPr>
            <w:r w:rsidRPr="002479CB">
              <w:rPr>
                <w:noProof/>
              </w:rPr>
              <w:t>исполнитель принимает уведомление о результатах обработки измененных сведений о заявке на НМПТ Союза в соответствии с Регламентом информационного взаимодействия между национальными патентными ведомствами</w:t>
            </w:r>
          </w:p>
        </w:tc>
      </w:tr>
      <w:tr w:rsidR="00B3061D" w:rsidRPr="00DC69D8" w14:paraId="6A3A8283" w14:textId="77777777" w:rsidTr="00A762D7">
        <w:trPr>
          <w:cantSplit/>
        </w:trPr>
        <w:tc>
          <w:tcPr>
            <w:tcW w:w="703" w:type="dxa"/>
            <w:tcBorders>
              <w:top w:val="single" w:sz="4" w:space="0" w:color="auto"/>
            </w:tcBorders>
            <w:shd w:val="clear" w:color="auto" w:fill="auto"/>
            <w:vAlign w:val="top"/>
          </w:tcPr>
          <w:p w14:paraId="6DED3841"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093F526" w14:textId="77777777" w:rsidR="00B3061D" w:rsidRPr="00EE62B0" w:rsidRDefault="00B3061D" w:rsidP="00AA081D">
            <w:pPr>
              <w:pStyle w:val="ab"/>
              <w:jc w:val="left"/>
              <w:rPr>
                <w:noProof/>
              </w:rPr>
            </w:pPr>
            <w:r>
              <w:rPr>
                <w:bCs w:val="0"/>
                <w:noProof/>
              </w:rPr>
              <w:t>Результаты</w:t>
            </w:r>
          </w:p>
        </w:tc>
        <w:tc>
          <w:tcPr>
            <w:tcW w:w="5818" w:type="dxa"/>
            <w:vAlign w:val="top"/>
          </w:tcPr>
          <w:p w14:paraId="07307D10" w14:textId="77777777" w:rsidR="00DC69D8" w:rsidRPr="002479CB" w:rsidRDefault="00DC69D8" w:rsidP="00DC69D8">
            <w:pPr>
              <w:pStyle w:val="ab"/>
              <w:jc w:val="left"/>
              <w:rPr>
                <w:noProof/>
              </w:rPr>
            </w:pPr>
            <w:r w:rsidRPr="002479CB">
              <w:rPr>
                <w:noProof/>
              </w:rPr>
              <w:t>уведомление о результатах обработки национальным патентным ведомством измененных сведений о заявке на НМПТ Союза получено</w:t>
            </w:r>
          </w:p>
        </w:tc>
      </w:tr>
    </w:tbl>
    <w:p w14:paraId="61ADC22A" w14:textId="77777777" w:rsidR="00DF7C15" w:rsidRPr="001F1A27" w:rsidRDefault="00DF7C15" w:rsidP="0006004F">
      <w:pPr>
        <w:spacing w:after="0" w:line="240" w:lineRule="auto"/>
        <w:rPr>
          <w:szCs w:val="30"/>
        </w:rPr>
      </w:pPr>
    </w:p>
    <w:p w14:paraId="61FEB8A5" w14:textId="29553E75" w:rsidR="004D75AA" w:rsidRPr="002479CB" w:rsidRDefault="00200396" w:rsidP="00800DD4">
      <w:pPr>
        <w:pStyle w:val="3"/>
      </w:pPr>
      <w:r>
        <w:t>Процедура</w:t>
      </w:r>
      <w:r w:rsidRPr="002479CB">
        <w:t xml:space="preserve"> «</w:t>
      </w:r>
      <w:r w:rsidR="004D75AA" w:rsidRPr="002479CB">
        <w:rPr>
          <w:noProof/>
        </w:rPr>
        <w:t xml:space="preserve">Представление сведений о регистрации НМПТ Союза </w:t>
      </w:r>
      <w:r w:rsidR="00810664">
        <w:rPr>
          <w:noProof/>
        </w:rPr>
        <w:br/>
      </w:r>
      <w:r w:rsidR="004D75AA" w:rsidRPr="002479CB">
        <w:rPr>
          <w:noProof/>
        </w:rPr>
        <w:t>и (или) предоставлении права использования НМПТ Союза</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03</w:t>
      </w:r>
      <w:r w:rsidR="004D75AA" w:rsidRPr="002479CB">
        <w:t>)</w:t>
      </w:r>
    </w:p>
    <w:p w14:paraId="03FE87A8" w14:textId="5F75E0DB" w:rsidR="00DC5032" w:rsidRPr="00EE62B0" w:rsidRDefault="001C183C" w:rsidP="001C183C">
      <w:pPr>
        <w:pStyle w:val="aff0"/>
      </w:pPr>
      <w:r>
        <w:rPr>
          <w:noProof/>
        </w:rPr>
        <w:t>52</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Представление сведений </w:t>
      </w:r>
      <w:r w:rsidR="00810664">
        <w:br/>
      </w:r>
      <w:r w:rsidR="00F0733C" w:rsidRPr="00EE62B0">
        <w:t>о регистрации НМПТ Союза и (или) предоставлении права использования НМПТ Союза</w:t>
      </w:r>
      <w:r w:rsidR="00A44E2B" w:rsidRPr="00EE62B0">
        <w:t>»</w:t>
      </w:r>
      <w:r w:rsidR="00F0733C" w:rsidRPr="00EE62B0">
        <w:t xml:space="preserve"> (P.SP.03.PRC.003</w:t>
      </w:r>
      <w:r w:rsidR="008E6C3A" w:rsidRPr="00EE62B0">
        <w:t>)</w:t>
      </w:r>
      <w:r w:rsidR="007A4388" w:rsidRPr="00EE62B0">
        <w:t xml:space="preserve"> </w:t>
      </w:r>
      <w:r w:rsidR="00DC5032" w:rsidRPr="00EE62B0">
        <w:t xml:space="preserve">представлена </w:t>
      </w:r>
      <w:r w:rsidR="00954718">
        <w:br/>
      </w:r>
      <w:r w:rsidR="00DC5032" w:rsidRPr="00EE62B0">
        <w:t>на</w:t>
      </w:r>
      <w:r w:rsidR="00B05D87" w:rsidRPr="00EE62B0">
        <w:t xml:space="preserve"> </w:t>
      </w:r>
      <w:r w:rsidR="00A44E2B" w:rsidRPr="00EE62B0">
        <w:t>рис</w:t>
      </w:r>
      <w:r w:rsidR="00221902">
        <w:rPr>
          <w:lang w:val="ru-RU"/>
        </w:rPr>
        <w:t>унке</w:t>
      </w:r>
      <w:r w:rsidR="00221902" w:rsidRPr="00EE62B0">
        <w:t> </w:t>
      </w:r>
      <w:r w:rsidR="00E75E86" w:rsidRPr="00EE62B0">
        <w:t>8</w:t>
      </w:r>
      <w:r w:rsidR="00DC5032" w:rsidRPr="00EE62B0">
        <w:t>.</w:t>
      </w:r>
    </w:p>
    <w:p w14:paraId="56A6F938" w14:textId="64F076BE" w:rsidR="00DC5032" w:rsidRPr="00EE62B0" w:rsidRDefault="00624914" w:rsidP="006E064A">
      <w:pPr>
        <w:pStyle w:val="af6"/>
      </w:pPr>
      <w:r>
        <w:object w:dxaOrig="15891" w:dyaOrig="11371" w14:anchorId="2A2CC145">
          <v:shape id="_x0000_i1032" type="#_x0000_t75" style="width:467.45pt;height:334.2pt" o:ole="">
            <v:imagedata r:id="rId22" o:title=""/>
          </v:shape>
          <o:OLEObject Type="Embed" ProgID="Visio.Drawing.15" ShapeID="_x0000_i1032" DrawAspect="Content" ObjectID="_1779610059" r:id="rId23"/>
        </w:object>
      </w:r>
    </w:p>
    <w:p w14:paraId="5EB3B43B" w14:textId="77777777"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8</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Представление сведений о регистрации НМПТ Союза и (или) предоставлении права использования НМПТ Союза</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03</w:t>
      </w:r>
      <w:r w:rsidR="008E6C3A" w:rsidRPr="002479CB">
        <w:t>)</w:t>
      </w:r>
    </w:p>
    <w:p w14:paraId="2F1621F0" w14:textId="77777777" w:rsidR="003E0C6E" w:rsidRDefault="001C183C" w:rsidP="001C183C">
      <w:pPr>
        <w:pStyle w:val="aff0"/>
      </w:pPr>
      <w:r w:rsidRPr="001C183C">
        <w:rPr>
          <w:noProof/>
        </w:rPr>
        <w:t>53</w:t>
      </w:r>
      <w:r w:rsidRPr="001C183C">
        <w:t>.</w:t>
      </w:r>
      <w:r w:rsidR="00C23E21">
        <w:t> </w:t>
      </w:r>
      <w:r w:rsidR="00CB3574" w:rsidRPr="00EE62B0">
        <w:t>Процедура</w:t>
      </w:r>
      <w:r w:rsidR="00CB3574" w:rsidRPr="001353E7">
        <w:t xml:space="preserve"> </w:t>
      </w:r>
      <w:r w:rsidR="00FA6CAE" w:rsidRPr="001353E7">
        <w:t xml:space="preserve">«Представление сведений о регистрации НМПТ Союза и (или) предоставлении права использования НМПТ Союза» (P.SP.03.PRC.003) </w:t>
      </w:r>
      <w:r w:rsidR="003E0C6E">
        <w:rPr>
          <w:noProof/>
        </w:rPr>
        <w:t>выполняется ведомством подачи в следующих случаях:</w:t>
      </w:r>
    </w:p>
    <w:p w14:paraId="4D33A9F3" w14:textId="1BCAF07F" w:rsidR="004773BF" w:rsidRPr="001C183C" w:rsidRDefault="003E0C6E" w:rsidP="003E0C6E">
      <w:pPr>
        <w:pStyle w:val="aff0"/>
        <w:outlineLvl w:val="9"/>
      </w:pPr>
      <w:r>
        <w:rPr>
          <w:noProof/>
        </w:rPr>
        <w:t xml:space="preserve">а) при принятии решения о регистрации НМПТ Союза и (или) предоставлении права использования НМПТ Союза в случае представления заявителем в ведомство подачи в установленный Инструкцией срок документов, подтверждающих уплату пошлин </w:t>
      </w:r>
      <w:r w:rsidR="00810664">
        <w:rPr>
          <w:noProof/>
        </w:rPr>
        <w:br/>
      </w:r>
      <w:r>
        <w:rPr>
          <w:noProof/>
        </w:rPr>
        <w:t>за регистрацию и (или) выдачу свидетельства о праве использования НМПТ Союза в каждое из национальных патентных ведомств государств-членов, включая ведомство подачи;</w:t>
      </w:r>
    </w:p>
    <w:p w14:paraId="7F20BA3E" w14:textId="537905C3" w:rsidR="004773BF" w:rsidRPr="001C183C" w:rsidRDefault="003E0C6E" w:rsidP="003E0C6E">
      <w:pPr>
        <w:pStyle w:val="aff0"/>
        <w:outlineLvl w:val="9"/>
      </w:pPr>
      <w:r>
        <w:rPr>
          <w:noProof/>
        </w:rPr>
        <w:t xml:space="preserve">б) при получении и удовлетворении ходатайства о выдаче свидетельства о праве использования НМПТ Союза, удостоверяющего </w:t>
      </w:r>
      <w:r>
        <w:rPr>
          <w:noProof/>
        </w:rPr>
        <w:lastRenderedPageBreak/>
        <w:t xml:space="preserve">право использования НМПТ на территориях всех государств-членов </w:t>
      </w:r>
      <w:r w:rsidR="00810664">
        <w:rPr>
          <w:noProof/>
        </w:rPr>
        <w:br/>
      </w:r>
      <w:r>
        <w:rPr>
          <w:noProof/>
        </w:rPr>
        <w:t>в отношении НМПТ, ранее зарегистрированного до вступления в силу Договора о товарных знаках</w:t>
      </w:r>
      <w:r w:rsidR="009932A8" w:rsidRPr="002479CB">
        <w:rPr>
          <w:rStyle w:val="afc"/>
          <w:color w:val="000000" w:themeColor="text1"/>
          <w:lang w:val="ru-RU" w:eastAsia="ru-RU"/>
        </w:rPr>
        <w:t>.</w:t>
      </w:r>
    </w:p>
    <w:p w14:paraId="2595D65C" w14:textId="64DEEA92" w:rsidR="00EC49D1" w:rsidRDefault="001C183C" w:rsidP="001C183C">
      <w:pPr>
        <w:pStyle w:val="aff0"/>
      </w:pPr>
      <w:r w:rsidRPr="001C183C">
        <w:rPr>
          <w:noProof/>
        </w:rPr>
        <w:t>54</w:t>
      </w:r>
      <w:r w:rsidRPr="001C183C">
        <w:t>.</w:t>
      </w:r>
      <w:r w:rsidR="00C23E21">
        <w:t> </w:t>
      </w:r>
      <w:r w:rsidR="00EC49D1">
        <w:rPr>
          <w:noProof/>
        </w:rPr>
        <w:t xml:space="preserve">Первой выполняется операция «Представление сведений </w:t>
      </w:r>
      <w:r w:rsidR="00810664">
        <w:rPr>
          <w:noProof/>
        </w:rPr>
        <w:br/>
      </w:r>
      <w:r w:rsidR="00EC49D1">
        <w:rPr>
          <w:noProof/>
        </w:rPr>
        <w:t>о регистрации НМПТ Союза и (или) выдаче свидетельства для опубликования» (P.SP.03.OPR.018), по результатам выполнения которой ведомство подачи направляет в Комиссию сведения о регистрации НМПТ Союза в Едином реестре НМПТ Союза и (или) выдаче свидетельства о праве использования НМПТ Союза для опубликования на информационном портале Союза.</w:t>
      </w:r>
    </w:p>
    <w:p w14:paraId="004D4864" w14:textId="267497B4" w:rsidR="00EC49D1" w:rsidRDefault="001C183C" w:rsidP="001C183C">
      <w:pPr>
        <w:pStyle w:val="aff0"/>
      </w:pPr>
      <w:r w:rsidRPr="001C183C">
        <w:rPr>
          <w:noProof/>
        </w:rPr>
        <w:t>55</w:t>
      </w:r>
      <w:r w:rsidRPr="001C183C">
        <w:t>.</w:t>
      </w:r>
      <w:r w:rsidR="00C23E21">
        <w:t> </w:t>
      </w:r>
      <w:r w:rsidR="00EC49D1">
        <w:rPr>
          <w:noProof/>
        </w:rPr>
        <w:t xml:space="preserve">При поступлении в Комиссию сведений о регистрации НМПТ Союза в Едином реестре НМПТ Союза и (или) выдаче свидетельства </w:t>
      </w:r>
      <w:r w:rsidR="00810664">
        <w:rPr>
          <w:noProof/>
        </w:rPr>
        <w:br/>
      </w:r>
      <w:r w:rsidR="00EC49D1">
        <w:rPr>
          <w:noProof/>
        </w:rPr>
        <w:t xml:space="preserve">о праве использования НМПТ Союза для опубликования выполняется операция «Прием и обработка сведений о регистрации НМПТ Союза </w:t>
      </w:r>
      <w:r w:rsidR="00810664">
        <w:rPr>
          <w:noProof/>
        </w:rPr>
        <w:br/>
      </w:r>
      <w:r w:rsidR="00EC49D1">
        <w:rPr>
          <w:noProof/>
        </w:rPr>
        <w:t xml:space="preserve">и (или) выдаче свидетельства для опубликования» (P.SP.03.OPR.019), </w:t>
      </w:r>
      <w:r w:rsidR="00810664">
        <w:rPr>
          <w:noProof/>
        </w:rPr>
        <w:br/>
      </w:r>
      <w:r w:rsidR="00EC49D1">
        <w:rPr>
          <w:noProof/>
        </w:rPr>
        <w:t xml:space="preserve">по результатам выполнения которой Комиссия получает указанные сведения, выполняет их обработку и направляет в ведомство подачи уведомление о результатах обработки сведений о регистрации НМПТ Союза в Едином реестре НМПТ Союза и (или) выдаче свидетельства </w:t>
      </w:r>
      <w:r w:rsidR="00810664">
        <w:rPr>
          <w:noProof/>
        </w:rPr>
        <w:br/>
      </w:r>
      <w:r w:rsidR="00EC49D1">
        <w:rPr>
          <w:noProof/>
        </w:rPr>
        <w:t>о праве использования НМПТ Союза для опубликования.</w:t>
      </w:r>
    </w:p>
    <w:p w14:paraId="2FDEC3F3" w14:textId="4B729251" w:rsidR="00EC49D1" w:rsidRDefault="001C183C" w:rsidP="001C183C">
      <w:pPr>
        <w:pStyle w:val="aff0"/>
      </w:pPr>
      <w:r w:rsidRPr="001C183C">
        <w:rPr>
          <w:noProof/>
        </w:rPr>
        <w:t>56</w:t>
      </w:r>
      <w:r w:rsidRPr="001C183C">
        <w:t>.</w:t>
      </w:r>
      <w:r w:rsidR="00C23E21">
        <w:t> </w:t>
      </w:r>
      <w:r w:rsidR="00EC49D1">
        <w:rPr>
          <w:noProof/>
        </w:rPr>
        <w:t xml:space="preserve">В случае успешной обработки представленных сведений </w:t>
      </w:r>
      <w:r w:rsidR="00810664">
        <w:rPr>
          <w:noProof/>
        </w:rPr>
        <w:br/>
      </w:r>
      <w:r w:rsidR="00EC49D1">
        <w:rPr>
          <w:noProof/>
        </w:rPr>
        <w:t xml:space="preserve">о регистрации НМПТ Союза в Едином реестре НМПТ Союза и (или) выдаче свидетельства о праве использования НМПТ Союза для опубликования выполняется операция «Обеспечение опубликования сведений о регистрации НМПТ Союза в Едином реестре НМПТ Союза и (или) выдаче свидетельства» (P.SP.03.OPR.020), по результатам выполнения которой на информационном портале Союза публикуются </w:t>
      </w:r>
      <w:r w:rsidR="00EC49D1">
        <w:rPr>
          <w:noProof/>
        </w:rPr>
        <w:lastRenderedPageBreak/>
        <w:t xml:space="preserve">сведения о регистрации НМПТ Союза в Едином реестре НМПТ Союза </w:t>
      </w:r>
      <w:r w:rsidR="00810664">
        <w:rPr>
          <w:noProof/>
        </w:rPr>
        <w:br/>
      </w:r>
      <w:r w:rsidR="00EC49D1">
        <w:rPr>
          <w:noProof/>
        </w:rPr>
        <w:t>и (или) выдаче свидетельства о праве использования НМПТ Союза.</w:t>
      </w:r>
    </w:p>
    <w:p w14:paraId="10100DC9" w14:textId="05641B80" w:rsidR="00EC49D1" w:rsidRDefault="001C183C" w:rsidP="001C183C">
      <w:pPr>
        <w:pStyle w:val="aff0"/>
      </w:pPr>
      <w:r w:rsidRPr="001C183C">
        <w:rPr>
          <w:noProof/>
        </w:rPr>
        <w:t>57</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об обработке сведений о регистрации НМПТ Союза в Едином реестре НМПТ Союза и (или) выдаче свидетельства о праве использования НМПТ Союза для опубликования выполняется операция «Получение уведомления о результатах опубликования сведений о регистрации НМПТ Союза и (или) выдаче свидетельства для опубликования» (P.SP.03.OPR.021), по результатам выполнения которой ведомство подачи осуществляет обработку полученного уведомления об обработке сведений.</w:t>
      </w:r>
    </w:p>
    <w:p w14:paraId="52ED84FA" w14:textId="78BB23BE" w:rsidR="00EC49D1" w:rsidRDefault="001C183C" w:rsidP="001C183C">
      <w:pPr>
        <w:pStyle w:val="aff0"/>
      </w:pPr>
      <w:r w:rsidRPr="001C183C">
        <w:rPr>
          <w:noProof/>
        </w:rPr>
        <w:t>58</w:t>
      </w:r>
      <w:r w:rsidRPr="001C183C">
        <w:t>.</w:t>
      </w:r>
      <w:r w:rsidR="00C23E21">
        <w:t> </w:t>
      </w:r>
      <w:r w:rsidR="00EC49D1">
        <w:rPr>
          <w:noProof/>
        </w:rPr>
        <w:t xml:space="preserve">После обработки уведомления о результатах опубликования сведений о регистрации НМПТ Союза и (или) выдаче свидетельства для опубликования выполняется операция «Представление сведений </w:t>
      </w:r>
      <w:r w:rsidR="00810664">
        <w:rPr>
          <w:noProof/>
        </w:rPr>
        <w:br/>
      </w:r>
      <w:r w:rsidR="00EC49D1">
        <w:rPr>
          <w:noProof/>
        </w:rPr>
        <w:t xml:space="preserve">о регистрации НМПТ Союза и (или) выдаче свидетельства» (P.SP.03.OPR.022), по результатам выполнения которой ведомство подачи направляет в национальное патентное ведомство другого государства-члена сведения о регистрации НМПТ Союза в Едином реестре НМПТ Союза и (или) выдаче свидетельства о праве использования НМПТ Союза. Операция «Представление сведений </w:t>
      </w:r>
      <w:r w:rsidR="00810664">
        <w:rPr>
          <w:noProof/>
        </w:rPr>
        <w:br/>
      </w:r>
      <w:r w:rsidR="00EC49D1">
        <w:rPr>
          <w:noProof/>
        </w:rPr>
        <w:t>о регистрации НМПТ Союза и (или) выдаче свидетельства» (P.SP.03.OPR.022) выполняется в отношении национальных патентных ведомств всех государств-членов, за исключением государста-члена ведомства подачи.</w:t>
      </w:r>
    </w:p>
    <w:p w14:paraId="7D13440E" w14:textId="304861AF" w:rsidR="00EC49D1" w:rsidRDefault="001C183C" w:rsidP="001C183C">
      <w:pPr>
        <w:pStyle w:val="aff0"/>
      </w:pPr>
      <w:r w:rsidRPr="001C183C">
        <w:rPr>
          <w:noProof/>
        </w:rPr>
        <w:t>59</w:t>
      </w:r>
      <w:r w:rsidRPr="001C183C">
        <w:t>.</w:t>
      </w:r>
      <w:r w:rsidR="00C23E21">
        <w:t> </w:t>
      </w:r>
      <w:r w:rsidR="00EC49D1">
        <w:rPr>
          <w:noProof/>
        </w:rPr>
        <w:t xml:space="preserve">При поступлении в национальное патентное ведомство сведений о регистрации НМПТ Союза в Едином реестре НМПТ Союза </w:t>
      </w:r>
      <w:r w:rsidR="00810664">
        <w:rPr>
          <w:noProof/>
        </w:rPr>
        <w:br/>
      </w:r>
      <w:r w:rsidR="00EC49D1">
        <w:rPr>
          <w:noProof/>
        </w:rPr>
        <w:t xml:space="preserve">и (или) выдаче свидетельства о праве использования НМПТ Союза выполняется операция «Прием и обработка сведений о регистрации </w:t>
      </w:r>
      <w:r w:rsidR="00EC49D1">
        <w:rPr>
          <w:noProof/>
        </w:rPr>
        <w:lastRenderedPageBreak/>
        <w:t xml:space="preserve">НМПТ Союза и (или) выдаче свидетельства» (P.SP.03.OPR.023), </w:t>
      </w:r>
      <w:r w:rsidR="00810664">
        <w:rPr>
          <w:noProof/>
        </w:rPr>
        <w:br/>
      </w:r>
      <w:r w:rsidR="00EC49D1">
        <w:rPr>
          <w:noProof/>
        </w:rPr>
        <w:t xml:space="preserve">по результатам выполнения которой национальное патентное ведомство получает указанные сведения, выполняет их обработку и направляет </w:t>
      </w:r>
      <w:r w:rsidR="00810664">
        <w:rPr>
          <w:noProof/>
        </w:rPr>
        <w:br/>
      </w:r>
      <w:r w:rsidR="00EC49D1">
        <w:rPr>
          <w:noProof/>
        </w:rPr>
        <w:t xml:space="preserve">в ведомство подачи уведомление о результатах обработки сведений </w:t>
      </w:r>
      <w:r w:rsidR="00810664">
        <w:rPr>
          <w:noProof/>
        </w:rPr>
        <w:br/>
      </w:r>
      <w:r w:rsidR="00EC49D1">
        <w:rPr>
          <w:noProof/>
        </w:rPr>
        <w:t>о регистрации НМПТ Союза в Едином реестре НМПТ Союза и (или) выдаче свидетельства о праве использования НМПТ Союза.</w:t>
      </w:r>
    </w:p>
    <w:p w14:paraId="6726DA19" w14:textId="7BBA2DE0" w:rsidR="00EC49D1" w:rsidRDefault="001C183C" w:rsidP="001C183C">
      <w:pPr>
        <w:pStyle w:val="aff0"/>
      </w:pPr>
      <w:r w:rsidRPr="001C183C">
        <w:rPr>
          <w:noProof/>
        </w:rPr>
        <w:t>60</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об обработке сведений о регистрации НМПТ Союза в Едином реестре НМПТ Союза и (или) выдаче свидетельства о праве использования НМПТ Союза выполняется операция «Получение уведомления </w:t>
      </w:r>
      <w:r w:rsidR="00810664">
        <w:rPr>
          <w:noProof/>
        </w:rPr>
        <w:br/>
      </w:r>
      <w:r w:rsidR="00EC49D1">
        <w:rPr>
          <w:noProof/>
        </w:rPr>
        <w:t>о результатах обработки сведений о регистрации НМПТ Союза и (или) выдаче свидетельства» (P.SP.03.OPR.024), по результатам выполнения которой ведомство подачи осуществляет обработку полученного уведомления об обработке сведений.</w:t>
      </w:r>
    </w:p>
    <w:p w14:paraId="5889EB97" w14:textId="103C1E9E" w:rsidR="0020517E" w:rsidRPr="00EE62B0" w:rsidRDefault="001C183C" w:rsidP="001C183C">
      <w:pPr>
        <w:pStyle w:val="aff0"/>
      </w:pPr>
      <w:r>
        <w:rPr>
          <w:noProof/>
        </w:rPr>
        <w:t>61</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Представление сведений о регистрации НМПТ Союза и (или) предоставлении права использования НМПТ Союза» (P.SP.03.PRC.003)</w:t>
      </w:r>
      <w:r w:rsidR="002B20E2" w:rsidRPr="00EE62B0">
        <w:t xml:space="preserve"> является</w:t>
      </w:r>
      <w:r w:rsidR="0087333A" w:rsidRPr="00EE62B0">
        <w:t xml:space="preserve"> </w:t>
      </w:r>
      <w:r w:rsidR="0020517E" w:rsidRPr="00EE62B0">
        <w:t xml:space="preserve">обеспечение опубликования на информационном портале Союза сведений </w:t>
      </w:r>
      <w:r w:rsidR="00810664">
        <w:br/>
      </w:r>
      <w:r w:rsidR="0020517E" w:rsidRPr="00EE62B0">
        <w:t>о регистрации НМПТ Союза в Едином реестре НМПТ Союза и (или) выдаче свидетельства о праве использования НМПТ Союза, а также получение национальными патентными ведомствами соответствующих сведений</w:t>
      </w:r>
      <w:r w:rsidR="004E665C" w:rsidRPr="00EE62B0">
        <w:t>.</w:t>
      </w:r>
    </w:p>
    <w:p w14:paraId="3E1FD905" w14:textId="6D6F424D" w:rsidR="00551F62" w:rsidRDefault="005442D9" w:rsidP="005442D9">
      <w:pPr>
        <w:pStyle w:val="aff0"/>
      </w:pPr>
      <w:r>
        <w:rPr>
          <w:noProof/>
        </w:rPr>
        <w:t>62</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 xml:space="preserve">Представление сведений о регистрации НМПТ Союза </w:t>
      </w:r>
      <w:r w:rsidR="00810664">
        <w:br/>
      </w:r>
      <w:r w:rsidR="00D00445" w:rsidRPr="00EE62B0">
        <w:t>и (или) предоставлении права использования НМПТ Союза</w:t>
      </w:r>
      <w:r w:rsidR="009B7FF7" w:rsidRPr="00EE62B0">
        <w:t>»</w:t>
      </w:r>
      <w:r w:rsidR="00D00445" w:rsidRPr="00EE62B0">
        <w:t xml:space="preserve"> (P.SP.03.PRC.003</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24</w:t>
      </w:r>
      <w:r w:rsidR="00551F62" w:rsidRPr="00EE62B0">
        <w:t>.</w:t>
      </w:r>
    </w:p>
    <w:p w14:paraId="66D5747F" w14:textId="77777777" w:rsidR="00221902" w:rsidRPr="00EE62B0" w:rsidRDefault="00221902" w:rsidP="005148D2">
      <w:pPr>
        <w:pStyle w:val="aff5"/>
      </w:pPr>
      <w:r w:rsidRPr="00EE62B0">
        <w:lastRenderedPageBreak/>
        <w:t>Табл</w:t>
      </w:r>
      <w:r>
        <w:rPr>
          <w:lang w:val="ru-RU"/>
        </w:rPr>
        <w:t>ица</w:t>
      </w:r>
      <w:r w:rsidRPr="001353E7">
        <w:rPr>
          <w:lang w:val="en-US"/>
        </w:rPr>
        <w:t> </w:t>
      </w:r>
      <w:r w:rsidR="00702F17">
        <w:rPr>
          <w:noProof/>
        </w:rPr>
        <w:t>24</w:t>
      </w:r>
    </w:p>
    <w:p w14:paraId="25E32A9E" w14:textId="77777777"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Представление сведений о регистрации НМПТ Союза и (или) предоставлении права использования НМПТ Союза</w:t>
      </w:r>
      <w:r w:rsidR="00287FA4" w:rsidRPr="009B2CBA">
        <w:t>»</w:t>
      </w:r>
      <w:r w:rsidR="00157567" w:rsidRPr="009B2CBA">
        <w:t xml:space="preserve"> (P.SP.03.PRC.003)</w:t>
      </w:r>
    </w:p>
    <w:p w14:paraId="16E6BA41"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7E2DE2B2" w14:textId="77777777" w:rsidTr="00B06259">
        <w:trPr>
          <w:trHeight w:val="601"/>
          <w:tblHeader/>
        </w:trPr>
        <w:tc>
          <w:tcPr>
            <w:tcW w:w="2404" w:type="dxa"/>
            <w:vAlign w:val="top"/>
          </w:tcPr>
          <w:p w14:paraId="2C8414B3" w14:textId="77777777" w:rsidR="00445FC9" w:rsidRDefault="00445FC9" w:rsidP="00445FC9">
            <w:pPr>
              <w:pStyle w:val="ad"/>
              <w:spacing w:line="264" w:lineRule="auto"/>
            </w:pPr>
            <w:r w:rsidRPr="00EE62B0">
              <w:t>Кодовое обозначение</w:t>
            </w:r>
          </w:p>
        </w:tc>
        <w:tc>
          <w:tcPr>
            <w:tcW w:w="4014" w:type="dxa"/>
            <w:vAlign w:val="top"/>
          </w:tcPr>
          <w:p w14:paraId="621ADCA2" w14:textId="77777777" w:rsidR="00445FC9" w:rsidRDefault="00445FC9" w:rsidP="00445FC9">
            <w:pPr>
              <w:pStyle w:val="ad"/>
              <w:spacing w:line="264" w:lineRule="auto"/>
            </w:pPr>
            <w:r w:rsidRPr="00EE62B0">
              <w:t>Наименование</w:t>
            </w:r>
          </w:p>
        </w:tc>
        <w:tc>
          <w:tcPr>
            <w:tcW w:w="2938" w:type="dxa"/>
            <w:vAlign w:val="top"/>
          </w:tcPr>
          <w:p w14:paraId="3B8F293D" w14:textId="77777777" w:rsidR="00445FC9" w:rsidRDefault="00445FC9" w:rsidP="00445FC9">
            <w:pPr>
              <w:pStyle w:val="ad"/>
              <w:spacing w:line="264" w:lineRule="auto"/>
            </w:pPr>
            <w:r w:rsidRPr="00EE62B0">
              <w:t>Описание</w:t>
            </w:r>
          </w:p>
        </w:tc>
      </w:tr>
      <w:tr w:rsidR="00AC6C78" w:rsidRPr="00EE62B0" w14:paraId="3C291827" w14:textId="77777777" w:rsidTr="00D27257">
        <w:trPr>
          <w:trHeight w:val="301"/>
          <w:tblHeader/>
        </w:trPr>
        <w:tc>
          <w:tcPr>
            <w:tcW w:w="2404" w:type="dxa"/>
          </w:tcPr>
          <w:p w14:paraId="415EC930" w14:textId="77777777" w:rsidR="00AC6C78" w:rsidRPr="00EE62B0" w:rsidRDefault="00AC6C78" w:rsidP="008F3B17">
            <w:pPr>
              <w:pStyle w:val="ad"/>
              <w:spacing w:line="264" w:lineRule="auto"/>
            </w:pPr>
            <w:r>
              <w:t>1</w:t>
            </w:r>
          </w:p>
        </w:tc>
        <w:tc>
          <w:tcPr>
            <w:tcW w:w="4014" w:type="dxa"/>
          </w:tcPr>
          <w:p w14:paraId="6C592075" w14:textId="77777777" w:rsidR="00AC6C78" w:rsidRPr="00EE62B0" w:rsidRDefault="00AC6C78" w:rsidP="008F3B17">
            <w:pPr>
              <w:pStyle w:val="ad"/>
              <w:spacing w:line="264" w:lineRule="auto"/>
            </w:pPr>
            <w:r>
              <w:t>2</w:t>
            </w:r>
          </w:p>
        </w:tc>
        <w:tc>
          <w:tcPr>
            <w:tcW w:w="2938" w:type="dxa"/>
          </w:tcPr>
          <w:p w14:paraId="323F2988" w14:textId="77777777" w:rsidR="00AC6C78" w:rsidRPr="00EE62B0" w:rsidRDefault="00AC6C78" w:rsidP="008F3B17">
            <w:pPr>
              <w:pStyle w:val="ad"/>
              <w:spacing w:line="264" w:lineRule="auto"/>
            </w:pPr>
            <w:r>
              <w:t>3</w:t>
            </w:r>
          </w:p>
        </w:tc>
      </w:tr>
      <w:tr w:rsidR="00AC6C78" w:rsidRPr="00B3061D" w14:paraId="0D661F49" w14:textId="77777777" w:rsidTr="00A762D7">
        <w:trPr>
          <w:cantSplit/>
        </w:trPr>
        <w:tc>
          <w:tcPr>
            <w:tcW w:w="2404" w:type="dxa"/>
            <w:tcBorders>
              <w:top w:val="single" w:sz="4" w:space="0" w:color="auto"/>
              <w:bottom w:val="single" w:sz="4" w:space="0" w:color="auto"/>
            </w:tcBorders>
            <w:vAlign w:val="top"/>
          </w:tcPr>
          <w:p w14:paraId="0F907087"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18</w:t>
            </w:r>
          </w:p>
        </w:tc>
        <w:tc>
          <w:tcPr>
            <w:tcW w:w="4014" w:type="dxa"/>
            <w:tcBorders>
              <w:top w:val="single" w:sz="4" w:space="0" w:color="auto"/>
              <w:bottom w:val="single" w:sz="4" w:space="0" w:color="auto"/>
            </w:tcBorders>
            <w:vAlign w:val="top"/>
          </w:tcPr>
          <w:p w14:paraId="3339B526" w14:textId="604F78EF" w:rsidR="00AC6C78" w:rsidRPr="00EE62B0" w:rsidRDefault="00694CA0" w:rsidP="00AA081D">
            <w:pPr>
              <w:pStyle w:val="ab"/>
              <w:keepLines/>
              <w:jc w:val="left"/>
              <w:rPr>
                <w:rFonts w:eastAsiaTheme="minorEastAsia"/>
                <w:noProof/>
              </w:rPr>
            </w:pPr>
            <w:r>
              <w:rPr>
                <w:rFonts w:eastAsiaTheme="minorEastAsia"/>
                <w:noProof/>
              </w:rPr>
              <w:t xml:space="preserve">представление сведений </w:t>
            </w:r>
            <w:r w:rsidR="00810664">
              <w:rPr>
                <w:rFonts w:eastAsiaTheme="minorEastAsia"/>
                <w:noProof/>
              </w:rPr>
              <w:br/>
            </w:r>
            <w:r>
              <w:rPr>
                <w:rFonts w:eastAsiaTheme="minorEastAsia"/>
                <w:noProof/>
              </w:rPr>
              <w:t>о регистрации НМПТ Союза и (или) выдаче свидетельства для опубликования</w:t>
            </w:r>
          </w:p>
        </w:tc>
        <w:tc>
          <w:tcPr>
            <w:tcW w:w="2938" w:type="dxa"/>
            <w:tcBorders>
              <w:top w:val="single" w:sz="4" w:space="0" w:color="auto"/>
              <w:bottom w:val="single" w:sz="4" w:space="0" w:color="auto"/>
            </w:tcBorders>
            <w:vAlign w:val="top"/>
          </w:tcPr>
          <w:p w14:paraId="47E73EEF"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25 настоящих Правил</w:t>
            </w:r>
          </w:p>
        </w:tc>
      </w:tr>
      <w:tr w:rsidR="00AC6C78" w:rsidRPr="00B3061D" w14:paraId="06D341E2" w14:textId="77777777" w:rsidTr="00A762D7">
        <w:trPr>
          <w:cantSplit/>
        </w:trPr>
        <w:tc>
          <w:tcPr>
            <w:tcW w:w="2404" w:type="dxa"/>
            <w:tcBorders>
              <w:top w:val="single" w:sz="4" w:space="0" w:color="auto"/>
              <w:bottom w:val="single" w:sz="4" w:space="0" w:color="auto"/>
            </w:tcBorders>
            <w:vAlign w:val="top"/>
          </w:tcPr>
          <w:p w14:paraId="21CAD96F"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19</w:t>
            </w:r>
          </w:p>
        </w:tc>
        <w:tc>
          <w:tcPr>
            <w:tcW w:w="4014" w:type="dxa"/>
            <w:tcBorders>
              <w:top w:val="single" w:sz="4" w:space="0" w:color="auto"/>
              <w:bottom w:val="single" w:sz="4" w:space="0" w:color="auto"/>
            </w:tcBorders>
            <w:vAlign w:val="top"/>
          </w:tcPr>
          <w:p w14:paraId="7E044DB7" w14:textId="63DF577E"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о регистрации НМПТ Союза и (или) выдаче свидетельства для опубликования</w:t>
            </w:r>
          </w:p>
        </w:tc>
        <w:tc>
          <w:tcPr>
            <w:tcW w:w="2938" w:type="dxa"/>
            <w:tcBorders>
              <w:top w:val="single" w:sz="4" w:space="0" w:color="auto"/>
              <w:bottom w:val="single" w:sz="4" w:space="0" w:color="auto"/>
            </w:tcBorders>
            <w:vAlign w:val="top"/>
          </w:tcPr>
          <w:p w14:paraId="06264FE2"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26 настоящих Правил</w:t>
            </w:r>
          </w:p>
        </w:tc>
      </w:tr>
      <w:tr w:rsidR="00AC6C78" w:rsidRPr="00B3061D" w14:paraId="014B6E1E" w14:textId="77777777" w:rsidTr="00A762D7">
        <w:trPr>
          <w:cantSplit/>
        </w:trPr>
        <w:tc>
          <w:tcPr>
            <w:tcW w:w="2404" w:type="dxa"/>
            <w:tcBorders>
              <w:top w:val="single" w:sz="4" w:space="0" w:color="auto"/>
              <w:bottom w:val="single" w:sz="4" w:space="0" w:color="auto"/>
            </w:tcBorders>
            <w:vAlign w:val="top"/>
          </w:tcPr>
          <w:p w14:paraId="71933817"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20</w:t>
            </w:r>
          </w:p>
        </w:tc>
        <w:tc>
          <w:tcPr>
            <w:tcW w:w="4014" w:type="dxa"/>
            <w:tcBorders>
              <w:top w:val="single" w:sz="4" w:space="0" w:color="auto"/>
              <w:bottom w:val="single" w:sz="4" w:space="0" w:color="auto"/>
            </w:tcBorders>
            <w:vAlign w:val="top"/>
          </w:tcPr>
          <w:p w14:paraId="37DBC504" w14:textId="77777777" w:rsidR="00AC6C78" w:rsidRPr="00EE62B0" w:rsidRDefault="00694CA0" w:rsidP="00AA081D">
            <w:pPr>
              <w:pStyle w:val="ab"/>
              <w:keepLines/>
              <w:jc w:val="left"/>
              <w:rPr>
                <w:rFonts w:eastAsiaTheme="minorEastAsia"/>
                <w:noProof/>
              </w:rPr>
            </w:pPr>
            <w:r>
              <w:rPr>
                <w:rFonts w:eastAsiaTheme="minorEastAsia"/>
                <w:noProof/>
              </w:rPr>
              <w:t>обеспечение опубликования сведений о регистрации НМПТ Союза в Едином реестре НМПТ Союза и (или) выдаче свидетельства</w:t>
            </w:r>
          </w:p>
        </w:tc>
        <w:tc>
          <w:tcPr>
            <w:tcW w:w="2938" w:type="dxa"/>
            <w:tcBorders>
              <w:top w:val="single" w:sz="4" w:space="0" w:color="auto"/>
              <w:bottom w:val="single" w:sz="4" w:space="0" w:color="auto"/>
            </w:tcBorders>
            <w:vAlign w:val="top"/>
          </w:tcPr>
          <w:p w14:paraId="0521EB45"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27 настоящих Правил</w:t>
            </w:r>
          </w:p>
        </w:tc>
      </w:tr>
      <w:tr w:rsidR="00AC6C78" w:rsidRPr="00B3061D" w14:paraId="1B4783E7" w14:textId="77777777" w:rsidTr="00A762D7">
        <w:trPr>
          <w:cantSplit/>
        </w:trPr>
        <w:tc>
          <w:tcPr>
            <w:tcW w:w="2404" w:type="dxa"/>
            <w:tcBorders>
              <w:top w:val="single" w:sz="4" w:space="0" w:color="auto"/>
              <w:bottom w:val="single" w:sz="4" w:space="0" w:color="auto"/>
            </w:tcBorders>
            <w:vAlign w:val="top"/>
          </w:tcPr>
          <w:p w14:paraId="45CC2347"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21</w:t>
            </w:r>
          </w:p>
        </w:tc>
        <w:tc>
          <w:tcPr>
            <w:tcW w:w="4014" w:type="dxa"/>
            <w:tcBorders>
              <w:top w:val="single" w:sz="4" w:space="0" w:color="auto"/>
              <w:bottom w:val="single" w:sz="4" w:space="0" w:color="auto"/>
            </w:tcBorders>
            <w:vAlign w:val="top"/>
          </w:tcPr>
          <w:p w14:paraId="43724558" w14:textId="0A2C617B"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о результатах опубликования сведений о регистрации НМПТ Союза и (или) выдаче свидетельства для опубликования</w:t>
            </w:r>
          </w:p>
        </w:tc>
        <w:tc>
          <w:tcPr>
            <w:tcW w:w="2938" w:type="dxa"/>
            <w:tcBorders>
              <w:top w:val="single" w:sz="4" w:space="0" w:color="auto"/>
              <w:bottom w:val="single" w:sz="4" w:space="0" w:color="auto"/>
            </w:tcBorders>
            <w:vAlign w:val="top"/>
          </w:tcPr>
          <w:p w14:paraId="11DB0B27"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28 настоящих Правил</w:t>
            </w:r>
          </w:p>
        </w:tc>
      </w:tr>
      <w:tr w:rsidR="00AC6C78" w:rsidRPr="00B3061D" w14:paraId="79192B58" w14:textId="77777777" w:rsidTr="00A762D7">
        <w:trPr>
          <w:cantSplit/>
        </w:trPr>
        <w:tc>
          <w:tcPr>
            <w:tcW w:w="2404" w:type="dxa"/>
            <w:tcBorders>
              <w:top w:val="single" w:sz="4" w:space="0" w:color="auto"/>
              <w:bottom w:val="single" w:sz="4" w:space="0" w:color="auto"/>
            </w:tcBorders>
            <w:vAlign w:val="top"/>
          </w:tcPr>
          <w:p w14:paraId="219BF941"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22</w:t>
            </w:r>
          </w:p>
        </w:tc>
        <w:tc>
          <w:tcPr>
            <w:tcW w:w="4014" w:type="dxa"/>
            <w:tcBorders>
              <w:top w:val="single" w:sz="4" w:space="0" w:color="auto"/>
              <w:bottom w:val="single" w:sz="4" w:space="0" w:color="auto"/>
            </w:tcBorders>
            <w:vAlign w:val="top"/>
          </w:tcPr>
          <w:p w14:paraId="77B5FF43" w14:textId="63A463F4" w:rsidR="00AC6C78" w:rsidRPr="00EE62B0" w:rsidRDefault="00694CA0" w:rsidP="00AA081D">
            <w:pPr>
              <w:pStyle w:val="ab"/>
              <w:keepLines/>
              <w:jc w:val="left"/>
              <w:rPr>
                <w:rFonts w:eastAsiaTheme="minorEastAsia"/>
                <w:noProof/>
              </w:rPr>
            </w:pPr>
            <w:r>
              <w:rPr>
                <w:rFonts w:eastAsiaTheme="minorEastAsia"/>
                <w:noProof/>
              </w:rPr>
              <w:t xml:space="preserve">представление сведений </w:t>
            </w:r>
            <w:r w:rsidR="00810664">
              <w:rPr>
                <w:rFonts w:eastAsiaTheme="minorEastAsia"/>
                <w:noProof/>
              </w:rPr>
              <w:br/>
            </w:r>
            <w:r>
              <w:rPr>
                <w:rFonts w:eastAsiaTheme="minorEastAsia"/>
                <w:noProof/>
              </w:rPr>
              <w:t>о регистрации НМПТ Союза и (или) выдаче свидетельства</w:t>
            </w:r>
          </w:p>
        </w:tc>
        <w:tc>
          <w:tcPr>
            <w:tcW w:w="2938" w:type="dxa"/>
            <w:tcBorders>
              <w:top w:val="single" w:sz="4" w:space="0" w:color="auto"/>
              <w:bottom w:val="single" w:sz="4" w:space="0" w:color="auto"/>
            </w:tcBorders>
            <w:vAlign w:val="top"/>
          </w:tcPr>
          <w:p w14:paraId="1C0EA694"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29 настоящих Правил</w:t>
            </w:r>
          </w:p>
        </w:tc>
      </w:tr>
      <w:tr w:rsidR="00AC6C78" w:rsidRPr="00B3061D" w14:paraId="7A86E6E8" w14:textId="77777777" w:rsidTr="00A762D7">
        <w:trPr>
          <w:cantSplit/>
        </w:trPr>
        <w:tc>
          <w:tcPr>
            <w:tcW w:w="2404" w:type="dxa"/>
            <w:tcBorders>
              <w:top w:val="single" w:sz="4" w:space="0" w:color="auto"/>
              <w:bottom w:val="single" w:sz="4" w:space="0" w:color="auto"/>
            </w:tcBorders>
            <w:vAlign w:val="top"/>
          </w:tcPr>
          <w:p w14:paraId="55A0B5EB"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23</w:t>
            </w:r>
          </w:p>
        </w:tc>
        <w:tc>
          <w:tcPr>
            <w:tcW w:w="4014" w:type="dxa"/>
            <w:tcBorders>
              <w:top w:val="single" w:sz="4" w:space="0" w:color="auto"/>
              <w:bottom w:val="single" w:sz="4" w:space="0" w:color="auto"/>
            </w:tcBorders>
            <w:vAlign w:val="top"/>
          </w:tcPr>
          <w:p w14:paraId="116FE864" w14:textId="349B714A"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о регистрации НМПТ Союза и (или) выдаче свидетельства</w:t>
            </w:r>
          </w:p>
        </w:tc>
        <w:tc>
          <w:tcPr>
            <w:tcW w:w="2938" w:type="dxa"/>
            <w:tcBorders>
              <w:top w:val="single" w:sz="4" w:space="0" w:color="auto"/>
              <w:bottom w:val="single" w:sz="4" w:space="0" w:color="auto"/>
            </w:tcBorders>
            <w:vAlign w:val="top"/>
          </w:tcPr>
          <w:p w14:paraId="0D330D03"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30 настоящих Правил</w:t>
            </w:r>
          </w:p>
        </w:tc>
      </w:tr>
      <w:tr w:rsidR="00AC6C78" w:rsidRPr="00B3061D" w14:paraId="48969D63" w14:textId="77777777" w:rsidTr="00A762D7">
        <w:trPr>
          <w:cantSplit/>
        </w:trPr>
        <w:tc>
          <w:tcPr>
            <w:tcW w:w="2404" w:type="dxa"/>
            <w:tcBorders>
              <w:top w:val="single" w:sz="4" w:space="0" w:color="auto"/>
              <w:bottom w:val="single" w:sz="4" w:space="0" w:color="auto"/>
            </w:tcBorders>
            <w:vAlign w:val="top"/>
          </w:tcPr>
          <w:p w14:paraId="245542AD"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24</w:t>
            </w:r>
          </w:p>
        </w:tc>
        <w:tc>
          <w:tcPr>
            <w:tcW w:w="4014" w:type="dxa"/>
            <w:tcBorders>
              <w:top w:val="single" w:sz="4" w:space="0" w:color="auto"/>
              <w:bottom w:val="single" w:sz="4" w:space="0" w:color="auto"/>
            </w:tcBorders>
            <w:vAlign w:val="top"/>
          </w:tcPr>
          <w:p w14:paraId="75EBAC01" w14:textId="609A2C60"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 xml:space="preserve">о результатах обработки сведений </w:t>
            </w:r>
            <w:r w:rsidR="00810664">
              <w:rPr>
                <w:rFonts w:eastAsiaTheme="minorEastAsia"/>
                <w:noProof/>
              </w:rPr>
              <w:br/>
            </w:r>
            <w:r>
              <w:rPr>
                <w:rFonts w:eastAsiaTheme="minorEastAsia"/>
                <w:noProof/>
              </w:rPr>
              <w:t>о регистрации НМПТ Союза и (или) выдаче свидетельства</w:t>
            </w:r>
          </w:p>
        </w:tc>
        <w:tc>
          <w:tcPr>
            <w:tcW w:w="2938" w:type="dxa"/>
            <w:tcBorders>
              <w:top w:val="single" w:sz="4" w:space="0" w:color="auto"/>
              <w:bottom w:val="single" w:sz="4" w:space="0" w:color="auto"/>
            </w:tcBorders>
            <w:vAlign w:val="top"/>
          </w:tcPr>
          <w:p w14:paraId="6D32954D"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31 настоящих Правил</w:t>
            </w:r>
          </w:p>
        </w:tc>
      </w:tr>
    </w:tbl>
    <w:p w14:paraId="5520C6E4" w14:textId="77777777" w:rsidR="00221902" w:rsidRPr="002479CB" w:rsidRDefault="00221902" w:rsidP="0006004F">
      <w:pPr>
        <w:spacing w:after="0" w:line="240" w:lineRule="auto"/>
        <w:rPr>
          <w:szCs w:val="30"/>
        </w:rPr>
      </w:pPr>
    </w:p>
    <w:p w14:paraId="657AF031" w14:textId="77777777" w:rsidR="00221902" w:rsidRPr="009B2CBA" w:rsidRDefault="00221902" w:rsidP="005148D2">
      <w:pPr>
        <w:pStyle w:val="aff5"/>
      </w:pPr>
      <w:r w:rsidRPr="00EE62B0">
        <w:lastRenderedPageBreak/>
        <w:t>Табл</w:t>
      </w:r>
      <w:r>
        <w:t>ица</w:t>
      </w:r>
      <w:r w:rsidRPr="001353E7">
        <w:t> </w:t>
      </w:r>
      <w:r w:rsidR="00702F17" w:rsidRPr="00702F17">
        <w:rPr>
          <w:noProof/>
        </w:rPr>
        <w:t>25</w:t>
      </w:r>
    </w:p>
    <w:p w14:paraId="385D8010"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сведений о регистрации НМПТ Союза и (или) выдаче свидетельств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18</w:t>
      </w:r>
      <w:r w:rsidRPr="002479CB">
        <w:t>)</w:t>
      </w:r>
    </w:p>
    <w:p w14:paraId="7606ADBE"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61732F9B" w14:textId="77777777" w:rsidTr="00B06259">
        <w:trPr>
          <w:trHeight w:val="601"/>
          <w:tblHeader/>
        </w:trPr>
        <w:tc>
          <w:tcPr>
            <w:tcW w:w="703" w:type="dxa"/>
            <w:shd w:val="clear" w:color="auto" w:fill="auto"/>
            <w:vAlign w:val="top"/>
          </w:tcPr>
          <w:p w14:paraId="79443A3F"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497B7633" w14:textId="77777777" w:rsidR="00445FC9" w:rsidRDefault="00445FC9" w:rsidP="00445FC9">
            <w:pPr>
              <w:pStyle w:val="ad"/>
              <w:spacing w:line="264" w:lineRule="auto"/>
            </w:pPr>
            <w:r>
              <w:t>Обозначение элемента</w:t>
            </w:r>
          </w:p>
        </w:tc>
        <w:tc>
          <w:tcPr>
            <w:tcW w:w="5818" w:type="dxa"/>
            <w:vAlign w:val="top"/>
          </w:tcPr>
          <w:p w14:paraId="20727159" w14:textId="77777777" w:rsidR="00445FC9" w:rsidRDefault="00445FC9" w:rsidP="00445FC9">
            <w:pPr>
              <w:pStyle w:val="ad"/>
              <w:spacing w:line="264" w:lineRule="auto"/>
            </w:pPr>
            <w:r>
              <w:t>Описание</w:t>
            </w:r>
          </w:p>
        </w:tc>
      </w:tr>
      <w:tr w:rsidR="00B36234" w:rsidRPr="00EE62B0" w14:paraId="38CDADE8" w14:textId="77777777" w:rsidTr="00D27257">
        <w:trPr>
          <w:trHeight w:val="301"/>
          <w:tblHeader/>
        </w:trPr>
        <w:tc>
          <w:tcPr>
            <w:tcW w:w="703" w:type="dxa"/>
            <w:shd w:val="clear" w:color="auto" w:fill="auto"/>
          </w:tcPr>
          <w:p w14:paraId="1AF64A11"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5843235" w14:textId="77777777" w:rsidR="00B36234" w:rsidRDefault="00B36234" w:rsidP="008F3B17">
            <w:pPr>
              <w:pStyle w:val="ad"/>
              <w:spacing w:line="264" w:lineRule="auto"/>
            </w:pPr>
            <w:r>
              <w:t>2</w:t>
            </w:r>
          </w:p>
        </w:tc>
        <w:tc>
          <w:tcPr>
            <w:tcW w:w="5818" w:type="dxa"/>
          </w:tcPr>
          <w:p w14:paraId="6B8718C2" w14:textId="77777777" w:rsidR="00B36234" w:rsidRDefault="00B36234" w:rsidP="008F3B17">
            <w:pPr>
              <w:pStyle w:val="ad"/>
              <w:spacing w:line="264" w:lineRule="auto"/>
            </w:pPr>
            <w:r>
              <w:t>3</w:t>
            </w:r>
          </w:p>
        </w:tc>
      </w:tr>
      <w:tr w:rsidR="00B3061D" w:rsidRPr="00EE62B0" w14:paraId="5BAC0B42" w14:textId="77777777" w:rsidTr="00A762D7">
        <w:trPr>
          <w:cantSplit/>
        </w:trPr>
        <w:tc>
          <w:tcPr>
            <w:tcW w:w="703" w:type="dxa"/>
            <w:tcBorders>
              <w:bottom w:val="single" w:sz="4" w:space="0" w:color="auto"/>
            </w:tcBorders>
            <w:shd w:val="clear" w:color="auto" w:fill="auto"/>
            <w:vAlign w:val="top"/>
          </w:tcPr>
          <w:p w14:paraId="4595789E"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12412F5A"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9C23D06" w14:textId="77777777" w:rsidR="00B3061D" w:rsidRPr="00EE62B0" w:rsidRDefault="00B3061D" w:rsidP="00D65F82">
            <w:pPr>
              <w:pStyle w:val="ab"/>
              <w:jc w:val="left"/>
              <w:rPr>
                <w:noProof/>
              </w:rPr>
            </w:pPr>
            <w:r w:rsidRPr="00EE62B0">
              <w:rPr>
                <w:noProof/>
              </w:rPr>
              <w:t>P.SP.03.OPR.018</w:t>
            </w:r>
          </w:p>
        </w:tc>
      </w:tr>
      <w:tr w:rsidR="00B3061D" w:rsidRPr="00EE62B0" w14:paraId="12B4C628" w14:textId="77777777" w:rsidTr="00A762D7">
        <w:trPr>
          <w:cantSplit/>
        </w:trPr>
        <w:tc>
          <w:tcPr>
            <w:tcW w:w="703" w:type="dxa"/>
            <w:tcBorders>
              <w:top w:val="single" w:sz="4" w:space="0" w:color="auto"/>
              <w:bottom w:val="single" w:sz="4" w:space="0" w:color="auto"/>
            </w:tcBorders>
            <w:shd w:val="clear" w:color="auto" w:fill="auto"/>
            <w:vAlign w:val="top"/>
          </w:tcPr>
          <w:p w14:paraId="7238DB62"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A453AD6"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1CEEDD84" w14:textId="77777777" w:rsidR="00B3061D" w:rsidRPr="00EE62B0" w:rsidRDefault="00694CA0" w:rsidP="00D65F82">
            <w:pPr>
              <w:pStyle w:val="ab"/>
              <w:jc w:val="left"/>
              <w:rPr>
                <w:noProof/>
              </w:rPr>
            </w:pPr>
            <w:r>
              <w:rPr>
                <w:noProof/>
              </w:rPr>
              <w:t>представление сведений о регистрации НМПТ Союза и (или) выдаче свидетельства для опубликования</w:t>
            </w:r>
          </w:p>
        </w:tc>
      </w:tr>
      <w:tr w:rsidR="00B3061D" w:rsidRPr="00E929AE" w14:paraId="4E2447FD" w14:textId="77777777" w:rsidTr="00A762D7">
        <w:trPr>
          <w:cantSplit/>
        </w:trPr>
        <w:tc>
          <w:tcPr>
            <w:tcW w:w="703" w:type="dxa"/>
            <w:tcBorders>
              <w:top w:val="single" w:sz="4" w:space="0" w:color="auto"/>
              <w:bottom w:val="single" w:sz="4" w:space="0" w:color="auto"/>
            </w:tcBorders>
            <w:shd w:val="clear" w:color="auto" w:fill="auto"/>
            <w:vAlign w:val="top"/>
          </w:tcPr>
          <w:p w14:paraId="3C229EA9"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172D80BB"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47B03669"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040DC2F5" w14:textId="77777777" w:rsidTr="00A762D7">
        <w:trPr>
          <w:cantSplit/>
        </w:trPr>
        <w:tc>
          <w:tcPr>
            <w:tcW w:w="703" w:type="dxa"/>
            <w:tcBorders>
              <w:top w:val="single" w:sz="4" w:space="0" w:color="auto"/>
              <w:bottom w:val="single" w:sz="4" w:space="0" w:color="auto"/>
            </w:tcBorders>
            <w:shd w:val="clear" w:color="auto" w:fill="auto"/>
            <w:vAlign w:val="top"/>
          </w:tcPr>
          <w:p w14:paraId="60EA99B0"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2316DA8B"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2D8E3FA" w14:textId="77777777" w:rsidR="00810664" w:rsidRDefault="00895C85" w:rsidP="00895C85">
            <w:pPr>
              <w:pStyle w:val="ab"/>
              <w:jc w:val="left"/>
              <w:rPr>
                <w:noProof/>
              </w:rPr>
            </w:pPr>
            <w:r w:rsidRPr="002479CB">
              <w:rPr>
                <w:noProof/>
              </w:rPr>
              <w:t xml:space="preserve">выполняется при регистрации НМПТ Союза и (или) предоставлении права использования НМПТ Союза </w:t>
            </w:r>
            <w:r w:rsidR="00810664">
              <w:rPr>
                <w:noProof/>
              </w:rPr>
              <w:br/>
            </w:r>
            <w:r w:rsidRPr="002479CB">
              <w:rPr>
                <w:noProof/>
              </w:rPr>
              <w:t xml:space="preserve">в случае если заявителем представлены сведения, подтверждающие уплату пошлин, или в случае удовлетворения ходатайства о выдаче свидетельства </w:t>
            </w:r>
          </w:p>
          <w:p w14:paraId="3ECAC5A9" w14:textId="55AEAD22" w:rsidR="00895C85" w:rsidRPr="002479CB" w:rsidRDefault="00895C85" w:rsidP="00895C85">
            <w:pPr>
              <w:pStyle w:val="ab"/>
              <w:jc w:val="left"/>
            </w:pPr>
            <w:r w:rsidRPr="002479CB">
              <w:rPr>
                <w:noProof/>
              </w:rPr>
              <w:t>о праве использования НМПТ Союза и внесении соответствующих сведений в национальный раздел Единого реестра НМПТ Союза</w:t>
            </w:r>
          </w:p>
        </w:tc>
      </w:tr>
      <w:tr w:rsidR="00B3061D" w:rsidRPr="00EE62B0" w14:paraId="1E2BC1EE" w14:textId="77777777" w:rsidTr="00A762D7">
        <w:trPr>
          <w:cantSplit/>
        </w:trPr>
        <w:tc>
          <w:tcPr>
            <w:tcW w:w="703" w:type="dxa"/>
            <w:tcBorders>
              <w:top w:val="single" w:sz="4" w:space="0" w:color="auto"/>
              <w:bottom w:val="single" w:sz="4" w:space="0" w:color="auto"/>
            </w:tcBorders>
            <w:shd w:val="clear" w:color="auto" w:fill="auto"/>
            <w:vAlign w:val="top"/>
          </w:tcPr>
          <w:p w14:paraId="1EFCED53"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68294518"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124C8F8D" w14:textId="5E6EFDCA" w:rsidR="00B3061D" w:rsidRPr="002479CB" w:rsidRDefault="00B3061D" w:rsidP="00D65F82">
            <w:pPr>
              <w:pStyle w:val="ab"/>
              <w:jc w:val="left"/>
            </w:pPr>
            <w:r w:rsidRPr="002479CB">
              <w:rPr>
                <w:noProof/>
              </w:rPr>
              <w:t xml:space="preserve">сведения о регистрации НМПТ Союза и (или) выдаче свидетельства для опубликования представляются </w:t>
            </w:r>
            <w:r w:rsidR="00810664">
              <w:rPr>
                <w:noProof/>
              </w:rPr>
              <w:br/>
            </w:r>
            <w:r w:rsidRPr="002479CB">
              <w:rPr>
                <w:noProof/>
              </w:rPr>
              <w:t xml:space="preserve">в течение 5 рабочих дней с даты представления заявителем в ведомство подачи документов, подтверждающих уплату пошлин за регистрацию </w:t>
            </w:r>
            <w:r w:rsidR="00954718">
              <w:rPr>
                <w:noProof/>
              </w:rPr>
              <w:br/>
            </w:r>
            <w:r w:rsidRPr="002479CB">
              <w:rPr>
                <w:noProof/>
              </w:rPr>
              <w:t xml:space="preserve">и (или) выдачу свидетельства о праве использования НМПТ Союза в каждое из национальных патентных ведомств государств-членов, включая ведомство подачи, либо с даты удовлетворения ходатайства </w:t>
            </w:r>
            <w:r w:rsidR="00810664">
              <w:rPr>
                <w:noProof/>
              </w:rPr>
              <w:br/>
            </w:r>
            <w:r w:rsidRPr="002479CB">
              <w:rPr>
                <w:noProof/>
              </w:rPr>
              <w:t xml:space="preserve">о выдаче свидетельства о праве использования НМПТ Союза. Формат и структура представляемых сведений должны соответствовать Описанию форматов 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w:t>
            </w:r>
            <w:r w:rsidR="00954718">
              <w:rPr>
                <w:noProof/>
              </w:rPr>
              <w:br/>
            </w:r>
            <w:r w:rsidRPr="002479CB">
              <w:rPr>
                <w:noProof/>
              </w:rPr>
              <w:t>и Комиссией</w:t>
            </w:r>
          </w:p>
        </w:tc>
      </w:tr>
      <w:tr w:rsidR="00B3061D" w:rsidRPr="000A7FA1" w14:paraId="78EA956B" w14:textId="77777777" w:rsidTr="00A762D7">
        <w:trPr>
          <w:cantSplit/>
        </w:trPr>
        <w:tc>
          <w:tcPr>
            <w:tcW w:w="703" w:type="dxa"/>
            <w:tcBorders>
              <w:top w:val="single" w:sz="4" w:space="0" w:color="auto"/>
              <w:bottom w:val="single" w:sz="4" w:space="0" w:color="auto"/>
            </w:tcBorders>
            <w:shd w:val="clear" w:color="auto" w:fill="auto"/>
            <w:vAlign w:val="top"/>
          </w:tcPr>
          <w:p w14:paraId="0FBB99A9"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2B02A5D6"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1FA0DA7C" w14:textId="630B2657" w:rsidR="00B3061D" w:rsidRPr="002479CB" w:rsidRDefault="00B3061D" w:rsidP="00D65F82">
            <w:pPr>
              <w:pStyle w:val="ab"/>
              <w:jc w:val="left"/>
              <w:rPr>
                <w:noProof/>
              </w:rPr>
            </w:pPr>
            <w:r w:rsidRPr="002479CB">
              <w:rPr>
                <w:noProof/>
              </w:rPr>
              <w:t xml:space="preserve">исполнитель направляет сведения о регистрации НМПТ Союза в Едином реестре НМПТ Союза и (или) выдаче свидетельства о праве использования НМПТ Союза в Комиссию для опубликования на информационном портале Союза в соответствии </w:t>
            </w:r>
            <w:r w:rsidR="00810664">
              <w:rPr>
                <w:noProof/>
              </w:rPr>
              <w:br/>
            </w:r>
            <w:r w:rsidRPr="002479CB">
              <w:rPr>
                <w:noProof/>
              </w:rPr>
              <w:t xml:space="preserve">с Регламентом информационного взаимодействия между национальными патентными ведомствами </w:t>
            </w:r>
            <w:r w:rsidR="00954718">
              <w:rPr>
                <w:noProof/>
              </w:rPr>
              <w:br/>
            </w:r>
            <w:r w:rsidRPr="002479CB">
              <w:rPr>
                <w:noProof/>
              </w:rPr>
              <w:t>и Комиссией</w:t>
            </w:r>
          </w:p>
        </w:tc>
      </w:tr>
      <w:tr w:rsidR="00B3061D" w:rsidRPr="00DC69D8" w14:paraId="0CA2AF76" w14:textId="77777777" w:rsidTr="00A762D7">
        <w:trPr>
          <w:cantSplit/>
        </w:trPr>
        <w:tc>
          <w:tcPr>
            <w:tcW w:w="703" w:type="dxa"/>
            <w:tcBorders>
              <w:top w:val="single" w:sz="4" w:space="0" w:color="auto"/>
            </w:tcBorders>
            <w:shd w:val="clear" w:color="auto" w:fill="auto"/>
            <w:vAlign w:val="top"/>
          </w:tcPr>
          <w:p w14:paraId="5A7329EC"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0F1C2CE9" w14:textId="77777777" w:rsidR="00B3061D" w:rsidRPr="00EE62B0" w:rsidRDefault="00B3061D" w:rsidP="00AA081D">
            <w:pPr>
              <w:pStyle w:val="ab"/>
              <w:jc w:val="left"/>
              <w:rPr>
                <w:noProof/>
              </w:rPr>
            </w:pPr>
            <w:r>
              <w:rPr>
                <w:bCs w:val="0"/>
                <w:noProof/>
              </w:rPr>
              <w:t>Результаты</w:t>
            </w:r>
          </w:p>
        </w:tc>
        <w:tc>
          <w:tcPr>
            <w:tcW w:w="5818" w:type="dxa"/>
            <w:vAlign w:val="top"/>
          </w:tcPr>
          <w:p w14:paraId="46F3A8E2" w14:textId="1C017A8F" w:rsidR="00DC69D8" w:rsidRPr="002479CB" w:rsidRDefault="00DC69D8" w:rsidP="00DC69D8">
            <w:pPr>
              <w:pStyle w:val="ab"/>
              <w:jc w:val="left"/>
              <w:rPr>
                <w:noProof/>
              </w:rPr>
            </w:pPr>
            <w:r w:rsidRPr="002479CB">
              <w:rPr>
                <w:noProof/>
              </w:rPr>
              <w:t xml:space="preserve">сведения о регистрации НМПТ Союза в Едином реестре НМПТ Союза и (или) выдаче свидетельства </w:t>
            </w:r>
            <w:r w:rsidR="00810664">
              <w:rPr>
                <w:noProof/>
              </w:rPr>
              <w:br/>
            </w:r>
            <w:r w:rsidRPr="002479CB">
              <w:rPr>
                <w:noProof/>
              </w:rPr>
              <w:t>о праве использования НМПТ Союза для опубликования на информационном портале Союза представлены в Комиссию</w:t>
            </w:r>
          </w:p>
        </w:tc>
      </w:tr>
    </w:tbl>
    <w:p w14:paraId="5831EEAC" w14:textId="77777777" w:rsidR="00DF7C15" w:rsidRPr="001F1A27" w:rsidRDefault="00DF7C15" w:rsidP="0006004F">
      <w:pPr>
        <w:spacing w:after="0" w:line="240" w:lineRule="auto"/>
        <w:rPr>
          <w:szCs w:val="30"/>
        </w:rPr>
      </w:pPr>
    </w:p>
    <w:p w14:paraId="0E9E2E27" w14:textId="77777777" w:rsidR="00221902" w:rsidRPr="009B2CBA" w:rsidRDefault="00221902" w:rsidP="005148D2">
      <w:pPr>
        <w:pStyle w:val="aff5"/>
      </w:pPr>
      <w:r w:rsidRPr="00EE62B0">
        <w:t>Табл</w:t>
      </w:r>
      <w:r>
        <w:t>ица</w:t>
      </w:r>
      <w:r w:rsidRPr="001353E7">
        <w:t> </w:t>
      </w:r>
      <w:r w:rsidR="00702F17" w:rsidRPr="00702F17">
        <w:rPr>
          <w:noProof/>
        </w:rPr>
        <w:t>26</w:t>
      </w:r>
    </w:p>
    <w:p w14:paraId="655D56B2"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сведений о регистрации НМПТ Союза и (или) выдаче свидетельств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19</w:t>
      </w:r>
      <w:r w:rsidRPr="002479CB">
        <w:t>)</w:t>
      </w:r>
    </w:p>
    <w:p w14:paraId="48D3E446"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2C4C5778" w14:textId="77777777" w:rsidTr="00B06259">
        <w:trPr>
          <w:trHeight w:val="601"/>
          <w:tblHeader/>
        </w:trPr>
        <w:tc>
          <w:tcPr>
            <w:tcW w:w="703" w:type="dxa"/>
            <w:shd w:val="clear" w:color="auto" w:fill="auto"/>
            <w:vAlign w:val="top"/>
          </w:tcPr>
          <w:p w14:paraId="03E923B4"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20B74CD" w14:textId="77777777" w:rsidR="00445FC9" w:rsidRDefault="00445FC9" w:rsidP="00445FC9">
            <w:pPr>
              <w:pStyle w:val="ad"/>
              <w:spacing w:line="264" w:lineRule="auto"/>
            </w:pPr>
            <w:r>
              <w:t>Обозначение элемента</w:t>
            </w:r>
          </w:p>
        </w:tc>
        <w:tc>
          <w:tcPr>
            <w:tcW w:w="5818" w:type="dxa"/>
            <w:vAlign w:val="top"/>
          </w:tcPr>
          <w:p w14:paraId="2C8CB018" w14:textId="77777777" w:rsidR="00445FC9" w:rsidRDefault="00445FC9" w:rsidP="00445FC9">
            <w:pPr>
              <w:pStyle w:val="ad"/>
              <w:spacing w:line="264" w:lineRule="auto"/>
            </w:pPr>
            <w:r>
              <w:t>Описание</w:t>
            </w:r>
          </w:p>
        </w:tc>
      </w:tr>
      <w:tr w:rsidR="00B36234" w:rsidRPr="00EE62B0" w14:paraId="32BBCBD5" w14:textId="77777777" w:rsidTr="00D27257">
        <w:trPr>
          <w:trHeight w:val="301"/>
          <w:tblHeader/>
        </w:trPr>
        <w:tc>
          <w:tcPr>
            <w:tcW w:w="703" w:type="dxa"/>
            <w:shd w:val="clear" w:color="auto" w:fill="auto"/>
          </w:tcPr>
          <w:p w14:paraId="07C46CC4"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158D4A56" w14:textId="77777777" w:rsidR="00B36234" w:rsidRDefault="00B36234" w:rsidP="008F3B17">
            <w:pPr>
              <w:pStyle w:val="ad"/>
              <w:spacing w:line="264" w:lineRule="auto"/>
            </w:pPr>
            <w:r>
              <w:t>2</w:t>
            </w:r>
          </w:p>
        </w:tc>
        <w:tc>
          <w:tcPr>
            <w:tcW w:w="5818" w:type="dxa"/>
          </w:tcPr>
          <w:p w14:paraId="68698262" w14:textId="77777777" w:rsidR="00B36234" w:rsidRDefault="00B36234" w:rsidP="008F3B17">
            <w:pPr>
              <w:pStyle w:val="ad"/>
              <w:spacing w:line="264" w:lineRule="auto"/>
            </w:pPr>
            <w:r>
              <w:t>3</w:t>
            </w:r>
          </w:p>
        </w:tc>
      </w:tr>
      <w:tr w:rsidR="00B3061D" w:rsidRPr="00EE62B0" w14:paraId="3C3F8E48" w14:textId="77777777" w:rsidTr="00A762D7">
        <w:trPr>
          <w:cantSplit/>
        </w:trPr>
        <w:tc>
          <w:tcPr>
            <w:tcW w:w="703" w:type="dxa"/>
            <w:tcBorders>
              <w:bottom w:val="single" w:sz="4" w:space="0" w:color="auto"/>
            </w:tcBorders>
            <w:shd w:val="clear" w:color="auto" w:fill="auto"/>
            <w:vAlign w:val="top"/>
          </w:tcPr>
          <w:p w14:paraId="6987893C"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0FA8C15B"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580E6B84" w14:textId="77777777" w:rsidR="00B3061D" w:rsidRPr="00EE62B0" w:rsidRDefault="00B3061D" w:rsidP="00D65F82">
            <w:pPr>
              <w:pStyle w:val="ab"/>
              <w:jc w:val="left"/>
              <w:rPr>
                <w:noProof/>
              </w:rPr>
            </w:pPr>
            <w:r w:rsidRPr="00EE62B0">
              <w:rPr>
                <w:noProof/>
              </w:rPr>
              <w:t>P.SP.03.OPR.019</w:t>
            </w:r>
          </w:p>
        </w:tc>
      </w:tr>
      <w:tr w:rsidR="00B3061D" w:rsidRPr="00EE62B0" w14:paraId="0CF86FB9" w14:textId="77777777" w:rsidTr="00A762D7">
        <w:trPr>
          <w:cantSplit/>
        </w:trPr>
        <w:tc>
          <w:tcPr>
            <w:tcW w:w="703" w:type="dxa"/>
            <w:tcBorders>
              <w:top w:val="single" w:sz="4" w:space="0" w:color="auto"/>
              <w:bottom w:val="single" w:sz="4" w:space="0" w:color="auto"/>
            </w:tcBorders>
            <w:shd w:val="clear" w:color="auto" w:fill="auto"/>
            <w:vAlign w:val="top"/>
          </w:tcPr>
          <w:p w14:paraId="6D422623"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DBDFF95"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1D02BC24" w14:textId="77777777" w:rsidR="00B3061D" w:rsidRPr="00EE62B0" w:rsidRDefault="00694CA0" w:rsidP="00D65F82">
            <w:pPr>
              <w:pStyle w:val="ab"/>
              <w:jc w:val="left"/>
              <w:rPr>
                <w:noProof/>
              </w:rPr>
            </w:pPr>
            <w:r>
              <w:rPr>
                <w:noProof/>
              </w:rPr>
              <w:t>прием и обработка сведений о регистрации НМПТ Союза и (или) выдаче свидетельства для опубликования</w:t>
            </w:r>
          </w:p>
        </w:tc>
      </w:tr>
      <w:tr w:rsidR="00B3061D" w:rsidRPr="00E929AE" w14:paraId="2BF0E29C" w14:textId="77777777" w:rsidTr="00A762D7">
        <w:trPr>
          <w:cantSplit/>
        </w:trPr>
        <w:tc>
          <w:tcPr>
            <w:tcW w:w="703" w:type="dxa"/>
            <w:tcBorders>
              <w:top w:val="single" w:sz="4" w:space="0" w:color="auto"/>
              <w:bottom w:val="single" w:sz="4" w:space="0" w:color="auto"/>
            </w:tcBorders>
            <w:shd w:val="clear" w:color="auto" w:fill="auto"/>
            <w:vAlign w:val="top"/>
          </w:tcPr>
          <w:p w14:paraId="31E2B9FD"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6205F813"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1A0AD097"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0089919C" w14:textId="77777777" w:rsidTr="00A762D7">
        <w:trPr>
          <w:cantSplit/>
        </w:trPr>
        <w:tc>
          <w:tcPr>
            <w:tcW w:w="703" w:type="dxa"/>
            <w:tcBorders>
              <w:top w:val="single" w:sz="4" w:space="0" w:color="auto"/>
              <w:bottom w:val="single" w:sz="4" w:space="0" w:color="auto"/>
            </w:tcBorders>
            <w:shd w:val="clear" w:color="auto" w:fill="auto"/>
            <w:vAlign w:val="top"/>
          </w:tcPr>
          <w:p w14:paraId="53324586"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4AA21120"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4677E499" w14:textId="7FC771C6"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о регистрации НМПТ Союза в Едином реестре НМПТ Союза и (или) выдаче свидетельства о праве использования НМПТ Союза для опубликования (операция «Представление сведений о регистрации НМПТ Союза и (или) выдаче свидетельств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18))</w:t>
            </w:r>
          </w:p>
        </w:tc>
      </w:tr>
      <w:tr w:rsidR="00B3061D" w:rsidRPr="00EE62B0" w14:paraId="4F1E3CE5" w14:textId="77777777" w:rsidTr="00A762D7">
        <w:trPr>
          <w:cantSplit/>
        </w:trPr>
        <w:tc>
          <w:tcPr>
            <w:tcW w:w="703" w:type="dxa"/>
            <w:tcBorders>
              <w:top w:val="single" w:sz="4" w:space="0" w:color="auto"/>
              <w:bottom w:val="single" w:sz="4" w:space="0" w:color="auto"/>
            </w:tcBorders>
            <w:shd w:val="clear" w:color="auto" w:fill="auto"/>
            <w:vAlign w:val="top"/>
          </w:tcPr>
          <w:p w14:paraId="38A3C0D9"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7D2A20FE"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5440A59C"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36F513A7" w14:textId="77777777" w:rsidTr="00A762D7">
        <w:trPr>
          <w:cantSplit/>
        </w:trPr>
        <w:tc>
          <w:tcPr>
            <w:tcW w:w="703" w:type="dxa"/>
            <w:tcBorders>
              <w:top w:val="single" w:sz="4" w:space="0" w:color="auto"/>
              <w:bottom w:val="single" w:sz="4" w:space="0" w:color="auto"/>
            </w:tcBorders>
            <w:shd w:val="clear" w:color="auto" w:fill="auto"/>
            <w:vAlign w:val="top"/>
          </w:tcPr>
          <w:p w14:paraId="5612F442"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3031645D"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71E41C33" w14:textId="2EEB8CDD" w:rsidR="00B3061D" w:rsidRPr="002479CB" w:rsidRDefault="00B3061D" w:rsidP="00D65F82">
            <w:pPr>
              <w:pStyle w:val="ab"/>
              <w:jc w:val="left"/>
              <w:rPr>
                <w:noProof/>
              </w:rPr>
            </w:pPr>
            <w:r w:rsidRPr="002479CB">
              <w:rPr>
                <w:noProof/>
              </w:rPr>
              <w:t xml:space="preserve">исполнитель принимает сведения о регистрации НМПТ Союза и (или) выдаче свидетельства о праве использования НМПТ Союза для опубликования </w:t>
            </w:r>
            <w:r w:rsidR="00810664">
              <w:rPr>
                <w:noProof/>
              </w:rPr>
              <w:br/>
            </w:r>
            <w:r w:rsidRPr="002479CB">
              <w:rPr>
                <w:noProof/>
              </w:rPr>
              <w:t xml:space="preserve">и обрабатывает их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p w14:paraId="571AB741" w14:textId="1D87C045"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сведений о регистрации НМПТ Союза и (или) выдаче свидетельства о праве использования НМПТ Союза для опубликования с указанием кода результата обработки сведений, соответствующего добавлению сведений,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6B65612C" w14:textId="77777777" w:rsidTr="00A762D7">
        <w:trPr>
          <w:cantSplit/>
        </w:trPr>
        <w:tc>
          <w:tcPr>
            <w:tcW w:w="703" w:type="dxa"/>
            <w:tcBorders>
              <w:top w:val="single" w:sz="4" w:space="0" w:color="auto"/>
            </w:tcBorders>
            <w:shd w:val="clear" w:color="auto" w:fill="auto"/>
            <w:vAlign w:val="top"/>
          </w:tcPr>
          <w:p w14:paraId="72FFBBBE"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57D24C34" w14:textId="77777777" w:rsidR="00B3061D" w:rsidRPr="00EE62B0" w:rsidRDefault="00B3061D" w:rsidP="00AA081D">
            <w:pPr>
              <w:pStyle w:val="ab"/>
              <w:jc w:val="left"/>
              <w:rPr>
                <w:noProof/>
              </w:rPr>
            </w:pPr>
            <w:r>
              <w:rPr>
                <w:bCs w:val="0"/>
                <w:noProof/>
              </w:rPr>
              <w:t>Результаты</w:t>
            </w:r>
          </w:p>
        </w:tc>
        <w:tc>
          <w:tcPr>
            <w:tcW w:w="5818" w:type="dxa"/>
            <w:vAlign w:val="top"/>
          </w:tcPr>
          <w:p w14:paraId="39C23B30" w14:textId="7BE7E391" w:rsidR="00DC69D8" w:rsidRPr="002479CB" w:rsidRDefault="00DC69D8" w:rsidP="00DC69D8">
            <w:pPr>
              <w:pStyle w:val="ab"/>
              <w:jc w:val="left"/>
              <w:rPr>
                <w:noProof/>
              </w:rPr>
            </w:pPr>
            <w:r w:rsidRPr="002479CB">
              <w:rPr>
                <w:noProof/>
              </w:rPr>
              <w:t xml:space="preserve">сведения о регистрации НМПТ Союза в Едином реестре НМПТ Союза и (или) выдаче свидетельства </w:t>
            </w:r>
            <w:r w:rsidR="00810664">
              <w:rPr>
                <w:noProof/>
              </w:rPr>
              <w:br/>
            </w:r>
            <w:r w:rsidRPr="002479CB">
              <w:rPr>
                <w:noProof/>
              </w:rPr>
              <w:t>о праве использования НМПТ Союза для опубликования обработаны, ведомству подачи направлено уведомление о результатах обработки представленных сведений</w:t>
            </w:r>
          </w:p>
        </w:tc>
      </w:tr>
    </w:tbl>
    <w:p w14:paraId="639C6852" w14:textId="77777777" w:rsidR="00221902" w:rsidRPr="009B2CBA" w:rsidRDefault="00221902" w:rsidP="005148D2">
      <w:pPr>
        <w:pStyle w:val="aff5"/>
      </w:pPr>
      <w:r w:rsidRPr="00EE62B0">
        <w:t>Табл</w:t>
      </w:r>
      <w:r>
        <w:t>ица</w:t>
      </w:r>
      <w:r w:rsidRPr="001353E7">
        <w:t> </w:t>
      </w:r>
      <w:r w:rsidR="00702F17" w:rsidRPr="00702F17">
        <w:rPr>
          <w:noProof/>
        </w:rPr>
        <w:t>27</w:t>
      </w:r>
    </w:p>
    <w:p w14:paraId="025B02EF" w14:textId="0A121CFA"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Обеспечение опубликования сведений </w:t>
      </w:r>
      <w:r w:rsidR="00810664">
        <w:br/>
      </w:r>
      <w:r w:rsidR="009E42E5" w:rsidRPr="002479CB">
        <w:t>о регистрации НМПТ Союза в Едином реестре НМПТ Союза и (или) выдаче свидетельств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20</w:t>
      </w:r>
      <w:r w:rsidRPr="002479CB">
        <w:t>)</w:t>
      </w:r>
    </w:p>
    <w:p w14:paraId="788C48F0"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9F30348" w14:textId="77777777" w:rsidTr="00B06259">
        <w:trPr>
          <w:trHeight w:val="601"/>
          <w:tblHeader/>
        </w:trPr>
        <w:tc>
          <w:tcPr>
            <w:tcW w:w="703" w:type="dxa"/>
            <w:shd w:val="clear" w:color="auto" w:fill="auto"/>
            <w:vAlign w:val="top"/>
          </w:tcPr>
          <w:p w14:paraId="38D70F49"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D7223E2" w14:textId="77777777" w:rsidR="00445FC9" w:rsidRDefault="00445FC9" w:rsidP="00445FC9">
            <w:pPr>
              <w:pStyle w:val="ad"/>
              <w:spacing w:line="264" w:lineRule="auto"/>
            </w:pPr>
            <w:r>
              <w:t>Обозначение элемента</w:t>
            </w:r>
          </w:p>
        </w:tc>
        <w:tc>
          <w:tcPr>
            <w:tcW w:w="5818" w:type="dxa"/>
            <w:vAlign w:val="top"/>
          </w:tcPr>
          <w:p w14:paraId="0ED77011" w14:textId="77777777" w:rsidR="00445FC9" w:rsidRDefault="00445FC9" w:rsidP="00445FC9">
            <w:pPr>
              <w:pStyle w:val="ad"/>
              <w:spacing w:line="264" w:lineRule="auto"/>
            </w:pPr>
            <w:r>
              <w:t>Описание</w:t>
            </w:r>
          </w:p>
        </w:tc>
      </w:tr>
      <w:tr w:rsidR="00B36234" w:rsidRPr="00EE62B0" w14:paraId="27157196" w14:textId="77777777" w:rsidTr="00D27257">
        <w:trPr>
          <w:trHeight w:val="301"/>
          <w:tblHeader/>
        </w:trPr>
        <w:tc>
          <w:tcPr>
            <w:tcW w:w="703" w:type="dxa"/>
            <w:shd w:val="clear" w:color="auto" w:fill="auto"/>
          </w:tcPr>
          <w:p w14:paraId="7AD1C974"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5D2A6159" w14:textId="77777777" w:rsidR="00B36234" w:rsidRDefault="00B36234" w:rsidP="008F3B17">
            <w:pPr>
              <w:pStyle w:val="ad"/>
              <w:spacing w:line="264" w:lineRule="auto"/>
            </w:pPr>
            <w:r>
              <w:t>2</w:t>
            </w:r>
          </w:p>
        </w:tc>
        <w:tc>
          <w:tcPr>
            <w:tcW w:w="5818" w:type="dxa"/>
          </w:tcPr>
          <w:p w14:paraId="3DE57710" w14:textId="77777777" w:rsidR="00B36234" w:rsidRDefault="00B36234" w:rsidP="008F3B17">
            <w:pPr>
              <w:pStyle w:val="ad"/>
              <w:spacing w:line="264" w:lineRule="auto"/>
            </w:pPr>
            <w:r>
              <w:t>3</w:t>
            </w:r>
          </w:p>
        </w:tc>
      </w:tr>
      <w:tr w:rsidR="00B3061D" w:rsidRPr="00EE62B0" w14:paraId="5B90D663" w14:textId="77777777" w:rsidTr="00A762D7">
        <w:trPr>
          <w:cantSplit/>
        </w:trPr>
        <w:tc>
          <w:tcPr>
            <w:tcW w:w="703" w:type="dxa"/>
            <w:tcBorders>
              <w:bottom w:val="single" w:sz="4" w:space="0" w:color="auto"/>
            </w:tcBorders>
            <w:shd w:val="clear" w:color="auto" w:fill="auto"/>
            <w:vAlign w:val="top"/>
          </w:tcPr>
          <w:p w14:paraId="7CB359FC"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0790183A"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3DFE3054" w14:textId="77777777" w:rsidR="00B3061D" w:rsidRPr="00EE62B0" w:rsidRDefault="00B3061D" w:rsidP="00D65F82">
            <w:pPr>
              <w:pStyle w:val="ab"/>
              <w:jc w:val="left"/>
              <w:rPr>
                <w:noProof/>
              </w:rPr>
            </w:pPr>
            <w:r w:rsidRPr="00EE62B0">
              <w:rPr>
                <w:noProof/>
              </w:rPr>
              <w:t>P.SP.03.OPR.020</w:t>
            </w:r>
          </w:p>
        </w:tc>
      </w:tr>
      <w:tr w:rsidR="00B3061D" w:rsidRPr="00EE62B0" w14:paraId="7B3031E9" w14:textId="77777777" w:rsidTr="00A762D7">
        <w:trPr>
          <w:cantSplit/>
        </w:trPr>
        <w:tc>
          <w:tcPr>
            <w:tcW w:w="703" w:type="dxa"/>
            <w:tcBorders>
              <w:top w:val="single" w:sz="4" w:space="0" w:color="auto"/>
              <w:bottom w:val="single" w:sz="4" w:space="0" w:color="auto"/>
            </w:tcBorders>
            <w:shd w:val="clear" w:color="auto" w:fill="auto"/>
            <w:vAlign w:val="top"/>
          </w:tcPr>
          <w:p w14:paraId="5E7D85EE" w14:textId="77777777" w:rsidR="00B3061D" w:rsidRPr="00EE62B0" w:rsidRDefault="00B3061D" w:rsidP="008F3B17">
            <w:pPr>
              <w:pStyle w:val="ab"/>
              <w:rPr>
                <w:noProof/>
              </w:rPr>
            </w:pPr>
            <w:r w:rsidRPr="00EE62B0">
              <w:rPr>
                <w:noProof/>
              </w:rPr>
              <w:lastRenderedPageBreak/>
              <w:t>2</w:t>
            </w:r>
          </w:p>
        </w:tc>
        <w:tc>
          <w:tcPr>
            <w:tcW w:w="2835" w:type="dxa"/>
            <w:tcBorders>
              <w:left w:val="single" w:sz="4" w:space="0" w:color="auto"/>
            </w:tcBorders>
            <w:shd w:val="clear" w:color="auto" w:fill="auto"/>
            <w:vAlign w:val="top"/>
          </w:tcPr>
          <w:p w14:paraId="1087DFDE"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7A40A69" w14:textId="77777777" w:rsidR="00B3061D" w:rsidRPr="00EE62B0" w:rsidRDefault="00694CA0" w:rsidP="00D65F82">
            <w:pPr>
              <w:pStyle w:val="ab"/>
              <w:jc w:val="left"/>
              <w:rPr>
                <w:noProof/>
              </w:rPr>
            </w:pPr>
            <w:r>
              <w:rPr>
                <w:noProof/>
              </w:rPr>
              <w:t>обеспечение опубликования сведений о регистрации НМПТ Союза в Едином реестре НМПТ Союза и (или) выдаче свидетельства</w:t>
            </w:r>
          </w:p>
        </w:tc>
      </w:tr>
      <w:tr w:rsidR="00B3061D" w:rsidRPr="00E929AE" w14:paraId="0C1AC384" w14:textId="77777777" w:rsidTr="00A762D7">
        <w:trPr>
          <w:cantSplit/>
        </w:trPr>
        <w:tc>
          <w:tcPr>
            <w:tcW w:w="703" w:type="dxa"/>
            <w:tcBorders>
              <w:top w:val="single" w:sz="4" w:space="0" w:color="auto"/>
              <w:bottom w:val="single" w:sz="4" w:space="0" w:color="auto"/>
            </w:tcBorders>
            <w:shd w:val="clear" w:color="auto" w:fill="auto"/>
            <w:vAlign w:val="top"/>
          </w:tcPr>
          <w:p w14:paraId="02F7BAB3"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74C20CA9"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36CB2F8"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506CA1F6" w14:textId="77777777" w:rsidTr="00A762D7">
        <w:trPr>
          <w:cantSplit/>
        </w:trPr>
        <w:tc>
          <w:tcPr>
            <w:tcW w:w="703" w:type="dxa"/>
            <w:tcBorders>
              <w:top w:val="single" w:sz="4" w:space="0" w:color="auto"/>
              <w:bottom w:val="single" w:sz="4" w:space="0" w:color="auto"/>
            </w:tcBorders>
            <w:shd w:val="clear" w:color="auto" w:fill="auto"/>
            <w:vAlign w:val="top"/>
          </w:tcPr>
          <w:p w14:paraId="79CB563F"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08B8B10A"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06C93BE" w14:textId="3DCAD064" w:rsidR="00895C85" w:rsidRPr="002479CB" w:rsidRDefault="00895C85" w:rsidP="00895C85">
            <w:pPr>
              <w:pStyle w:val="ab"/>
              <w:jc w:val="left"/>
            </w:pPr>
            <w:r w:rsidRPr="002479CB">
              <w:rPr>
                <w:noProof/>
              </w:rPr>
              <w:t xml:space="preserve">выполняется при успешной обработке сведений </w:t>
            </w:r>
            <w:r w:rsidR="00810664">
              <w:rPr>
                <w:noProof/>
              </w:rPr>
              <w:br/>
            </w:r>
            <w:r w:rsidRPr="002479CB">
              <w:rPr>
                <w:noProof/>
              </w:rPr>
              <w:t xml:space="preserve">о регистрации НМПТ Союза в Едином реестре НМПТ Союза и (или) выдаче свидетельства о праве использования НМПТ Союза для опубликования (операция «Прием и обработка сведений </w:t>
            </w:r>
            <w:r w:rsidR="00954718">
              <w:rPr>
                <w:noProof/>
              </w:rPr>
              <w:br/>
            </w:r>
            <w:r w:rsidRPr="002479CB">
              <w:rPr>
                <w:noProof/>
              </w:rPr>
              <w:t>о регистрации НМПТ Союза в Едином реестре НМПТ Союза и (или) выдаче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19))</w:t>
            </w:r>
          </w:p>
        </w:tc>
      </w:tr>
      <w:tr w:rsidR="00B3061D" w:rsidRPr="00EE62B0" w14:paraId="27995828" w14:textId="77777777" w:rsidTr="00A762D7">
        <w:trPr>
          <w:cantSplit/>
        </w:trPr>
        <w:tc>
          <w:tcPr>
            <w:tcW w:w="703" w:type="dxa"/>
            <w:tcBorders>
              <w:top w:val="single" w:sz="4" w:space="0" w:color="auto"/>
              <w:bottom w:val="single" w:sz="4" w:space="0" w:color="auto"/>
            </w:tcBorders>
            <w:shd w:val="clear" w:color="auto" w:fill="auto"/>
            <w:vAlign w:val="top"/>
          </w:tcPr>
          <w:p w14:paraId="728E2E36"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38FB145"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4A909462" w14:textId="77777777" w:rsidR="00B3061D" w:rsidRPr="00810664" w:rsidRDefault="00B3061D" w:rsidP="00D65F82">
            <w:pPr>
              <w:pStyle w:val="ab"/>
              <w:jc w:val="left"/>
            </w:pPr>
            <w:r w:rsidRPr="00810664">
              <w:rPr>
                <w:noProof/>
              </w:rPr>
              <w:t>–</w:t>
            </w:r>
          </w:p>
        </w:tc>
      </w:tr>
      <w:tr w:rsidR="00B3061D" w:rsidRPr="000A7FA1" w14:paraId="27AAFEAE" w14:textId="77777777" w:rsidTr="00810664">
        <w:tc>
          <w:tcPr>
            <w:tcW w:w="703" w:type="dxa"/>
            <w:tcBorders>
              <w:top w:val="single" w:sz="4" w:space="0" w:color="auto"/>
              <w:bottom w:val="single" w:sz="4" w:space="0" w:color="auto"/>
            </w:tcBorders>
            <w:shd w:val="clear" w:color="auto" w:fill="auto"/>
            <w:vAlign w:val="top"/>
          </w:tcPr>
          <w:p w14:paraId="40D7C73B"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3102EDF6"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586FD3CD" w14:textId="1A126C0B" w:rsidR="00B3061D" w:rsidRPr="002479CB" w:rsidRDefault="00B3061D" w:rsidP="00D65F82">
            <w:pPr>
              <w:pStyle w:val="ab"/>
              <w:jc w:val="left"/>
              <w:rPr>
                <w:noProof/>
              </w:rPr>
            </w:pPr>
            <w:r w:rsidRPr="002479CB">
              <w:rPr>
                <w:noProof/>
              </w:rPr>
              <w:t xml:space="preserve">исполнитель обеспечивает опубликование на информационном портале Союза сведений </w:t>
            </w:r>
            <w:r w:rsidR="00810664">
              <w:rPr>
                <w:noProof/>
              </w:rPr>
              <w:br/>
            </w:r>
            <w:r w:rsidRPr="002479CB">
              <w:rPr>
                <w:noProof/>
              </w:rPr>
              <w:t>о регистрации НМПТ Союза в Едином реестре НМПТ Союза и (или) выдаче свидетельства о праве использования НМПТ Союза.</w:t>
            </w:r>
          </w:p>
          <w:p w14:paraId="551D4CB8" w14:textId="2474698F" w:rsidR="00B3061D" w:rsidRPr="002479CB" w:rsidRDefault="00B3061D" w:rsidP="00D65F82">
            <w:pPr>
              <w:pStyle w:val="ab"/>
              <w:jc w:val="left"/>
              <w:rPr>
                <w:noProof/>
              </w:rPr>
            </w:pPr>
            <w:r w:rsidRPr="002479CB">
              <w:rPr>
                <w:noProof/>
              </w:rPr>
              <w:t xml:space="preserve">Если в составе представленных сведений заполнен регистрационный номер заявки на НМПТ Союза, </w:t>
            </w:r>
            <w:r w:rsidR="00954718">
              <w:rPr>
                <w:noProof/>
              </w:rPr>
              <w:br/>
            </w:r>
            <w:r w:rsidRPr="002479CB">
              <w:rPr>
                <w:noProof/>
              </w:rPr>
              <w:t xml:space="preserve">на основании которой принято решение </w:t>
            </w:r>
            <w:r w:rsidR="00954718">
              <w:rPr>
                <w:noProof/>
              </w:rPr>
              <w:br/>
            </w:r>
            <w:r w:rsidRPr="002479CB">
              <w:rPr>
                <w:noProof/>
              </w:rPr>
              <w:t xml:space="preserve">о регистрации НМПТ Союза в Едином реестре НМПТ Союза и (или) предоставлении права использования НМПТ Союза, исполнитель обеспечивает изменение статуса соответствующей опубликованной заявки </w:t>
            </w:r>
            <w:r w:rsidR="00954718">
              <w:rPr>
                <w:noProof/>
              </w:rPr>
              <w:br/>
            </w:r>
            <w:r w:rsidRPr="002479CB">
              <w:rPr>
                <w:noProof/>
              </w:rPr>
              <w:t xml:space="preserve">на НМПТ Союза на значение «удовлетворена» </w:t>
            </w:r>
            <w:r w:rsidR="00954718">
              <w:rPr>
                <w:noProof/>
              </w:rPr>
              <w:br/>
            </w:r>
            <w:r w:rsidRPr="002479CB">
              <w:rPr>
                <w:noProof/>
              </w:rPr>
              <w:t xml:space="preserve">и обеспечивает возможность перехода </w:t>
            </w:r>
            <w:r w:rsidR="00954718">
              <w:rPr>
                <w:noProof/>
              </w:rPr>
              <w:br/>
            </w:r>
            <w:r w:rsidRPr="002479CB">
              <w:rPr>
                <w:noProof/>
              </w:rPr>
              <w:t xml:space="preserve">из опубликованной записи (записей) Единого реестра НМПТ Союза, содержащей (содержащих) сведения </w:t>
            </w:r>
            <w:r w:rsidR="00954718">
              <w:rPr>
                <w:noProof/>
              </w:rPr>
              <w:br/>
            </w:r>
            <w:r w:rsidRPr="002479CB">
              <w:rPr>
                <w:noProof/>
              </w:rPr>
              <w:t xml:space="preserve">о регистрации НМПТ Союза </w:t>
            </w:r>
            <w:r w:rsidR="00810664">
              <w:rPr>
                <w:noProof/>
              </w:rPr>
              <w:br/>
            </w:r>
            <w:r w:rsidRPr="002479CB">
              <w:rPr>
                <w:noProof/>
              </w:rPr>
              <w:t xml:space="preserve">в Едином реестре НМПТ Союза или </w:t>
            </w:r>
            <w:r w:rsidR="00810664">
              <w:rPr>
                <w:noProof/>
              </w:rPr>
              <w:br/>
            </w:r>
            <w:r w:rsidRPr="002479CB">
              <w:rPr>
                <w:noProof/>
              </w:rPr>
              <w:t xml:space="preserve">о предоставлении права использования НМПТ Союза, в соответствующую опубликованную заявку </w:t>
            </w:r>
            <w:r w:rsidR="00954718">
              <w:rPr>
                <w:noProof/>
              </w:rPr>
              <w:br/>
            </w:r>
            <w:r w:rsidRPr="002479CB">
              <w:rPr>
                <w:noProof/>
              </w:rPr>
              <w:t xml:space="preserve">на НМПТ Союза со статусом «удовлетворена» </w:t>
            </w:r>
            <w:r w:rsidR="00954718">
              <w:rPr>
                <w:noProof/>
              </w:rPr>
              <w:br/>
            </w:r>
            <w:r w:rsidRPr="002479CB">
              <w:rPr>
                <w:noProof/>
              </w:rPr>
              <w:t xml:space="preserve">по регистрационному номеру такой заявки на НМПТ Союза, а также возможность обратного перехода </w:t>
            </w:r>
            <w:r w:rsidR="00954718">
              <w:rPr>
                <w:noProof/>
              </w:rPr>
              <w:br/>
            </w:r>
            <w:r w:rsidRPr="002479CB">
              <w:rPr>
                <w:noProof/>
              </w:rPr>
              <w:t xml:space="preserve">из опубликованной заявки на НМПТ Союза со статусом «удовлетворена» в соответствующую </w:t>
            </w:r>
            <w:r w:rsidRPr="002479CB">
              <w:rPr>
                <w:noProof/>
              </w:rPr>
              <w:lastRenderedPageBreak/>
              <w:t>опубликованную запись (записи) Единого реестра НМПТ Союза.</w:t>
            </w:r>
          </w:p>
          <w:p w14:paraId="6015023D" w14:textId="21024A06" w:rsidR="00B3061D" w:rsidRPr="002479CB" w:rsidRDefault="00B3061D" w:rsidP="00D65F82">
            <w:pPr>
              <w:pStyle w:val="ab"/>
              <w:jc w:val="left"/>
              <w:rPr>
                <w:noProof/>
              </w:rPr>
            </w:pPr>
            <w:r w:rsidRPr="002479CB">
              <w:rPr>
                <w:noProof/>
              </w:rPr>
              <w:t>Если в составе представленных сведений заполнен регистрационный номер НМПТ в национальном реестре НМПТ, на основании которого принято решение о регистрации НМПТ Союза в Едином реестре НМПТ Союза, исполнитель обеспечивает изменение статуса соответствующей опубликованной записи, содержащей сведения о таком национальном НМПТ</w:t>
            </w:r>
            <w:r w:rsidR="00810664">
              <w:rPr>
                <w:noProof/>
              </w:rPr>
              <w:t>,</w:t>
            </w:r>
            <w:r w:rsidRPr="002479CB">
              <w:rPr>
                <w:noProof/>
              </w:rPr>
              <w:t xml:space="preserve"> на значение «НМПТ Союза зарегистрировано» и обеспечивает возможность перехода из опубликованной записи Единого реестра НМПТ Союза, содержащей сведения о регистрации НМПТ Союза в Едином реестре НМПТ Союза, </w:t>
            </w:r>
            <w:r w:rsidR="00810664">
              <w:rPr>
                <w:noProof/>
              </w:rPr>
              <w:br/>
            </w:r>
            <w:r w:rsidRPr="002479CB">
              <w:rPr>
                <w:noProof/>
              </w:rPr>
              <w:t xml:space="preserve">в соответствующую опубликованную запись </w:t>
            </w:r>
            <w:r w:rsidR="00954718">
              <w:rPr>
                <w:noProof/>
              </w:rPr>
              <w:br/>
            </w:r>
            <w:r w:rsidRPr="002479CB">
              <w:rPr>
                <w:noProof/>
              </w:rPr>
              <w:t xml:space="preserve">со статусом «НМПТ Союза зарегистрировано», содержащую сведения о национальном НМПТ, </w:t>
            </w:r>
            <w:r w:rsidR="00810664">
              <w:rPr>
                <w:noProof/>
              </w:rPr>
              <w:br/>
            </w:r>
            <w:r w:rsidRPr="002479CB">
              <w:rPr>
                <w:noProof/>
              </w:rPr>
              <w:t>по регистрационному номеру НМПТ в национальном реестре НМПТ, а также возможность обратного перехода из опубликованной записи со статусом «НМПТ Союза зарегистрировано», содержащей сведения о национальном НМПТ, в соответствующую опубликованную запись Единого реестра НМПТ Союза.</w:t>
            </w:r>
          </w:p>
          <w:p w14:paraId="2103BE5F" w14:textId="0863CD8A" w:rsidR="00B3061D" w:rsidRPr="002479CB" w:rsidRDefault="00B3061D" w:rsidP="00D65F82">
            <w:pPr>
              <w:pStyle w:val="ab"/>
              <w:jc w:val="left"/>
              <w:rPr>
                <w:noProof/>
              </w:rPr>
            </w:pPr>
            <w:r w:rsidRPr="002479CB">
              <w:rPr>
                <w:noProof/>
              </w:rPr>
              <w:t xml:space="preserve">Если в составе представленных сведений заполнен регистрационный номер свидетельства о праве использования национального НМПТ, на основании которого принято решение о выдаче свидетельства </w:t>
            </w:r>
            <w:r w:rsidR="00810664">
              <w:rPr>
                <w:noProof/>
              </w:rPr>
              <w:br/>
            </w:r>
            <w:r w:rsidRPr="002479CB">
              <w:rPr>
                <w:noProof/>
              </w:rPr>
              <w:t xml:space="preserve">о праве использования НМПТ Союза, исполнитель обеспечивает изменение статуса соответствующей опубликованной записи, содержащей сведения </w:t>
            </w:r>
            <w:r w:rsidR="00810664">
              <w:rPr>
                <w:noProof/>
              </w:rPr>
              <w:br/>
            </w:r>
            <w:r w:rsidRPr="002479CB">
              <w:rPr>
                <w:noProof/>
              </w:rPr>
              <w:t xml:space="preserve">о праве использования национального НМПТ, </w:t>
            </w:r>
            <w:r w:rsidR="00954718">
              <w:rPr>
                <w:noProof/>
              </w:rPr>
              <w:br/>
            </w:r>
            <w:r w:rsidRPr="002479CB">
              <w:rPr>
                <w:noProof/>
              </w:rPr>
              <w:t xml:space="preserve">на значение «предоставлено право использования НМПТ Союза»,» и обеспечивает возможность перехода из опубликованной записи Единого реестра НМПТ Союза, содержащей сведения о предоставлении права использования НМПТ Союза, </w:t>
            </w:r>
            <w:r w:rsidR="00954718">
              <w:rPr>
                <w:noProof/>
              </w:rPr>
              <w:br/>
            </w:r>
            <w:r w:rsidRPr="002479CB">
              <w:rPr>
                <w:noProof/>
              </w:rPr>
              <w:t xml:space="preserve">в соответствующую опубликованную запись со статусом «предоставлено право использования НМПТ Союза», содержащую сведения о праве использования национального НМПТ, </w:t>
            </w:r>
            <w:r w:rsidR="00954718">
              <w:rPr>
                <w:noProof/>
              </w:rPr>
              <w:br/>
            </w:r>
            <w:r w:rsidRPr="002479CB">
              <w:rPr>
                <w:noProof/>
              </w:rPr>
              <w:t xml:space="preserve">по регистрационному номеру свидетельства </w:t>
            </w:r>
            <w:r w:rsidR="00810664">
              <w:rPr>
                <w:noProof/>
              </w:rPr>
              <w:br/>
            </w:r>
            <w:r w:rsidRPr="002479CB">
              <w:rPr>
                <w:noProof/>
              </w:rPr>
              <w:lastRenderedPageBreak/>
              <w:t xml:space="preserve">о праве использования национального НМПТ, а также возможность обратного перехода из опубликованной записи со статусом «предоставлено право использования НМПТ Союза», содержащей сведения о праве использования национального НМПТ, </w:t>
            </w:r>
            <w:r w:rsidR="00810664">
              <w:rPr>
                <w:noProof/>
              </w:rPr>
              <w:br/>
            </w:r>
            <w:r w:rsidRPr="002479CB">
              <w:rPr>
                <w:noProof/>
              </w:rPr>
              <w:t>в соответствующую опубликованную запись Единого реестра НМПТ Союза</w:t>
            </w:r>
          </w:p>
        </w:tc>
      </w:tr>
      <w:tr w:rsidR="00B3061D" w:rsidRPr="00DC69D8" w14:paraId="42E1840D" w14:textId="77777777" w:rsidTr="00A762D7">
        <w:trPr>
          <w:cantSplit/>
        </w:trPr>
        <w:tc>
          <w:tcPr>
            <w:tcW w:w="703" w:type="dxa"/>
            <w:tcBorders>
              <w:top w:val="single" w:sz="4" w:space="0" w:color="auto"/>
            </w:tcBorders>
            <w:shd w:val="clear" w:color="auto" w:fill="auto"/>
            <w:vAlign w:val="top"/>
          </w:tcPr>
          <w:p w14:paraId="65F92D94" w14:textId="77777777" w:rsidR="00B3061D" w:rsidRPr="00EE62B0" w:rsidRDefault="00B3061D" w:rsidP="008F3B17">
            <w:pPr>
              <w:pStyle w:val="ab"/>
              <w:rPr>
                <w:noProof/>
              </w:rPr>
            </w:pPr>
            <w:r w:rsidRPr="00EE62B0">
              <w:rPr>
                <w:noProof/>
              </w:rPr>
              <w:lastRenderedPageBreak/>
              <w:t>7</w:t>
            </w:r>
          </w:p>
        </w:tc>
        <w:tc>
          <w:tcPr>
            <w:tcW w:w="2835" w:type="dxa"/>
            <w:tcBorders>
              <w:left w:val="single" w:sz="4" w:space="0" w:color="auto"/>
            </w:tcBorders>
            <w:shd w:val="clear" w:color="auto" w:fill="auto"/>
            <w:vAlign w:val="top"/>
          </w:tcPr>
          <w:p w14:paraId="235674D6" w14:textId="77777777" w:rsidR="00B3061D" w:rsidRPr="00EE62B0" w:rsidRDefault="00B3061D" w:rsidP="00AA081D">
            <w:pPr>
              <w:pStyle w:val="ab"/>
              <w:jc w:val="left"/>
              <w:rPr>
                <w:noProof/>
              </w:rPr>
            </w:pPr>
            <w:r>
              <w:rPr>
                <w:bCs w:val="0"/>
                <w:noProof/>
              </w:rPr>
              <w:t>Результаты</w:t>
            </w:r>
          </w:p>
        </w:tc>
        <w:tc>
          <w:tcPr>
            <w:tcW w:w="5818" w:type="dxa"/>
            <w:vAlign w:val="top"/>
          </w:tcPr>
          <w:p w14:paraId="46CD0910" w14:textId="27D8C8DA" w:rsidR="00DC69D8" w:rsidRPr="002479CB" w:rsidRDefault="00DC69D8" w:rsidP="00DC69D8">
            <w:pPr>
              <w:pStyle w:val="ab"/>
              <w:jc w:val="left"/>
              <w:rPr>
                <w:noProof/>
              </w:rPr>
            </w:pPr>
            <w:r w:rsidRPr="002479CB">
              <w:rPr>
                <w:noProof/>
              </w:rPr>
              <w:t xml:space="preserve">сведения о регистрации НМПТ Союза в Едином реестре НМПТ Союза и (или) выдаче свидетельства </w:t>
            </w:r>
            <w:r w:rsidR="00810664">
              <w:rPr>
                <w:noProof/>
              </w:rPr>
              <w:br/>
            </w:r>
            <w:r w:rsidRPr="002479CB">
              <w:rPr>
                <w:noProof/>
              </w:rPr>
              <w:t>о праве использования НМПТ Союза опубликованы на информационном портале Союза</w:t>
            </w:r>
          </w:p>
        </w:tc>
      </w:tr>
    </w:tbl>
    <w:p w14:paraId="6093CD5F" w14:textId="77777777" w:rsidR="00DF7C15" w:rsidRPr="001F1A27" w:rsidRDefault="00DF7C15" w:rsidP="0006004F">
      <w:pPr>
        <w:spacing w:after="0" w:line="240" w:lineRule="auto"/>
        <w:rPr>
          <w:szCs w:val="30"/>
        </w:rPr>
      </w:pPr>
    </w:p>
    <w:p w14:paraId="213AAFDF" w14:textId="77777777" w:rsidR="00221902" w:rsidRPr="009B2CBA" w:rsidRDefault="00221902" w:rsidP="005148D2">
      <w:pPr>
        <w:pStyle w:val="aff5"/>
      </w:pPr>
      <w:r w:rsidRPr="00EE62B0">
        <w:t>Табл</w:t>
      </w:r>
      <w:r>
        <w:t>ица</w:t>
      </w:r>
      <w:r w:rsidRPr="001353E7">
        <w:t> </w:t>
      </w:r>
      <w:r w:rsidR="00702F17" w:rsidRPr="00702F17">
        <w:rPr>
          <w:noProof/>
        </w:rPr>
        <w:t>28</w:t>
      </w:r>
    </w:p>
    <w:p w14:paraId="6379C93D"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публикования сведений о регистрации НМПТ Союза и (или) выдаче свидетельств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21</w:t>
      </w:r>
      <w:r w:rsidRPr="002479CB">
        <w:t>)</w:t>
      </w:r>
    </w:p>
    <w:p w14:paraId="522A1116"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9F3EB11" w14:textId="77777777" w:rsidTr="00B06259">
        <w:trPr>
          <w:trHeight w:val="601"/>
          <w:tblHeader/>
        </w:trPr>
        <w:tc>
          <w:tcPr>
            <w:tcW w:w="703" w:type="dxa"/>
            <w:shd w:val="clear" w:color="auto" w:fill="auto"/>
            <w:vAlign w:val="top"/>
          </w:tcPr>
          <w:p w14:paraId="32DE505C"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15BDAB52" w14:textId="77777777" w:rsidR="00445FC9" w:rsidRDefault="00445FC9" w:rsidP="00445FC9">
            <w:pPr>
              <w:pStyle w:val="ad"/>
              <w:spacing w:line="264" w:lineRule="auto"/>
            </w:pPr>
            <w:r>
              <w:t>Обозначение элемента</w:t>
            </w:r>
          </w:p>
        </w:tc>
        <w:tc>
          <w:tcPr>
            <w:tcW w:w="5818" w:type="dxa"/>
            <w:vAlign w:val="top"/>
          </w:tcPr>
          <w:p w14:paraId="286230B9" w14:textId="77777777" w:rsidR="00445FC9" w:rsidRDefault="00445FC9" w:rsidP="00445FC9">
            <w:pPr>
              <w:pStyle w:val="ad"/>
              <w:spacing w:line="264" w:lineRule="auto"/>
            </w:pPr>
            <w:r>
              <w:t>Описание</w:t>
            </w:r>
          </w:p>
        </w:tc>
      </w:tr>
      <w:tr w:rsidR="00B36234" w:rsidRPr="00EE62B0" w14:paraId="7C3A4949" w14:textId="77777777" w:rsidTr="00D27257">
        <w:trPr>
          <w:trHeight w:val="301"/>
          <w:tblHeader/>
        </w:trPr>
        <w:tc>
          <w:tcPr>
            <w:tcW w:w="703" w:type="dxa"/>
            <w:shd w:val="clear" w:color="auto" w:fill="auto"/>
          </w:tcPr>
          <w:p w14:paraId="7D8DDE69"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469A7049" w14:textId="77777777" w:rsidR="00B36234" w:rsidRDefault="00B36234" w:rsidP="008F3B17">
            <w:pPr>
              <w:pStyle w:val="ad"/>
              <w:spacing w:line="264" w:lineRule="auto"/>
            </w:pPr>
            <w:r>
              <w:t>2</w:t>
            </w:r>
          </w:p>
        </w:tc>
        <w:tc>
          <w:tcPr>
            <w:tcW w:w="5818" w:type="dxa"/>
          </w:tcPr>
          <w:p w14:paraId="2DD26A07" w14:textId="77777777" w:rsidR="00B36234" w:rsidRDefault="00B36234" w:rsidP="008F3B17">
            <w:pPr>
              <w:pStyle w:val="ad"/>
              <w:spacing w:line="264" w:lineRule="auto"/>
            </w:pPr>
            <w:r>
              <w:t>3</w:t>
            </w:r>
          </w:p>
        </w:tc>
      </w:tr>
      <w:tr w:rsidR="00B3061D" w:rsidRPr="00EE62B0" w14:paraId="28CC3C77" w14:textId="77777777" w:rsidTr="00A762D7">
        <w:trPr>
          <w:cantSplit/>
        </w:trPr>
        <w:tc>
          <w:tcPr>
            <w:tcW w:w="703" w:type="dxa"/>
            <w:tcBorders>
              <w:bottom w:val="single" w:sz="4" w:space="0" w:color="auto"/>
            </w:tcBorders>
            <w:shd w:val="clear" w:color="auto" w:fill="auto"/>
            <w:vAlign w:val="top"/>
          </w:tcPr>
          <w:p w14:paraId="631A5EF1"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05B93346"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2CF0B13D" w14:textId="77777777" w:rsidR="00B3061D" w:rsidRPr="00EE62B0" w:rsidRDefault="00B3061D" w:rsidP="00D65F82">
            <w:pPr>
              <w:pStyle w:val="ab"/>
              <w:jc w:val="left"/>
              <w:rPr>
                <w:noProof/>
              </w:rPr>
            </w:pPr>
            <w:r w:rsidRPr="00EE62B0">
              <w:rPr>
                <w:noProof/>
              </w:rPr>
              <w:t>P.SP.03.OPR.021</w:t>
            </w:r>
          </w:p>
        </w:tc>
      </w:tr>
      <w:tr w:rsidR="00B3061D" w:rsidRPr="00EE62B0" w14:paraId="7B67541C" w14:textId="77777777" w:rsidTr="00A762D7">
        <w:trPr>
          <w:cantSplit/>
        </w:trPr>
        <w:tc>
          <w:tcPr>
            <w:tcW w:w="703" w:type="dxa"/>
            <w:tcBorders>
              <w:top w:val="single" w:sz="4" w:space="0" w:color="auto"/>
              <w:bottom w:val="single" w:sz="4" w:space="0" w:color="auto"/>
            </w:tcBorders>
            <w:shd w:val="clear" w:color="auto" w:fill="auto"/>
            <w:vAlign w:val="top"/>
          </w:tcPr>
          <w:p w14:paraId="3E3869C3"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53E3117"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DEDEB44" w14:textId="77777777" w:rsidR="00B3061D" w:rsidRPr="00EE62B0" w:rsidRDefault="00694CA0" w:rsidP="00D65F82">
            <w:pPr>
              <w:pStyle w:val="ab"/>
              <w:jc w:val="left"/>
              <w:rPr>
                <w:noProof/>
              </w:rPr>
            </w:pPr>
            <w:r>
              <w:rPr>
                <w:noProof/>
              </w:rPr>
              <w:t>получение уведомления о результатах опубликования сведений о регистрации НМПТ Союза и (или) выдаче свидетельства для опубликования</w:t>
            </w:r>
          </w:p>
        </w:tc>
      </w:tr>
      <w:tr w:rsidR="00B3061D" w:rsidRPr="00E929AE" w14:paraId="1267CAA6" w14:textId="77777777" w:rsidTr="00A762D7">
        <w:trPr>
          <w:cantSplit/>
        </w:trPr>
        <w:tc>
          <w:tcPr>
            <w:tcW w:w="703" w:type="dxa"/>
            <w:tcBorders>
              <w:top w:val="single" w:sz="4" w:space="0" w:color="auto"/>
              <w:bottom w:val="single" w:sz="4" w:space="0" w:color="auto"/>
            </w:tcBorders>
            <w:shd w:val="clear" w:color="auto" w:fill="auto"/>
            <w:vAlign w:val="top"/>
          </w:tcPr>
          <w:p w14:paraId="4612B028"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55FCBD48"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BF64953"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19ABB2AA" w14:textId="77777777" w:rsidTr="00A762D7">
        <w:trPr>
          <w:cantSplit/>
        </w:trPr>
        <w:tc>
          <w:tcPr>
            <w:tcW w:w="703" w:type="dxa"/>
            <w:tcBorders>
              <w:top w:val="single" w:sz="4" w:space="0" w:color="auto"/>
              <w:bottom w:val="single" w:sz="4" w:space="0" w:color="auto"/>
            </w:tcBorders>
            <w:shd w:val="clear" w:color="auto" w:fill="auto"/>
            <w:vAlign w:val="top"/>
          </w:tcPr>
          <w:p w14:paraId="32D5FF73"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56B59AA5"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FFA8ACE" w14:textId="43FCBFF3" w:rsidR="00895C85" w:rsidRPr="002479CB" w:rsidRDefault="00895C85" w:rsidP="00895C85">
            <w:pPr>
              <w:pStyle w:val="ab"/>
              <w:jc w:val="left"/>
            </w:pPr>
            <w:r w:rsidRPr="002479CB">
              <w:rPr>
                <w:noProof/>
              </w:rPr>
              <w:t xml:space="preserve">выполняется при получении исполнителем уведомления о результатах обработки сведений </w:t>
            </w:r>
            <w:r w:rsidR="00810664">
              <w:rPr>
                <w:noProof/>
              </w:rPr>
              <w:br/>
            </w:r>
            <w:r w:rsidRPr="002479CB">
              <w:rPr>
                <w:noProof/>
              </w:rPr>
              <w:t xml:space="preserve">о регистрации НМПТ Союза в Едином реестре НМПТ Союза и (или) выдаче свидетельства о праве использования НМПТ Союза для опубликования (операция «Прием и обработка сведений </w:t>
            </w:r>
            <w:r w:rsidR="00810664">
              <w:rPr>
                <w:noProof/>
              </w:rPr>
              <w:br/>
            </w:r>
            <w:r w:rsidRPr="002479CB">
              <w:rPr>
                <w:noProof/>
              </w:rPr>
              <w:t>о регистрации НМПТ Союза в Едином реестре НМПТ Союза и (или) выдаче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19))</w:t>
            </w:r>
          </w:p>
        </w:tc>
      </w:tr>
      <w:tr w:rsidR="00B3061D" w:rsidRPr="00EE62B0" w14:paraId="4B3F11C3" w14:textId="77777777" w:rsidTr="00A762D7">
        <w:trPr>
          <w:cantSplit/>
        </w:trPr>
        <w:tc>
          <w:tcPr>
            <w:tcW w:w="703" w:type="dxa"/>
            <w:tcBorders>
              <w:top w:val="single" w:sz="4" w:space="0" w:color="auto"/>
              <w:bottom w:val="single" w:sz="4" w:space="0" w:color="auto"/>
            </w:tcBorders>
            <w:shd w:val="clear" w:color="auto" w:fill="auto"/>
            <w:vAlign w:val="top"/>
          </w:tcPr>
          <w:p w14:paraId="6AF1F594"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5F671617"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10C75CC8" w14:textId="525CA0AC"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03652E18" w14:textId="77777777" w:rsidTr="00A762D7">
        <w:trPr>
          <w:cantSplit/>
        </w:trPr>
        <w:tc>
          <w:tcPr>
            <w:tcW w:w="703" w:type="dxa"/>
            <w:tcBorders>
              <w:top w:val="single" w:sz="4" w:space="0" w:color="auto"/>
              <w:bottom w:val="single" w:sz="4" w:space="0" w:color="auto"/>
            </w:tcBorders>
            <w:shd w:val="clear" w:color="auto" w:fill="auto"/>
            <w:vAlign w:val="top"/>
          </w:tcPr>
          <w:p w14:paraId="4D994D04"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0D2C70DE"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7CF2A307" w14:textId="5EA2FDBF"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сведений о регистрации НМПТ Союза </w:t>
            </w:r>
            <w:r w:rsidR="00810664">
              <w:rPr>
                <w:noProof/>
              </w:rPr>
              <w:br/>
            </w:r>
            <w:r w:rsidRPr="002479CB">
              <w:rPr>
                <w:noProof/>
              </w:rPr>
              <w:t xml:space="preserve">и (или) выдаче свидетельства о праве использования НМПТ Союза для опубликования в соответствии </w:t>
            </w:r>
            <w:r w:rsidR="00810664">
              <w:rPr>
                <w:noProof/>
              </w:rPr>
              <w:br/>
            </w:r>
            <w:r w:rsidRPr="002479CB">
              <w:rPr>
                <w:noProof/>
              </w:rPr>
              <w:t xml:space="preserve">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6EA7F565" w14:textId="77777777" w:rsidTr="00A762D7">
        <w:trPr>
          <w:cantSplit/>
        </w:trPr>
        <w:tc>
          <w:tcPr>
            <w:tcW w:w="703" w:type="dxa"/>
            <w:tcBorders>
              <w:top w:val="single" w:sz="4" w:space="0" w:color="auto"/>
            </w:tcBorders>
            <w:shd w:val="clear" w:color="auto" w:fill="auto"/>
            <w:vAlign w:val="top"/>
          </w:tcPr>
          <w:p w14:paraId="5BA60D95"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0C63F62F" w14:textId="77777777" w:rsidR="00B3061D" w:rsidRPr="00EE62B0" w:rsidRDefault="00B3061D" w:rsidP="00AA081D">
            <w:pPr>
              <w:pStyle w:val="ab"/>
              <w:jc w:val="left"/>
              <w:rPr>
                <w:noProof/>
              </w:rPr>
            </w:pPr>
            <w:r>
              <w:rPr>
                <w:bCs w:val="0"/>
                <w:noProof/>
              </w:rPr>
              <w:t>Результаты</w:t>
            </w:r>
          </w:p>
        </w:tc>
        <w:tc>
          <w:tcPr>
            <w:tcW w:w="5818" w:type="dxa"/>
            <w:vAlign w:val="top"/>
          </w:tcPr>
          <w:p w14:paraId="71E80F82" w14:textId="2DED7675" w:rsidR="00DC69D8" w:rsidRPr="002479CB" w:rsidRDefault="00DC69D8" w:rsidP="00DC69D8">
            <w:pPr>
              <w:pStyle w:val="ab"/>
              <w:jc w:val="left"/>
              <w:rPr>
                <w:noProof/>
              </w:rPr>
            </w:pPr>
            <w:r w:rsidRPr="002479CB">
              <w:rPr>
                <w:noProof/>
              </w:rPr>
              <w:t xml:space="preserve">уведомление о результатах обработки Комиссией сведений о регистрации НМПТ Союза в Едином реестре НМПТ Союза и (или) выдаче свидетельства </w:t>
            </w:r>
            <w:r w:rsidR="00810664">
              <w:rPr>
                <w:noProof/>
              </w:rPr>
              <w:br/>
            </w:r>
            <w:r w:rsidRPr="002479CB">
              <w:rPr>
                <w:noProof/>
              </w:rPr>
              <w:t>о праве использования НМПТ Союза для опубликования получено</w:t>
            </w:r>
          </w:p>
        </w:tc>
      </w:tr>
    </w:tbl>
    <w:p w14:paraId="4C5C6F26" w14:textId="77777777" w:rsidR="00221902" w:rsidRPr="009B2CBA" w:rsidRDefault="00221902" w:rsidP="005148D2">
      <w:pPr>
        <w:pStyle w:val="aff5"/>
      </w:pPr>
      <w:r w:rsidRPr="00EE62B0">
        <w:t>Табл</w:t>
      </w:r>
      <w:r>
        <w:t>ица</w:t>
      </w:r>
      <w:r w:rsidRPr="001353E7">
        <w:t> </w:t>
      </w:r>
      <w:r w:rsidR="00702F17" w:rsidRPr="00702F17">
        <w:rPr>
          <w:noProof/>
        </w:rPr>
        <w:t>29</w:t>
      </w:r>
    </w:p>
    <w:p w14:paraId="1120D67B"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сведений о регистрации НМПТ Союза и (или) выдаче свидетельств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22</w:t>
      </w:r>
      <w:r w:rsidRPr="002479CB">
        <w:t>)</w:t>
      </w:r>
    </w:p>
    <w:p w14:paraId="33D0DFB6"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41E9A2D4" w14:textId="77777777" w:rsidTr="00B06259">
        <w:trPr>
          <w:trHeight w:val="601"/>
          <w:tblHeader/>
        </w:trPr>
        <w:tc>
          <w:tcPr>
            <w:tcW w:w="703" w:type="dxa"/>
            <w:shd w:val="clear" w:color="auto" w:fill="auto"/>
            <w:vAlign w:val="top"/>
          </w:tcPr>
          <w:p w14:paraId="6F231757"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304356B9" w14:textId="77777777" w:rsidR="00445FC9" w:rsidRDefault="00445FC9" w:rsidP="00445FC9">
            <w:pPr>
              <w:pStyle w:val="ad"/>
              <w:spacing w:line="264" w:lineRule="auto"/>
            </w:pPr>
            <w:r>
              <w:t>Обозначение элемента</w:t>
            </w:r>
          </w:p>
        </w:tc>
        <w:tc>
          <w:tcPr>
            <w:tcW w:w="5818" w:type="dxa"/>
            <w:vAlign w:val="top"/>
          </w:tcPr>
          <w:p w14:paraId="2262C343" w14:textId="77777777" w:rsidR="00445FC9" w:rsidRDefault="00445FC9" w:rsidP="00445FC9">
            <w:pPr>
              <w:pStyle w:val="ad"/>
              <w:spacing w:line="264" w:lineRule="auto"/>
            </w:pPr>
            <w:r>
              <w:t>Описание</w:t>
            </w:r>
          </w:p>
        </w:tc>
      </w:tr>
      <w:tr w:rsidR="00B36234" w:rsidRPr="00EE62B0" w14:paraId="5D043654" w14:textId="77777777" w:rsidTr="00D27257">
        <w:trPr>
          <w:trHeight w:val="301"/>
          <w:tblHeader/>
        </w:trPr>
        <w:tc>
          <w:tcPr>
            <w:tcW w:w="703" w:type="dxa"/>
            <w:shd w:val="clear" w:color="auto" w:fill="auto"/>
          </w:tcPr>
          <w:p w14:paraId="3B186F6A"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33770B87" w14:textId="77777777" w:rsidR="00B36234" w:rsidRDefault="00B36234" w:rsidP="008F3B17">
            <w:pPr>
              <w:pStyle w:val="ad"/>
              <w:spacing w:line="264" w:lineRule="auto"/>
            </w:pPr>
            <w:r>
              <w:t>2</w:t>
            </w:r>
          </w:p>
        </w:tc>
        <w:tc>
          <w:tcPr>
            <w:tcW w:w="5818" w:type="dxa"/>
          </w:tcPr>
          <w:p w14:paraId="79020199" w14:textId="77777777" w:rsidR="00B36234" w:rsidRDefault="00B36234" w:rsidP="008F3B17">
            <w:pPr>
              <w:pStyle w:val="ad"/>
              <w:spacing w:line="264" w:lineRule="auto"/>
            </w:pPr>
            <w:r>
              <w:t>3</w:t>
            </w:r>
          </w:p>
        </w:tc>
      </w:tr>
      <w:tr w:rsidR="00B3061D" w:rsidRPr="00EE62B0" w14:paraId="559F3077" w14:textId="77777777" w:rsidTr="00A762D7">
        <w:trPr>
          <w:cantSplit/>
        </w:trPr>
        <w:tc>
          <w:tcPr>
            <w:tcW w:w="703" w:type="dxa"/>
            <w:tcBorders>
              <w:bottom w:val="single" w:sz="4" w:space="0" w:color="auto"/>
            </w:tcBorders>
            <w:shd w:val="clear" w:color="auto" w:fill="auto"/>
            <w:vAlign w:val="top"/>
          </w:tcPr>
          <w:p w14:paraId="05A51627"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94F7D48"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98605F3" w14:textId="77777777" w:rsidR="00B3061D" w:rsidRPr="00EE62B0" w:rsidRDefault="00B3061D" w:rsidP="00D65F82">
            <w:pPr>
              <w:pStyle w:val="ab"/>
              <w:jc w:val="left"/>
              <w:rPr>
                <w:noProof/>
              </w:rPr>
            </w:pPr>
            <w:r w:rsidRPr="00EE62B0">
              <w:rPr>
                <w:noProof/>
              </w:rPr>
              <w:t>P.SP.03.OPR.022</w:t>
            </w:r>
          </w:p>
        </w:tc>
      </w:tr>
      <w:tr w:rsidR="00B3061D" w:rsidRPr="00EE62B0" w14:paraId="7EC6AFDF" w14:textId="77777777" w:rsidTr="00A762D7">
        <w:trPr>
          <w:cantSplit/>
        </w:trPr>
        <w:tc>
          <w:tcPr>
            <w:tcW w:w="703" w:type="dxa"/>
            <w:tcBorders>
              <w:top w:val="single" w:sz="4" w:space="0" w:color="auto"/>
              <w:bottom w:val="single" w:sz="4" w:space="0" w:color="auto"/>
            </w:tcBorders>
            <w:shd w:val="clear" w:color="auto" w:fill="auto"/>
            <w:vAlign w:val="top"/>
          </w:tcPr>
          <w:p w14:paraId="5713225E"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41A4186"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E506F32" w14:textId="77777777" w:rsidR="00B3061D" w:rsidRPr="00EE62B0" w:rsidRDefault="00694CA0" w:rsidP="00D65F82">
            <w:pPr>
              <w:pStyle w:val="ab"/>
              <w:jc w:val="left"/>
              <w:rPr>
                <w:noProof/>
              </w:rPr>
            </w:pPr>
            <w:r>
              <w:rPr>
                <w:noProof/>
              </w:rPr>
              <w:t>представление сведений о регистрации НМПТ Союза и (или) выдаче свидетельства</w:t>
            </w:r>
          </w:p>
        </w:tc>
      </w:tr>
      <w:tr w:rsidR="00B3061D" w:rsidRPr="00E929AE" w14:paraId="25106A64" w14:textId="77777777" w:rsidTr="00A762D7">
        <w:trPr>
          <w:cantSplit/>
        </w:trPr>
        <w:tc>
          <w:tcPr>
            <w:tcW w:w="703" w:type="dxa"/>
            <w:tcBorders>
              <w:top w:val="single" w:sz="4" w:space="0" w:color="auto"/>
              <w:bottom w:val="single" w:sz="4" w:space="0" w:color="auto"/>
            </w:tcBorders>
            <w:shd w:val="clear" w:color="auto" w:fill="auto"/>
            <w:vAlign w:val="top"/>
          </w:tcPr>
          <w:p w14:paraId="2755EEA1"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26B070A1"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9DD97AB"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06495813" w14:textId="77777777" w:rsidTr="00A762D7">
        <w:trPr>
          <w:cantSplit/>
        </w:trPr>
        <w:tc>
          <w:tcPr>
            <w:tcW w:w="703" w:type="dxa"/>
            <w:tcBorders>
              <w:top w:val="single" w:sz="4" w:space="0" w:color="auto"/>
              <w:bottom w:val="single" w:sz="4" w:space="0" w:color="auto"/>
            </w:tcBorders>
            <w:shd w:val="clear" w:color="auto" w:fill="auto"/>
            <w:vAlign w:val="top"/>
          </w:tcPr>
          <w:p w14:paraId="01CE4E0E"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62952CC0"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FE2AE67" w14:textId="60452CE4" w:rsidR="00895C85" w:rsidRPr="002479CB" w:rsidRDefault="00895C85" w:rsidP="00895C85">
            <w:pPr>
              <w:pStyle w:val="ab"/>
              <w:jc w:val="left"/>
            </w:pPr>
            <w:r w:rsidRPr="002479CB">
              <w:rPr>
                <w:noProof/>
              </w:rPr>
              <w:t xml:space="preserve">выполняется после обработки уведомления </w:t>
            </w:r>
            <w:r w:rsidR="00810664">
              <w:rPr>
                <w:noProof/>
              </w:rPr>
              <w:br/>
            </w:r>
            <w:r w:rsidRPr="002479CB">
              <w:rPr>
                <w:noProof/>
              </w:rPr>
              <w:t xml:space="preserve">о результатах опубликования сведений о регистрации НМПТ Союза и (или) выдаче свидетельства для опубликования (операция «Получение уведомления </w:t>
            </w:r>
            <w:r w:rsidR="00810664">
              <w:rPr>
                <w:noProof/>
              </w:rPr>
              <w:br/>
            </w:r>
            <w:r w:rsidRPr="002479CB">
              <w:rPr>
                <w:noProof/>
              </w:rPr>
              <w:t>о результатах опубликования сведений о регистрации НМПТ Союза и (или) выдаче свидетельств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21))</w:t>
            </w:r>
          </w:p>
        </w:tc>
      </w:tr>
      <w:tr w:rsidR="00B3061D" w:rsidRPr="00EE62B0" w14:paraId="0330C3AD" w14:textId="77777777" w:rsidTr="00A762D7">
        <w:trPr>
          <w:cantSplit/>
        </w:trPr>
        <w:tc>
          <w:tcPr>
            <w:tcW w:w="703" w:type="dxa"/>
            <w:tcBorders>
              <w:top w:val="single" w:sz="4" w:space="0" w:color="auto"/>
              <w:bottom w:val="single" w:sz="4" w:space="0" w:color="auto"/>
            </w:tcBorders>
            <w:shd w:val="clear" w:color="auto" w:fill="auto"/>
            <w:vAlign w:val="top"/>
          </w:tcPr>
          <w:p w14:paraId="46C47C49"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7AE0DCE0"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1F866DD8" w14:textId="58D80D7B"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w:t>
            </w:r>
          </w:p>
        </w:tc>
      </w:tr>
      <w:tr w:rsidR="00B3061D" w:rsidRPr="000A7FA1" w14:paraId="65DF1AD3" w14:textId="77777777" w:rsidTr="00A762D7">
        <w:trPr>
          <w:cantSplit/>
        </w:trPr>
        <w:tc>
          <w:tcPr>
            <w:tcW w:w="703" w:type="dxa"/>
            <w:tcBorders>
              <w:top w:val="single" w:sz="4" w:space="0" w:color="auto"/>
              <w:bottom w:val="single" w:sz="4" w:space="0" w:color="auto"/>
            </w:tcBorders>
            <w:shd w:val="clear" w:color="auto" w:fill="auto"/>
            <w:vAlign w:val="top"/>
          </w:tcPr>
          <w:p w14:paraId="00CF6CEA"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3091EECE"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69831C3C" w14:textId="7389FBAD" w:rsidR="00B3061D" w:rsidRPr="002479CB" w:rsidRDefault="00B3061D" w:rsidP="00D65F82">
            <w:pPr>
              <w:pStyle w:val="ab"/>
              <w:jc w:val="left"/>
              <w:rPr>
                <w:noProof/>
              </w:rPr>
            </w:pPr>
            <w:r w:rsidRPr="002479CB">
              <w:rPr>
                <w:noProof/>
              </w:rPr>
              <w:t xml:space="preserve">исполнитель направляет сведения о регистрации НМПТ Союза и (или) выдаче свидетельства о праве использования НМПТ Союза в национальное патентное ведомство другого государства-члена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58D76494" w14:textId="77777777" w:rsidTr="00A762D7">
        <w:trPr>
          <w:cantSplit/>
        </w:trPr>
        <w:tc>
          <w:tcPr>
            <w:tcW w:w="703" w:type="dxa"/>
            <w:tcBorders>
              <w:top w:val="single" w:sz="4" w:space="0" w:color="auto"/>
            </w:tcBorders>
            <w:shd w:val="clear" w:color="auto" w:fill="auto"/>
            <w:vAlign w:val="top"/>
          </w:tcPr>
          <w:p w14:paraId="3B14FDE6"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F5D33F4" w14:textId="77777777" w:rsidR="00B3061D" w:rsidRPr="00EE62B0" w:rsidRDefault="00B3061D" w:rsidP="00AA081D">
            <w:pPr>
              <w:pStyle w:val="ab"/>
              <w:jc w:val="left"/>
              <w:rPr>
                <w:noProof/>
              </w:rPr>
            </w:pPr>
            <w:r>
              <w:rPr>
                <w:bCs w:val="0"/>
                <w:noProof/>
              </w:rPr>
              <w:t>Результаты</w:t>
            </w:r>
          </w:p>
        </w:tc>
        <w:tc>
          <w:tcPr>
            <w:tcW w:w="5818" w:type="dxa"/>
            <w:vAlign w:val="top"/>
          </w:tcPr>
          <w:p w14:paraId="259ED17D" w14:textId="17D5699E" w:rsidR="00DC69D8" w:rsidRPr="002479CB" w:rsidRDefault="00DC69D8" w:rsidP="00DC69D8">
            <w:pPr>
              <w:pStyle w:val="ab"/>
              <w:jc w:val="left"/>
              <w:rPr>
                <w:noProof/>
              </w:rPr>
            </w:pPr>
            <w:r w:rsidRPr="002479CB">
              <w:rPr>
                <w:noProof/>
              </w:rPr>
              <w:t xml:space="preserve">сведения о регистрации НМПТ Союза в Едином реестре НМПТ Союза и (или) выдаче свидетельства </w:t>
            </w:r>
            <w:r w:rsidR="00810664">
              <w:rPr>
                <w:noProof/>
              </w:rPr>
              <w:br/>
            </w:r>
            <w:r w:rsidRPr="002479CB">
              <w:rPr>
                <w:noProof/>
              </w:rPr>
              <w:t xml:space="preserve">о праве использования НМПТ Союза представлены </w:t>
            </w:r>
            <w:r w:rsidR="00810664">
              <w:rPr>
                <w:noProof/>
              </w:rPr>
              <w:br/>
            </w:r>
            <w:r w:rsidRPr="002479CB">
              <w:rPr>
                <w:noProof/>
              </w:rPr>
              <w:t>в национальное патентное ведомство</w:t>
            </w:r>
          </w:p>
        </w:tc>
      </w:tr>
    </w:tbl>
    <w:p w14:paraId="5A3A5622" w14:textId="77777777" w:rsidR="00DF7C15" w:rsidRPr="001F1A27" w:rsidRDefault="00DF7C15" w:rsidP="0006004F">
      <w:pPr>
        <w:spacing w:after="0" w:line="240" w:lineRule="auto"/>
        <w:rPr>
          <w:szCs w:val="30"/>
        </w:rPr>
      </w:pPr>
    </w:p>
    <w:p w14:paraId="0B07446D" w14:textId="77777777" w:rsidR="00221902" w:rsidRPr="009B2CBA" w:rsidRDefault="00221902" w:rsidP="005148D2">
      <w:pPr>
        <w:pStyle w:val="aff5"/>
      </w:pPr>
      <w:r w:rsidRPr="00EE62B0">
        <w:t>Табл</w:t>
      </w:r>
      <w:r>
        <w:t>ица</w:t>
      </w:r>
      <w:r w:rsidRPr="001353E7">
        <w:t> </w:t>
      </w:r>
      <w:r w:rsidR="00702F17" w:rsidRPr="00702F17">
        <w:rPr>
          <w:noProof/>
        </w:rPr>
        <w:t>30</w:t>
      </w:r>
    </w:p>
    <w:p w14:paraId="30D8B68E"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сведений о регистрации НМПТ Союза и (или) выдаче свидетельств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23</w:t>
      </w:r>
      <w:r w:rsidRPr="002479CB">
        <w:t>)</w:t>
      </w:r>
    </w:p>
    <w:p w14:paraId="04E03ED4"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C0636BB" w14:textId="77777777" w:rsidTr="00B06259">
        <w:trPr>
          <w:trHeight w:val="601"/>
          <w:tblHeader/>
        </w:trPr>
        <w:tc>
          <w:tcPr>
            <w:tcW w:w="703" w:type="dxa"/>
            <w:shd w:val="clear" w:color="auto" w:fill="auto"/>
            <w:vAlign w:val="top"/>
          </w:tcPr>
          <w:p w14:paraId="29D70B4E"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39D98355" w14:textId="77777777" w:rsidR="00445FC9" w:rsidRDefault="00445FC9" w:rsidP="00445FC9">
            <w:pPr>
              <w:pStyle w:val="ad"/>
              <w:spacing w:line="264" w:lineRule="auto"/>
            </w:pPr>
            <w:r>
              <w:t>Обозначение элемента</w:t>
            </w:r>
          </w:p>
        </w:tc>
        <w:tc>
          <w:tcPr>
            <w:tcW w:w="5818" w:type="dxa"/>
            <w:vAlign w:val="top"/>
          </w:tcPr>
          <w:p w14:paraId="68901F1B" w14:textId="77777777" w:rsidR="00445FC9" w:rsidRDefault="00445FC9" w:rsidP="00445FC9">
            <w:pPr>
              <w:pStyle w:val="ad"/>
              <w:spacing w:line="264" w:lineRule="auto"/>
            </w:pPr>
            <w:r>
              <w:t>Описание</w:t>
            </w:r>
          </w:p>
        </w:tc>
      </w:tr>
      <w:tr w:rsidR="00B36234" w:rsidRPr="00EE62B0" w14:paraId="0E214561" w14:textId="77777777" w:rsidTr="00D27257">
        <w:trPr>
          <w:trHeight w:val="301"/>
          <w:tblHeader/>
        </w:trPr>
        <w:tc>
          <w:tcPr>
            <w:tcW w:w="703" w:type="dxa"/>
            <w:shd w:val="clear" w:color="auto" w:fill="auto"/>
          </w:tcPr>
          <w:p w14:paraId="156EA1AB"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503CC8CE" w14:textId="77777777" w:rsidR="00B36234" w:rsidRDefault="00B36234" w:rsidP="008F3B17">
            <w:pPr>
              <w:pStyle w:val="ad"/>
              <w:spacing w:line="264" w:lineRule="auto"/>
            </w:pPr>
            <w:r>
              <w:t>2</w:t>
            </w:r>
          </w:p>
        </w:tc>
        <w:tc>
          <w:tcPr>
            <w:tcW w:w="5818" w:type="dxa"/>
          </w:tcPr>
          <w:p w14:paraId="46F05CB4" w14:textId="77777777" w:rsidR="00B36234" w:rsidRDefault="00B36234" w:rsidP="008F3B17">
            <w:pPr>
              <w:pStyle w:val="ad"/>
              <w:spacing w:line="264" w:lineRule="auto"/>
            </w:pPr>
            <w:r>
              <w:t>3</w:t>
            </w:r>
          </w:p>
        </w:tc>
      </w:tr>
      <w:tr w:rsidR="00B3061D" w:rsidRPr="00EE62B0" w14:paraId="364EA720" w14:textId="77777777" w:rsidTr="00A762D7">
        <w:trPr>
          <w:cantSplit/>
        </w:trPr>
        <w:tc>
          <w:tcPr>
            <w:tcW w:w="703" w:type="dxa"/>
            <w:tcBorders>
              <w:bottom w:val="single" w:sz="4" w:space="0" w:color="auto"/>
            </w:tcBorders>
            <w:shd w:val="clear" w:color="auto" w:fill="auto"/>
            <w:vAlign w:val="top"/>
          </w:tcPr>
          <w:p w14:paraId="2D6F4181"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030AC3C"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064C4062" w14:textId="77777777" w:rsidR="00B3061D" w:rsidRPr="00EE62B0" w:rsidRDefault="00B3061D" w:rsidP="00D65F82">
            <w:pPr>
              <w:pStyle w:val="ab"/>
              <w:jc w:val="left"/>
              <w:rPr>
                <w:noProof/>
              </w:rPr>
            </w:pPr>
            <w:r w:rsidRPr="00EE62B0">
              <w:rPr>
                <w:noProof/>
              </w:rPr>
              <w:t>P.SP.03.OPR.023</w:t>
            </w:r>
          </w:p>
        </w:tc>
      </w:tr>
      <w:tr w:rsidR="00B3061D" w:rsidRPr="00EE62B0" w14:paraId="4C9202F4" w14:textId="77777777" w:rsidTr="00A762D7">
        <w:trPr>
          <w:cantSplit/>
        </w:trPr>
        <w:tc>
          <w:tcPr>
            <w:tcW w:w="703" w:type="dxa"/>
            <w:tcBorders>
              <w:top w:val="single" w:sz="4" w:space="0" w:color="auto"/>
              <w:bottom w:val="single" w:sz="4" w:space="0" w:color="auto"/>
            </w:tcBorders>
            <w:shd w:val="clear" w:color="auto" w:fill="auto"/>
            <w:vAlign w:val="top"/>
          </w:tcPr>
          <w:p w14:paraId="026E40F5"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5ABEB1AC"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0B2F5F1" w14:textId="77777777" w:rsidR="00B3061D" w:rsidRPr="00EE62B0" w:rsidRDefault="00694CA0" w:rsidP="00D65F82">
            <w:pPr>
              <w:pStyle w:val="ab"/>
              <w:jc w:val="left"/>
              <w:rPr>
                <w:noProof/>
              </w:rPr>
            </w:pPr>
            <w:r>
              <w:rPr>
                <w:noProof/>
              </w:rPr>
              <w:t>прием и обработка сведений о регистрации НМПТ Союза и (или) выдаче свидетельства</w:t>
            </w:r>
          </w:p>
        </w:tc>
      </w:tr>
      <w:tr w:rsidR="00B3061D" w:rsidRPr="00E929AE" w14:paraId="2386F35E" w14:textId="77777777" w:rsidTr="00A762D7">
        <w:trPr>
          <w:cantSplit/>
        </w:trPr>
        <w:tc>
          <w:tcPr>
            <w:tcW w:w="703" w:type="dxa"/>
            <w:tcBorders>
              <w:top w:val="single" w:sz="4" w:space="0" w:color="auto"/>
              <w:bottom w:val="single" w:sz="4" w:space="0" w:color="auto"/>
            </w:tcBorders>
            <w:shd w:val="clear" w:color="auto" w:fill="auto"/>
            <w:vAlign w:val="top"/>
          </w:tcPr>
          <w:p w14:paraId="188833C5"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3C36B9F9"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1A896225"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215AECD0" w14:textId="77777777" w:rsidTr="00A762D7">
        <w:trPr>
          <w:cantSplit/>
        </w:trPr>
        <w:tc>
          <w:tcPr>
            <w:tcW w:w="703" w:type="dxa"/>
            <w:tcBorders>
              <w:top w:val="single" w:sz="4" w:space="0" w:color="auto"/>
              <w:bottom w:val="single" w:sz="4" w:space="0" w:color="auto"/>
            </w:tcBorders>
            <w:shd w:val="clear" w:color="auto" w:fill="auto"/>
            <w:vAlign w:val="top"/>
          </w:tcPr>
          <w:p w14:paraId="0B333365" w14:textId="77777777" w:rsidR="00B3061D" w:rsidRPr="00EE62B0" w:rsidRDefault="00B3061D" w:rsidP="008F3B17">
            <w:pPr>
              <w:pStyle w:val="ab"/>
              <w:rPr>
                <w:noProof/>
              </w:rPr>
            </w:pPr>
            <w:r w:rsidRPr="00EE62B0">
              <w:rPr>
                <w:noProof/>
              </w:rPr>
              <w:lastRenderedPageBreak/>
              <w:t>4</w:t>
            </w:r>
          </w:p>
        </w:tc>
        <w:tc>
          <w:tcPr>
            <w:tcW w:w="2835" w:type="dxa"/>
            <w:tcBorders>
              <w:left w:val="single" w:sz="4" w:space="0" w:color="auto"/>
            </w:tcBorders>
            <w:shd w:val="clear" w:color="auto" w:fill="auto"/>
            <w:vAlign w:val="top"/>
          </w:tcPr>
          <w:p w14:paraId="46475FCA"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B32A7C4" w14:textId="71418366"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о регистрации НМПТ Союза в Едином реестре НМПТ Союза и (или) выдаче свидетельства о праве использования НМПТ Союза (операция «Представление сведений о регистрации НМПТ Союза и (или) выдаче свидетельств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22))</w:t>
            </w:r>
          </w:p>
        </w:tc>
      </w:tr>
      <w:tr w:rsidR="00B3061D" w:rsidRPr="00EE62B0" w14:paraId="03AB56DB" w14:textId="77777777" w:rsidTr="00A762D7">
        <w:trPr>
          <w:cantSplit/>
        </w:trPr>
        <w:tc>
          <w:tcPr>
            <w:tcW w:w="703" w:type="dxa"/>
            <w:tcBorders>
              <w:top w:val="single" w:sz="4" w:space="0" w:color="auto"/>
              <w:bottom w:val="single" w:sz="4" w:space="0" w:color="auto"/>
            </w:tcBorders>
            <w:shd w:val="clear" w:color="auto" w:fill="auto"/>
            <w:vAlign w:val="top"/>
          </w:tcPr>
          <w:p w14:paraId="383B9C8A"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61F11DB7"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7A0DEF89"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1A13A9AC" w14:textId="77777777" w:rsidTr="00A762D7">
        <w:trPr>
          <w:cantSplit/>
        </w:trPr>
        <w:tc>
          <w:tcPr>
            <w:tcW w:w="703" w:type="dxa"/>
            <w:tcBorders>
              <w:top w:val="single" w:sz="4" w:space="0" w:color="auto"/>
              <w:bottom w:val="single" w:sz="4" w:space="0" w:color="auto"/>
            </w:tcBorders>
            <w:shd w:val="clear" w:color="auto" w:fill="auto"/>
            <w:vAlign w:val="top"/>
          </w:tcPr>
          <w:p w14:paraId="5F2FBB3D"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452F0F64"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396E4F50" w14:textId="795AD850" w:rsidR="00B3061D" w:rsidRPr="002479CB" w:rsidRDefault="00B3061D" w:rsidP="00D65F82">
            <w:pPr>
              <w:pStyle w:val="ab"/>
              <w:jc w:val="left"/>
              <w:rPr>
                <w:noProof/>
              </w:rPr>
            </w:pPr>
            <w:r w:rsidRPr="002479CB">
              <w:rPr>
                <w:noProof/>
              </w:rPr>
              <w:t xml:space="preserve">исполнитель принимает сведения о регистрации НМПТ Союза в Едином реестре НМПТ Союза и (или) выдаче свидетельства о праве использования НМПТ Союза и обрабатывает их в соответствии </w:t>
            </w:r>
            <w:r w:rsidR="00810664">
              <w:rPr>
                <w:noProof/>
              </w:rPr>
              <w:br/>
            </w:r>
            <w:r w:rsidRPr="002479CB">
              <w:rPr>
                <w:noProof/>
              </w:rPr>
              <w:t>с Регламентом информационного взаимодействия между национальными патентными ведомствами.</w:t>
            </w:r>
          </w:p>
          <w:p w14:paraId="57E57DB0" w14:textId="2D29636F"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сведений о регистрации НМПТ Союза в Едином реестре НМПТ Союза и (или) выдаче свидетельства о праве использования НМПТ Союза с указанием кода результата обработки сведений, соответствующего успешной обработке сведений, в соответствии </w:t>
            </w:r>
            <w:r w:rsidR="00810664">
              <w:rPr>
                <w:noProof/>
              </w:rPr>
              <w:br/>
            </w:r>
            <w:r w:rsidRPr="002479CB">
              <w:rPr>
                <w:noProof/>
              </w:rPr>
              <w:t>с Регламентом информационного взаимодействия между национальными патентными ведомствами</w:t>
            </w:r>
          </w:p>
        </w:tc>
      </w:tr>
      <w:tr w:rsidR="00B3061D" w:rsidRPr="00DC69D8" w14:paraId="170A89FC" w14:textId="77777777" w:rsidTr="00A762D7">
        <w:trPr>
          <w:cantSplit/>
        </w:trPr>
        <w:tc>
          <w:tcPr>
            <w:tcW w:w="703" w:type="dxa"/>
            <w:tcBorders>
              <w:top w:val="single" w:sz="4" w:space="0" w:color="auto"/>
            </w:tcBorders>
            <w:shd w:val="clear" w:color="auto" w:fill="auto"/>
            <w:vAlign w:val="top"/>
          </w:tcPr>
          <w:p w14:paraId="7F60F210"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5335410" w14:textId="77777777" w:rsidR="00B3061D" w:rsidRPr="00EE62B0" w:rsidRDefault="00B3061D" w:rsidP="00AA081D">
            <w:pPr>
              <w:pStyle w:val="ab"/>
              <w:jc w:val="left"/>
              <w:rPr>
                <w:noProof/>
              </w:rPr>
            </w:pPr>
            <w:r>
              <w:rPr>
                <w:bCs w:val="0"/>
                <w:noProof/>
              </w:rPr>
              <w:t>Результаты</w:t>
            </w:r>
          </w:p>
        </w:tc>
        <w:tc>
          <w:tcPr>
            <w:tcW w:w="5818" w:type="dxa"/>
            <w:vAlign w:val="top"/>
          </w:tcPr>
          <w:p w14:paraId="5D2CB437" w14:textId="333D4129" w:rsidR="00DC69D8" w:rsidRPr="002479CB" w:rsidRDefault="00DC69D8" w:rsidP="00DC69D8">
            <w:pPr>
              <w:pStyle w:val="ab"/>
              <w:jc w:val="left"/>
              <w:rPr>
                <w:noProof/>
              </w:rPr>
            </w:pPr>
            <w:r w:rsidRPr="002479CB">
              <w:rPr>
                <w:noProof/>
              </w:rPr>
              <w:t xml:space="preserve">сведения о регистрации НМПТ Союза в Едином реестре НМПТ Союза и (или) выдаче свидетельства </w:t>
            </w:r>
            <w:r w:rsidR="00810664">
              <w:rPr>
                <w:noProof/>
              </w:rPr>
              <w:br/>
            </w:r>
            <w:r w:rsidRPr="002479CB">
              <w:rPr>
                <w:noProof/>
              </w:rPr>
              <w:t xml:space="preserve">о праве использования НМПТ Союза обработаны, ведомству подачи направлено уведомление </w:t>
            </w:r>
            <w:r w:rsidR="00810664">
              <w:rPr>
                <w:noProof/>
              </w:rPr>
              <w:br/>
            </w:r>
            <w:r w:rsidRPr="002479CB">
              <w:rPr>
                <w:noProof/>
              </w:rPr>
              <w:t>о результатах обработки представленных сведений</w:t>
            </w:r>
          </w:p>
        </w:tc>
      </w:tr>
    </w:tbl>
    <w:p w14:paraId="0A5C4086" w14:textId="77777777" w:rsidR="00DF7C15" w:rsidRPr="001F1A27" w:rsidRDefault="00DF7C15" w:rsidP="0006004F">
      <w:pPr>
        <w:spacing w:after="0" w:line="240" w:lineRule="auto"/>
        <w:rPr>
          <w:szCs w:val="30"/>
        </w:rPr>
      </w:pPr>
    </w:p>
    <w:p w14:paraId="1023FC18" w14:textId="77777777" w:rsidR="00221902" w:rsidRPr="009B2CBA" w:rsidRDefault="00221902" w:rsidP="005148D2">
      <w:pPr>
        <w:pStyle w:val="aff5"/>
      </w:pPr>
      <w:r w:rsidRPr="00EE62B0">
        <w:lastRenderedPageBreak/>
        <w:t>Табл</w:t>
      </w:r>
      <w:r>
        <w:t>ица</w:t>
      </w:r>
      <w:r w:rsidRPr="001353E7">
        <w:t> </w:t>
      </w:r>
      <w:r w:rsidR="00702F17" w:rsidRPr="00702F17">
        <w:rPr>
          <w:noProof/>
        </w:rPr>
        <w:t>31</w:t>
      </w:r>
    </w:p>
    <w:p w14:paraId="4F8AED06"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сведений о регистрации НМПТ Союза и (или) выдаче свидетельств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24</w:t>
      </w:r>
      <w:r w:rsidRPr="002479CB">
        <w:t>)</w:t>
      </w:r>
    </w:p>
    <w:p w14:paraId="1FB3E3E3"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3AB37B5C" w14:textId="77777777" w:rsidTr="00B06259">
        <w:trPr>
          <w:trHeight w:val="601"/>
          <w:tblHeader/>
        </w:trPr>
        <w:tc>
          <w:tcPr>
            <w:tcW w:w="703" w:type="dxa"/>
            <w:shd w:val="clear" w:color="auto" w:fill="auto"/>
            <w:vAlign w:val="top"/>
          </w:tcPr>
          <w:p w14:paraId="533A33BC"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7ADF9CF1" w14:textId="77777777" w:rsidR="00445FC9" w:rsidRDefault="00445FC9" w:rsidP="00445FC9">
            <w:pPr>
              <w:pStyle w:val="ad"/>
              <w:spacing w:line="264" w:lineRule="auto"/>
            </w:pPr>
            <w:r>
              <w:t>Обозначение элемента</w:t>
            </w:r>
          </w:p>
        </w:tc>
        <w:tc>
          <w:tcPr>
            <w:tcW w:w="5818" w:type="dxa"/>
            <w:vAlign w:val="top"/>
          </w:tcPr>
          <w:p w14:paraId="6F94CE19" w14:textId="77777777" w:rsidR="00445FC9" w:rsidRDefault="00445FC9" w:rsidP="00445FC9">
            <w:pPr>
              <w:pStyle w:val="ad"/>
              <w:spacing w:line="264" w:lineRule="auto"/>
            </w:pPr>
            <w:r>
              <w:t>Описание</w:t>
            </w:r>
          </w:p>
        </w:tc>
      </w:tr>
      <w:tr w:rsidR="00B36234" w:rsidRPr="00EE62B0" w14:paraId="018AC8D4" w14:textId="77777777" w:rsidTr="00D27257">
        <w:trPr>
          <w:trHeight w:val="301"/>
          <w:tblHeader/>
        </w:trPr>
        <w:tc>
          <w:tcPr>
            <w:tcW w:w="703" w:type="dxa"/>
            <w:shd w:val="clear" w:color="auto" w:fill="auto"/>
          </w:tcPr>
          <w:p w14:paraId="12905004"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455A69E4" w14:textId="77777777" w:rsidR="00B36234" w:rsidRDefault="00B36234" w:rsidP="008F3B17">
            <w:pPr>
              <w:pStyle w:val="ad"/>
              <w:spacing w:line="264" w:lineRule="auto"/>
            </w:pPr>
            <w:r>
              <w:t>2</w:t>
            </w:r>
          </w:p>
        </w:tc>
        <w:tc>
          <w:tcPr>
            <w:tcW w:w="5818" w:type="dxa"/>
          </w:tcPr>
          <w:p w14:paraId="389D31C3" w14:textId="77777777" w:rsidR="00B36234" w:rsidRDefault="00B36234" w:rsidP="008F3B17">
            <w:pPr>
              <w:pStyle w:val="ad"/>
              <w:spacing w:line="264" w:lineRule="auto"/>
            </w:pPr>
            <w:r>
              <w:t>3</w:t>
            </w:r>
          </w:p>
        </w:tc>
      </w:tr>
      <w:tr w:rsidR="00B3061D" w:rsidRPr="00EE62B0" w14:paraId="7B8B226B" w14:textId="77777777" w:rsidTr="00A762D7">
        <w:trPr>
          <w:cantSplit/>
        </w:trPr>
        <w:tc>
          <w:tcPr>
            <w:tcW w:w="703" w:type="dxa"/>
            <w:tcBorders>
              <w:bottom w:val="single" w:sz="4" w:space="0" w:color="auto"/>
            </w:tcBorders>
            <w:shd w:val="clear" w:color="auto" w:fill="auto"/>
            <w:vAlign w:val="top"/>
          </w:tcPr>
          <w:p w14:paraId="44472F54"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9EF79D6"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7322079E" w14:textId="77777777" w:rsidR="00B3061D" w:rsidRPr="00EE62B0" w:rsidRDefault="00B3061D" w:rsidP="00D65F82">
            <w:pPr>
              <w:pStyle w:val="ab"/>
              <w:jc w:val="left"/>
              <w:rPr>
                <w:noProof/>
              </w:rPr>
            </w:pPr>
            <w:r w:rsidRPr="00EE62B0">
              <w:rPr>
                <w:noProof/>
              </w:rPr>
              <w:t>P.SP.03.OPR.024</w:t>
            </w:r>
          </w:p>
        </w:tc>
      </w:tr>
      <w:tr w:rsidR="00B3061D" w:rsidRPr="00EE62B0" w14:paraId="189D2F4C" w14:textId="77777777" w:rsidTr="00A762D7">
        <w:trPr>
          <w:cantSplit/>
        </w:trPr>
        <w:tc>
          <w:tcPr>
            <w:tcW w:w="703" w:type="dxa"/>
            <w:tcBorders>
              <w:top w:val="single" w:sz="4" w:space="0" w:color="auto"/>
              <w:bottom w:val="single" w:sz="4" w:space="0" w:color="auto"/>
            </w:tcBorders>
            <w:shd w:val="clear" w:color="auto" w:fill="auto"/>
            <w:vAlign w:val="top"/>
          </w:tcPr>
          <w:p w14:paraId="23B463F9"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5A6C2019"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118345B" w14:textId="77777777" w:rsidR="00B3061D" w:rsidRPr="00EE62B0" w:rsidRDefault="00694CA0" w:rsidP="00D65F82">
            <w:pPr>
              <w:pStyle w:val="ab"/>
              <w:jc w:val="left"/>
              <w:rPr>
                <w:noProof/>
              </w:rPr>
            </w:pPr>
            <w:r>
              <w:rPr>
                <w:noProof/>
              </w:rPr>
              <w:t>получение уведомления о результатах обработки сведений о регистрации НМПТ Союза и (или) выдаче свидетельства</w:t>
            </w:r>
          </w:p>
        </w:tc>
      </w:tr>
      <w:tr w:rsidR="00B3061D" w:rsidRPr="00E929AE" w14:paraId="25D9F480" w14:textId="77777777" w:rsidTr="00A762D7">
        <w:trPr>
          <w:cantSplit/>
        </w:trPr>
        <w:tc>
          <w:tcPr>
            <w:tcW w:w="703" w:type="dxa"/>
            <w:tcBorders>
              <w:top w:val="single" w:sz="4" w:space="0" w:color="auto"/>
              <w:bottom w:val="single" w:sz="4" w:space="0" w:color="auto"/>
            </w:tcBorders>
            <w:shd w:val="clear" w:color="auto" w:fill="auto"/>
            <w:vAlign w:val="top"/>
          </w:tcPr>
          <w:p w14:paraId="612C3ED7"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7973A757"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64E7A60C"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3AE88ED0" w14:textId="77777777" w:rsidTr="00A762D7">
        <w:trPr>
          <w:cantSplit/>
        </w:trPr>
        <w:tc>
          <w:tcPr>
            <w:tcW w:w="703" w:type="dxa"/>
            <w:tcBorders>
              <w:top w:val="single" w:sz="4" w:space="0" w:color="auto"/>
              <w:bottom w:val="single" w:sz="4" w:space="0" w:color="auto"/>
            </w:tcBorders>
            <w:shd w:val="clear" w:color="auto" w:fill="auto"/>
            <w:vAlign w:val="top"/>
          </w:tcPr>
          <w:p w14:paraId="358599AF"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6165977A"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11711969" w14:textId="4EA21898" w:rsidR="00895C85" w:rsidRPr="002479CB" w:rsidRDefault="00895C85" w:rsidP="00895C85">
            <w:pPr>
              <w:pStyle w:val="ab"/>
              <w:jc w:val="left"/>
            </w:pPr>
            <w:r w:rsidRPr="002479CB">
              <w:rPr>
                <w:noProof/>
              </w:rPr>
              <w:t xml:space="preserve">выполняется при получении исполнителем уведомления о результатах обработки сведений </w:t>
            </w:r>
            <w:r w:rsidR="00810664">
              <w:rPr>
                <w:noProof/>
              </w:rPr>
              <w:br/>
            </w:r>
            <w:r w:rsidRPr="002479CB">
              <w:rPr>
                <w:noProof/>
              </w:rPr>
              <w:t xml:space="preserve">о регистрации НМПТ Союза в Едином реестре НМПТ Союза и (или) выдаче свидетельства о праве использования НМПТ Союза (операция «Прием </w:t>
            </w:r>
            <w:r w:rsidR="00810664">
              <w:rPr>
                <w:noProof/>
              </w:rPr>
              <w:br/>
            </w:r>
            <w:r w:rsidRPr="002479CB">
              <w:rPr>
                <w:noProof/>
              </w:rPr>
              <w:t xml:space="preserve">и обработка сведений о регистрации НМПТ Союза </w:t>
            </w:r>
            <w:r w:rsidR="00810664">
              <w:rPr>
                <w:noProof/>
              </w:rPr>
              <w:br/>
            </w:r>
            <w:r w:rsidRPr="002479CB">
              <w:rPr>
                <w:noProof/>
              </w:rPr>
              <w:t>и (или) выдаче свидетельств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23))</w:t>
            </w:r>
          </w:p>
        </w:tc>
      </w:tr>
      <w:tr w:rsidR="00B3061D" w:rsidRPr="00EE62B0" w14:paraId="1656F7B1" w14:textId="77777777" w:rsidTr="00A762D7">
        <w:trPr>
          <w:cantSplit/>
        </w:trPr>
        <w:tc>
          <w:tcPr>
            <w:tcW w:w="703" w:type="dxa"/>
            <w:tcBorders>
              <w:top w:val="single" w:sz="4" w:space="0" w:color="auto"/>
              <w:bottom w:val="single" w:sz="4" w:space="0" w:color="auto"/>
            </w:tcBorders>
            <w:shd w:val="clear" w:color="auto" w:fill="auto"/>
            <w:vAlign w:val="top"/>
          </w:tcPr>
          <w:p w14:paraId="06BB87D9"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635751D8"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27EBA649" w14:textId="3B965A08"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77CD68EC" w14:textId="77777777" w:rsidTr="00A762D7">
        <w:trPr>
          <w:cantSplit/>
        </w:trPr>
        <w:tc>
          <w:tcPr>
            <w:tcW w:w="703" w:type="dxa"/>
            <w:tcBorders>
              <w:top w:val="single" w:sz="4" w:space="0" w:color="auto"/>
              <w:bottom w:val="single" w:sz="4" w:space="0" w:color="auto"/>
            </w:tcBorders>
            <w:shd w:val="clear" w:color="auto" w:fill="auto"/>
            <w:vAlign w:val="top"/>
          </w:tcPr>
          <w:p w14:paraId="21690B7B"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55EA40C7"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16C3FCFE" w14:textId="7564ED3A"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сведений о регистрации НМПТ Союза </w:t>
            </w:r>
            <w:r w:rsidR="00810664">
              <w:rPr>
                <w:noProof/>
              </w:rPr>
              <w:br/>
            </w:r>
            <w:r w:rsidRPr="002479CB">
              <w:rPr>
                <w:noProof/>
              </w:rPr>
              <w:t xml:space="preserve">в Едином реестре НМПТ Союза и (или) выдаче свидетельства о праве использования НМПТ Союза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71B02A5C" w14:textId="77777777" w:rsidTr="00A762D7">
        <w:trPr>
          <w:cantSplit/>
        </w:trPr>
        <w:tc>
          <w:tcPr>
            <w:tcW w:w="703" w:type="dxa"/>
            <w:tcBorders>
              <w:top w:val="single" w:sz="4" w:space="0" w:color="auto"/>
            </w:tcBorders>
            <w:shd w:val="clear" w:color="auto" w:fill="auto"/>
            <w:vAlign w:val="top"/>
          </w:tcPr>
          <w:p w14:paraId="1E3F1EF9"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7693E609" w14:textId="77777777" w:rsidR="00B3061D" w:rsidRPr="00EE62B0" w:rsidRDefault="00B3061D" w:rsidP="00AA081D">
            <w:pPr>
              <w:pStyle w:val="ab"/>
              <w:jc w:val="left"/>
              <w:rPr>
                <w:noProof/>
              </w:rPr>
            </w:pPr>
            <w:r>
              <w:rPr>
                <w:bCs w:val="0"/>
                <w:noProof/>
              </w:rPr>
              <w:t>Результаты</w:t>
            </w:r>
          </w:p>
        </w:tc>
        <w:tc>
          <w:tcPr>
            <w:tcW w:w="5818" w:type="dxa"/>
            <w:vAlign w:val="top"/>
          </w:tcPr>
          <w:p w14:paraId="22ECCE39" w14:textId="77777777" w:rsidR="00DC69D8" w:rsidRPr="002479CB" w:rsidRDefault="00DC69D8" w:rsidP="00DC69D8">
            <w:pPr>
              <w:pStyle w:val="ab"/>
              <w:jc w:val="left"/>
              <w:rPr>
                <w:noProof/>
              </w:rPr>
            </w:pPr>
            <w:r w:rsidRPr="002479CB">
              <w:rPr>
                <w:noProof/>
              </w:rPr>
              <w:t>уведомление о результатах обработки национальным патентным ведомством сведений о регистрации НМПТ Союза в Едином реестре НМПТ Союза и (или) выдаче свидетельства о праве использования НМПТ Союза получено</w:t>
            </w:r>
          </w:p>
        </w:tc>
      </w:tr>
    </w:tbl>
    <w:p w14:paraId="0E55FA78" w14:textId="77777777" w:rsidR="00DF7C15" w:rsidRPr="001F1A27" w:rsidRDefault="00DF7C15" w:rsidP="0006004F">
      <w:pPr>
        <w:spacing w:after="0" w:line="240" w:lineRule="auto"/>
        <w:rPr>
          <w:szCs w:val="30"/>
        </w:rPr>
      </w:pPr>
    </w:p>
    <w:p w14:paraId="13768891" w14:textId="77777777" w:rsidR="004D75AA" w:rsidRPr="002479CB" w:rsidRDefault="00200396" w:rsidP="00800DD4">
      <w:pPr>
        <w:pStyle w:val="3"/>
      </w:pPr>
      <w:r>
        <w:lastRenderedPageBreak/>
        <w:t>Процедура</w:t>
      </w:r>
      <w:r w:rsidRPr="002479CB">
        <w:t xml:space="preserve"> «</w:t>
      </w:r>
      <w:r w:rsidR="004D75AA" w:rsidRPr="002479CB">
        <w:rPr>
          <w:noProof/>
        </w:rPr>
        <w:t>Представление сведений об отказе в регистрации и (или) предоставлении права использования НМПТ Союза или о том, что заявка на НМПТ Союза считается отозванной</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04</w:t>
      </w:r>
      <w:r w:rsidR="004D75AA" w:rsidRPr="002479CB">
        <w:t>)</w:t>
      </w:r>
    </w:p>
    <w:p w14:paraId="4561D447" w14:textId="3BEDC388" w:rsidR="00DC5032" w:rsidRPr="00EE62B0" w:rsidRDefault="001C183C" w:rsidP="001C183C">
      <w:pPr>
        <w:pStyle w:val="aff0"/>
      </w:pPr>
      <w:r>
        <w:rPr>
          <w:noProof/>
        </w:rPr>
        <w:t>63</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Представление сведений </w:t>
      </w:r>
      <w:r w:rsidR="00810664">
        <w:br/>
      </w:r>
      <w:r w:rsidR="00F0733C" w:rsidRPr="00EE62B0">
        <w:t>об отказе в регистрации и (или) предоставлении права использования НМПТ Союза или о том, что заявка на НМПТ Союза считается отозванной</w:t>
      </w:r>
      <w:r w:rsidR="00A44E2B" w:rsidRPr="00EE62B0">
        <w:t>»</w:t>
      </w:r>
      <w:r w:rsidR="00F0733C" w:rsidRPr="00EE62B0">
        <w:t xml:space="preserve"> (P.SP.03.PRC.004</w:t>
      </w:r>
      <w:r w:rsidR="008E6C3A" w:rsidRPr="00EE62B0">
        <w:t>)</w:t>
      </w:r>
      <w:r w:rsidR="007A4388" w:rsidRPr="00EE62B0">
        <w:t xml:space="preserve"> </w:t>
      </w:r>
      <w:r w:rsidR="00DC5032" w:rsidRPr="00EE62B0">
        <w:t>представлена на</w:t>
      </w:r>
      <w:r w:rsidR="00B05D87" w:rsidRPr="00EE62B0">
        <w:t xml:space="preserve"> </w:t>
      </w:r>
      <w:r w:rsidR="00A44E2B" w:rsidRPr="00EE62B0">
        <w:t>рис</w:t>
      </w:r>
      <w:r w:rsidR="00221902">
        <w:rPr>
          <w:lang w:val="ru-RU"/>
        </w:rPr>
        <w:t>унке</w:t>
      </w:r>
      <w:r w:rsidR="00221902" w:rsidRPr="00EE62B0">
        <w:t> </w:t>
      </w:r>
      <w:r w:rsidR="00E75E86" w:rsidRPr="00EE62B0">
        <w:t>9</w:t>
      </w:r>
      <w:r w:rsidR="00DC5032" w:rsidRPr="00EE62B0">
        <w:t>.</w:t>
      </w:r>
    </w:p>
    <w:p w14:paraId="55198B12" w14:textId="28807B65" w:rsidR="00DC5032" w:rsidRPr="00EE62B0" w:rsidRDefault="00624914" w:rsidP="006E064A">
      <w:pPr>
        <w:pStyle w:val="af6"/>
      </w:pPr>
      <w:r>
        <w:object w:dxaOrig="14961" w:dyaOrig="15911" w14:anchorId="13B2320A">
          <v:shape id="_x0000_i1033" type="#_x0000_t75" style="width:467.45pt;height:497pt" o:ole="">
            <v:imagedata r:id="rId24" o:title=""/>
          </v:shape>
          <o:OLEObject Type="Embed" ProgID="Visio.Drawing.15" ShapeID="_x0000_i1033" DrawAspect="Content" ObjectID="_1779610060" r:id="rId25"/>
        </w:object>
      </w:r>
    </w:p>
    <w:p w14:paraId="4FF9253A" w14:textId="7559B18B"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9</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 xml:space="preserve">Представление сведений об отказе в регистрации </w:t>
      </w:r>
      <w:r w:rsidR="00810664">
        <w:rPr>
          <w:noProof/>
        </w:rPr>
        <w:br/>
      </w:r>
      <w:r w:rsidR="00F0733C" w:rsidRPr="002479CB">
        <w:rPr>
          <w:noProof/>
        </w:rPr>
        <w:t xml:space="preserve">и (или) предоставлении права использования НМПТ Союза или о том, что заявка </w:t>
      </w:r>
      <w:r w:rsidR="00810664">
        <w:rPr>
          <w:noProof/>
        </w:rPr>
        <w:br/>
      </w:r>
      <w:r w:rsidR="00F0733C" w:rsidRPr="002479CB">
        <w:rPr>
          <w:noProof/>
        </w:rPr>
        <w:t>на НМПТ Союза считается отозванной</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04</w:t>
      </w:r>
      <w:r w:rsidR="008E6C3A" w:rsidRPr="002479CB">
        <w:t>)</w:t>
      </w:r>
    </w:p>
    <w:p w14:paraId="24160D4B" w14:textId="0CFD169D" w:rsidR="003E0C6E" w:rsidRDefault="001C183C" w:rsidP="001C183C">
      <w:pPr>
        <w:pStyle w:val="aff0"/>
      </w:pPr>
      <w:r w:rsidRPr="001C183C">
        <w:rPr>
          <w:noProof/>
        </w:rPr>
        <w:lastRenderedPageBreak/>
        <w:t>64</w:t>
      </w:r>
      <w:r w:rsidRPr="001C183C">
        <w:t>.</w:t>
      </w:r>
      <w:r w:rsidR="00C23E21">
        <w:t> </w:t>
      </w:r>
      <w:r w:rsidR="00CB3574" w:rsidRPr="00EE62B0">
        <w:t>Процедура</w:t>
      </w:r>
      <w:r w:rsidR="00CB3574" w:rsidRPr="001353E7">
        <w:t xml:space="preserve"> </w:t>
      </w:r>
      <w:r w:rsidR="00FA6CAE" w:rsidRPr="001353E7">
        <w:t xml:space="preserve">«Представление сведений об отказе в регистрации </w:t>
      </w:r>
      <w:r w:rsidR="00810664">
        <w:br/>
      </w:r>
      <w:r w:rsidR="00FA6CAE" w:rsidRPr="001353E7">
        <w:t xml:space="preserve">и (или) предоставлении права использования НМПТ Союза или о том, что заявка на НМПТ Союза считается отозванной» (P.SP.03.PRC.004) </w:t>
      </w:r>
      <w:r w:rsidR="003E0C6E">
        <w:rPr>
          <w:noProof/>
        </w:rPr>
        <w:t>выполняется ведомством подачи в следующих случаях:</w:t>
      </w:r>
    </w:p>
    <w:p w14:paraId="7D08CD4F" w14:textId="4D4FD178" w:rsidR="004773BF" w:rsidRPr="001C183C" w:rsidRDefault="003E0C6E" w:rsidP="003E0C6E">
      <w:pPr>
        <w:pStyle w:val="aff0"/>
        <w:outlineLvl w:val="9"/>
      </w:pPr>
      <w:r>
        <w:rPr>
          <w:noProof/>
        </w:rPr>
        <w:t xml:space="preserve">при принятии решения об отказе в регистрации НМПТ Союза </w:t>
      </w:r>
      <w:r w:rsidR="00810664">
        <w:rPr>
          <w:noProof/>
        </w:rPr>
        <w:br/>
      </w:r>
      <w:r>
        <w:rPr>
          <w:noProof/>
        </w:rPr>
        <w:t xml:space="preserve">и (или) в предоставлении права использования НМПТ Союза </w:t>
      </w:r>
      <w:r w:rsidR="00810664">
        <w:rPr>
          <w:noProof/>
        </w:rPr>
        <w:br/>
      </w:r>
      <w:r>
        <w:rPr>
          <w:noProof/>
        </w:rPr>
        <w:t>по результатам экспертизы заявки на НМПТ Союза;</w:t>
      </w:r>
    </w:p>
    <w:p w14:paraId="55B95273" w14:textId="77777777" w:rsidR="004773BF" w:rsidRPr="001C183C" w:rsidRDefault="003E0C6E" w:rsidP="003E0C6E">
      <w:pPr>
        <w:pStyle w:val="aff0"/>
        <w:outlineLvl w:val="9"/>
      </w:pPr>
      <w:r>
        <w:rPr>
          <w:noProof/>
        </w:rPr>
        <w:t>в случае если заявка на НМПТ Союза считается отозванной (непредставления заявителем документов, подтверждающих уплату пошлин, в установленный Инструкцией срок), в том числе, в случае получения от национальных патентных ведомств информации о неуплате или неполной уплате пошлин в рамках выполнения процедуры «Запрос сведений о подтверждении уплаты пошлин» (P.SP.03.PRC.009)</w:t>
      </w:r>
      <w:r w:rsidR="009932A8" w:rsidRPr="002479CB">
        <w:rPr>
          <w:rStyle w:val="afc"/>
          <w:color w:val="000000" w:themeColor="text1"/>
          <w:lang w:val="ru-RU" w:eastAsia="ru-RU"/>
        </w:rPr>
        <w:t>.</w:t>
      </w:r>
    </w:p>
    <w:p w14:paraId="419CDE45" w14:textId="0A23C7FB" w:rsidR="00EC49D1" w:rsidRDefault="001C183C" w:rsidP="001C183C">
      <w:pPr>
        <w:pStyle w:val="aff0"/>
      </w:pPr>
      <w:r w:rsidRPr="001C183C">
        <w:rPr>
          <w:noProof/>
        </w:rPr>
        <w:t>65</w:t>
      </w:r>
      <w:r w:rsidRPr="001C183C">
        <w:t>.</w:t>
      </w:r>
      <w:r w:rsidR="00C23E21">
        <w:t> </w:t>
      </w:r>
      <w:r w:rsidR="00EC49D1">
        <w:rPr>
          <w:noProof/>
        </w:rPr>
        <w:t xml:space="preserve">Первой выполняется операция «Представление сведений </w:t>
      </w:r>
      <w:r w:rsidR="00810664">
        <w:rPr>
          <w:noProof/>
        </w:rPr>
        <w:br/>
      </w:r>
      <w:r w:rsidR="00EC49D1">
        <w:rPr>
          <w:noProof/>
        </w:rPr>
        <w:t>об отказе в регистрации и (или) предоставлении права использования НМПТ Союза (или о том, что заявка на НМПТ Союза считается отозванной) для опубликования» (P.SP.03.OPR.026), по результатам выполнения которой ведомство подачи направляет в Комиссию сведений об отказе в регистрации и (или) предоставлении права использования НМПТ Союза (или о том, что заявка на НМПТ Союза считается отозванной).</w:t>
      </w:r>
    </w:p>
    <w:p w14:paraId="3A07C466" w14:textId="4E9FC4EF" w:rsidR="00EC49D1" w:rsidRDefault="001C183C" w:rsidP="001C183C">
      <w:pPr>
        <w:pStyle w:val="aff0"/>
      </w:pPr>
      <w:r w:rsidRPr="001C183C">
        <w:rPr>
          <w:noProof/>
        </w:rPr>
        <w:t>66</w:t>
      </w:r>
      <w:r w:rsidRPr="001C183C">
        <w:t>.</w:t>
      </w:r>
      <w:r w:rsidR="00C23E21">
        <w:t> </w:t>
      </w:r>
      <w:r w:rsidR="00EC49D1">
        <w:rPr>
          <w:noProof/>
        </w:rPr>
        <w:t xml:space="preserve">При поступлении в Комиссию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 выполняется операция «Прием и обработка сведений об отказе </w:t>
      </w:r>
      <w:r w:rsidR="00810664">
        <w:rPr>
          <w:noProof/>
        </w:rPr>
        <w:br/>
      </w:r>
      <w:r w:rsidR="00EC49D1">
        <w:rPr>
          <w:noProof/>
        </w:rPr>
        <w:t xml:space="preserve">в регистрации и (или) предоставлении права использования НМПТ Союза (или о том, что заявка на НМПТ Союза считается отозванной) для опубликования» (P.SP.03.OPR.027), по результатам выполнения которой </w:t>
      </w:r>
      <w:r w:rsidR="00EC49D1">
        <w:rPr>
          <w:noProof/>
        </w:rPr>
        <w:lastRenderedPageBreak/>
        <w:t xml:space="preserve">Комиссия получает указанные сведения, выполняет их обработку </w:t>
      </w:r>
      <w:r w:rsidR="00810664">
        <w:rPr>
          <w:noProof/>
        </w:rPr>
        <w:br/>
      </w:r>
      <w:r w:rsidR="00EC49D1">
        <w:rPr>
          <w:noProof/>
        </w:rPr>
        <w:t>и направляет в ведомство подачи уведомление о результатах обработки соответствующих сведений.</w:t>
      </w:r>
    </w:p>
    <w:p w14:paraId="570653E5" w14:textId="4741D0D8" w:rsidR="00EC49D1" w:rsidRDefault="001C183C" w:rsidP="001C183C">
      <w:pPr>
        <w:pStyle w:val="aff0"/>
      </w:pPr>
      <w:r w:rsidRPr="001C183C">
        <w:rPr>
          <w:noProof/>
        </w:rPr>
        <w:t>67</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об обработке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 выполняется операция «Получение уведомления о результатах обработки сведений об отказе </w:t>
      </w:r>
      <w:r w:rsidR="00810664">
        <w:rPr>
          <w:noProof/>
        </w:rPr>
        <w:br/>
      </w:r>
      <w:r w:rsidR="00EC49D1">
        <w:rPr>
          <w:noProof/>
        </w:rPr>
        <w:t xml:space="preserve">в регистрации и (или) предоставлении права использования НМПТ Союза (или о том, что заявка на НМПТ Союза считается отозванной) для опубликования» (P.SP.03.OPR.029), по результатам выполнения которой ведомство подачи осуществляет обработку полученного уведомления </w:t>
      </w:r>
      <w:r w:rsidR="00810664">
        <w:rPr>
          <w:noProof/>
        </w:rPr>
        <w:br/>
      </w:r>
      <w:r w:rsidR="00EC49D1">
        <w:rPr>
          <w:noProof/>
        </w:rPr>
        <w:t>об обработке сведений.</w:t>
      </w:r>
    </w:p>
    <w:p w14:paraId="28CD660A" w14:textId="68E75DD2" w:rsidR="00EC49D1" w:rsidRDefault="001C183C" w:rsidP="001C183C">
      <w:pPr>
        <w:pStyle w:val="aff0"/>
      </w:pPr>
      <w:r w:rsidRPr="001C183C">
        <w:rPr>
          <w:noProof/>
        </w:rPr>
        <w:t>68</w:t>
      </w:r>
      <w:r w:rsidRPr="001C183C">
        <w:t>.</w:t>
      </w:r>
      <w:r w:rsidR="00C23E21">
        <w:t> </w:t>
      </w:r>
      <w:r w:rsidR="00EC49D1">
        <w:rPr>
          <w:noProof/>
        </w:rPr>
        <w:t xml:space="preserve">В случае успешной обработки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 выполняется операция «Обеспечение опубликования сведений об отказе в регистрации и (или) предоставлении права использования НМПТ Союза (или о том, что заявка на НМПТ Союза считается отозванной)» (P.SP.03.OPR.028), по результатам выполнения которой </w:t>
      </w:r>
      <w:r w:rsidR="00810664">
        <w:rPr>
          <w:noProof/>
        </w:rPr>
        <w:br/>
      </w:r>
      <w:r w:rsidR="00EC49D1">
        <w:rPr>
          <w:noProof/>
        </w:rPr>
        <w:t xml:space="preserve">на информационном портале Союза публикуются сведения об отказе </w:t>
      </w:r>
      <w:r w:rsidR="00810664">
        <w:rPr>
          <w:noProof/>
        </w:rPr>
        <w:br/>
      </w:r>
      <w:r w:rsidR="00EC49D1">
        <w:rPr>
          <w:noProof/>
        </w:rPr>
        <w:t>в регистрации и (или) предоставлении права использования НМПТ Союза (или о том, что заявка на НМПТ Союза считается отозванной).</w:t>
      </w:r>
    </w:p>
    <w:p w14:paraId="6AD04C0C" w14:textId="169D21D2" w:rsidR="00EC49D1" w:rsidRDefault="001C183C" w:rsidP="001C183C">
      <w:pPr>
        <w:pStyle w:val="aff0"/>
      </w:pPr>
      <w:r w:rsidRPr="001C183C">
        <w:rPr>
          <w:noProof/>
        </w:rPr>
        <w:t>69</w:t>
      </w:r>
      <w:r w:rsidRPr="001C183C">
        <w:t>.</w:t>
      </w:r>
      <w:r w:rsidR="00C23E21">
        <w:t> </w:t>
      </w:r>
      <w:r w:rsidR="00EC49D1">
        <w:rPr>
          <w:noProof/>
        </w:rPr>
        <w:t xml:space="preserve">После обработки полученного уведомления о результатах обработки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 ведомством подачи выполняется операция «Представление сведений об отказе в регистрации </w:t>
      </w:r>
      <w:r w:rsidR="00EC49D1">
        <w:rPr>
          <w:noProof/>
        </w:rPr>
        <w:lastRenderedPageBreak/>
        <w:t xml:space="preserve">и (или) предоставлении права использования НМПТ Союза (или о том, что заявка на НМПТ Союза считается отозванной)» (P.SP.03.OPR.030), по результатам выполнения которой ведомство подачи направляет </w:t>
      </w:r>
      <w:r w:rsidR="00810664">
        <w:rPr>
          <w:noProof/>
        </w:rPr>
        <w:br/>
      </w:r>
      <w:r w:rsidR="00EC49D1">
        <w:rPr>
          <w:noProof/>
        </w:rPr>
        <w:t xml:space="preserve">в национальное патентное ведомство другого государства-члена соответствующие сведения. Операция «Представление сведений </w:t>
      </w:r>
      <w:r w:rsidR="00810664">
        <w:rPr>
          <w:noProof/>
        </w:rPr>
        <w:br/>
      </w:r>
      <w:r w:rsidR="00EC49D1">
        <w:rPr>
          <w:noProof/>
        </w:rPr>
        <w:t xml:space="preserve">об отказе в регистрации и (или) предоставлении права использования НМПТ Союза (или о том, что заявка на НМПТ Союза считается отозванной)» (P.SP.03.OPR.030) выполняется в отношении национальных патентных ведомств всех государств-членов, </w:t>
      </w:r>
      <w:r w:rsidR="00810664">
        <w:rPr>
          <w:noProof/>
        </w:rPr>
        <w:br/>
      </w:r>
      <w:r w:rsidR="00EC49D1">
        <w:rPr>
          <w:noProof/>
        </w:rPr>
        <w:t>за исключением государста-члена ведомства подачи.</w:t>
      </w:r>
    </w:p>
    <w:p w14:paraId="54024DF6" w14:textId="25273BE0" w:rsidR="00EC49D1" w:rsidRDefault="001C183C" w:rsidP="001C183C">
      <w:pPr>
        <w:pStyle w:val="aff0"/>
      </w:pPr>
      <w:r w:rsidRPr="001C183C">
        <w:rPr>
          <w:noProof/>
        </w:rPr>
        <w:t>70</w:t>
      </w:r>
      <w:r w:rsidRPr="001C183C">
        <w:t>.</w:t>
      </w:r>
      <w:r w:rsidR="00C23E21">
        <w:t> </w:t>
      </w:r>
      <w:r w:rsidR="00EC49D1">
        <w:rPr>
          <w:noProof/>
        </w:rPr>
        <w:t xml:space="preserve">При поступлении в национальное патентное ведомство сведений об отказе в регистрации и (или) предоставлении права использования НМПТ Союза (или о том, что заявка на НМПТ Союза считается отозванной) выполняется операция «Прием и сведений </w:t>
      </w:r>
      <w:r w:rsidR="00810664">
        <w:rPr>
          <w:noProof/>
        </w:rPr>
        <w:br/>
      </w:r>
      <w:r w:rsidR="00EC49D1">
        <w:rPr>
          <w:noProof/>
        </w:rPr>
        <w:t>об отказе в регистрации и (или) предоставлении права использования НМПТ Союза (или о том, что заявка на НМПТ Союза считается отозванной)» (P.SP.03.OPR.031), по результатам выполнения которой национальное патентное ведомство получает указанные сведения, выполняет их обработку и направляет в ведомство подачи уведомление о результатах обработки соответствующих сведений.</w:t>
      </w:r>
    </w:p>
    <w:p w14:paraId="7775BBE4" w14:textId="6D30B7E5" w:rsidR="00EC49D1" w:rsidRDefault="001C183C" w:rsidP="001C183C">
      <w:pPr>
        <w:pStyle w:val="aff0"/>
      </w:pPr>
      <w:r w:rsidRPr="001C183C">
        <w:rPr>
          <w:noProof/>
        </w:rPr>
        <w:t>71</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об обработке сведений об отказе в регистрации и (или) предоставлении права использования НМПТ Союза (или о том, что заявка на НМПТ Союза считается отозванной) выполняется операция «Получение уведомления о результатах обработки сведений об отказе в регистрации и (или) предоставлении права использования НМПТ Союза (или о том, что заявка на НМПТ Союза считается отозванной)» (P.SP.03.OPR.032), </w:t>
      </w:r>
      <w:r w:rsidR="00EC49D1">
        <w:rPr>
          <w:noProof/>
        </w:rPr>
        <w:lastRenderedPageBreak/>
        <w:t>по результатам выполнения которой ведомство подачи осуществляет обработку полученного уведомления об обработке сведений.</w:t>
      </w:r>
    </w:p>
    <w:p w14:paraId="7AB61EBF" w14:textId="16FC76FD" w:rsidR="0020517E" w:rsidRPr="00EE62B0" w:rsidRDefault="001C183C" w:rsidP="001C183C">
      <w:pPr>
        <w:pStyle w:val="aff0"/>
      </w:pPr>
      <w:r>
        <w:rPr>
          <w:noProof/>
        </w:rPr>
        <w:t>72</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Представление сведений об отказе в регистрации и (или) предоставлении права использования НМПТ Союза или о том, что заявка на НМПТ Союза считается отозванной» (P.SP.03.PRC.004)</w:t>
      </w:r>
      <w:r w:rsidR="002B20E2" w:rsidRPr="00EE62B0">
        <w:t xml:space="preserve"> является</w:t>
      </w:r>
      <w:r w:rsidR="0087333A" w:rsidRPr="00EE62B0">
        <w:t xml:space="preserve"> </w:t>
      </w:r>
      <w:r w:rsidR="0020517E" w:rsidRPr="00EE62B0">
        <w:t xml:space="preserve">обеспечение опубликования </w:t>
      </w:r>
      <w:r w:rsidR="00810664">
        <w:br/>
      </w:r>
      <w:r w:rsidR="0020517E" w:rsidRPr="00EE62B0">
        <w:t xml:space="preserve">на информационном портале Союза сведений об отказе в регистрации НМПТ Союза и (или) в предоставлении права использования НМПТ Союза или о том, что заявка на НМПТ Союза считается отозванной, </w:t>
      </w:r>
      <w:r w:rsidR="00810664">
        <w:br/>
      </w:r>
      <w:r w:rsidR="0020517E" w:rsidRPr="00EE62B0">
        <w:t>а также получение национальными патентными ведомствами соответствующих сведений</w:t>
      </w:r>
      <w:r w:rsidR="004E665C" w:rsidRPr="00EE62B0">
        <w:t>.</w:t>
      </w:r>
    </w:p>
    <w:p w14:paraId="37C68E95" w14:textId="6E6D8A25" w:rsidR="00551F62" w:rsidRDefault="005442D9" w:rsidP="005442D9">
      <w:pPr>
        <w:pStyle w:val="aff0"/>
      </w:pPr>
      <w:r>
        <w:rPr>
          <w:noProof/>
        </w:rPr>
        <w:t>73</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Представление сведений об отказе в регистрации и (или) предоставлении права использования НМПТ Союза или о том, что заявка на НМПТ Союза считается отозванной</w:t>
      </w:r>
      <w:r w:rsidR="009B7FF7" w:rsidRPr="00EE62B0">
        <w:t>»</w:t>
      </w:r>
      <w:r w:rsidR="00D00445" w:rsidRPr="00EE62B0">
        <w:t xml:space="preserve"> (P.SP.03.PRC.004</w:t>
      </w:r>
      <w:r w:rsidR="00995942" w:rsidRPr="00EE62B0">
        <w:t>)</w:t>
      </w:r>
      <w:r w:rsidR="00551F62" w:rsidRPr="00EE62B0">
        <w:t xml:space="preserve">, </w:t>
      </w:r>
      <w:r w:rsidR="00D02238">
        <w:rPr>
          <w:lang w:val="ru-RU"/>
        </w:rPr>
        <w:t>приведен</w:t>
      </w:r>
      <w:r w:rsidR="00551F62" w:rsidRPr="00EE62B0">
        <w:t xml:space="preserve"> </w:t>
      </w:r>
      <w:r w:rsidR="00810664">
        <w:br/>
      </w:r>
      <w:r w:rsidR="00551F62" w:rsidRPr="00EE62B0">
        <w:t>в</w:t>
      </w:r>
      <w:r w:rsidR="00436FCA" w:rsidRPr="00EE62B0">
        <w:t xml:space="preserve"> </w:t>
      </w:r>
      <w:r w:rsidR="000B69FD" w:rsidRPr="00EE62B0">
        <w:t>табл</w:t>
      </w:r>
      <w:r w:rsidR="00221902">
        <w:rPr>
          <w:lang w:val="ru-RU"/>
        </w:rPr>
        <w:t>ице</w:t>
      </w:r>
      <w:r w:rsidR="00221902" w:rsidRPr="00EE62B0">
        <w:t> </w:t>
      </w:r>
      <w:r w:rsidR="00702F17">
        <w:rPr>
          <w:noProof/>
        </w:rPr>
        <w:t>32</w:t>
      </w:r>
      <w:r w:rsidR="00551F62" w:rsidRPr="00EE62B0">
        <w:t>.</w:t>
      </w:r>
    </w:p>
    <w:p w14:paraId="5758B415" w14:textId="77777777" w:rsidR="00221902" w:rsidRPr="00EE62B0" w:rsidRDefault="00221902" w:rsidP="005148D2">
      <w:pPr>
        <w:pStyle w:val="aff5"/>
      </w:pPr>
      <w:r w:rsidRPr="00EE62B0">
        <w:t>Табл</w:t>
      </w:r>
      <w:r>
        <w:rPr>
          <w:lang w:val="ru-RU"/>
        </w:rPr>
        <w:t>ица</w:t>
      </w:r>
      <w:r w:rsidRPr="001353E7">
        <w:rPr>
          <w:lang w:val="en-US"/>
        </w:rPr>
        <w:t> </w:t>
      </w:r>
      <w:r w:rsidR="00702F17">
        <w:rPr>
          <w:noProof/>
        </w:rPr>
        <w:t>32</w:t>
      </w:r>
    </w:p>
    <w:p w14:paraId="01016E30" w14:textId="7B599D28"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 xml:space="preserve">Представление сведений об отказе в регистрации и (или) предоставлении права использования НМПТ Союза или о том, </w:t>
      </w:r>
      <w:r w:rsidR="00810664">
        <w:br/>
      </w:r>
      <w:r w:rsidR="00157567" w:rsidRPr="009B2CBA">
        <w:t>что заявка на НМПТ Союза считается отозванной</w:t>
      </w:r>
      <w:r w:rsidR="00287FA4" w:rsidRPr="009B2CBA">
        <w:t>»</w:t>
      </w:r>
      <w:r w:rsidR="00157567" w:rsidRPr="009B2CBA">
        <w:t xml:space="preserve"> (P.SP.03.PRC.004)</w:t>
      </w:r>
    </w:p>
    <w:p w14:paraId="2EECD1C6"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749A78DE" w14:textId="77777777" w:rsidTr="00B06259">
        <w:trPr>
          <w:trHeight w:val="601"/>
          <w:tblHeader/>
        </w:trPr>
        <w:tc>
          <w:tcPr>
            <w:tcW w:w="2404" w:type="dxa"/>
            <w:vAlign w:val="top"/>
          </w:tcPr>
          <w:p w14:paraId="4E386475" w14:textId="77777777" w:rsidR="00445FC9" w:rsidRDefault="00445FC9" w:rsidP="00445FC9">
            <w:pPr>
              <w:pStyle w:val="ad"/>
              <w:spacing w:line="264" w:lineRule="auto"/>
            </w:pPr>
            <w:r w:rsidRPr="00EE62B0">
              <w:t>Кодовое обозначение</w:t>
            </w:r>
          </w:p>
        </w:tc>
        <w:tc>
          <w:tcPr>
            <w:tcW w:w="4014" w:type="dxa"/>
            <w:vAlign w:val="top"/>
          </w:tcPr>
          <w:p w14:paraId="6472C570" w14:textId="77777777" w:rsidR="00445FC9" w:rsidRDefault="00445FC9" w:rsidP="00445FC9">
            <w:pPr>
              <w:pStyle w:val="ad"/>
              <w:spacing w:line="264" w:lineRule="auto"/>
            </w:pPr>
            <w:r w:rsidRPr="00EE62B0">
              <w:t>Наименование</w:t>
            </w:r>
          </w:p>
        </w:tc>
        <w:tc>
          <w:tcPr>
            <w:tcW w:w="2938" w:type="dxa"/>
            <w:vAlign w:val="top"/>
          </w:tcPr>
          <w:p w14:paraId="220D559F" w14:textId="77777777" w:rsidR="00445FC9" w:rsidRDefault="00445FC9" w:rsidP="00445FC9">
            <w:pPr>
              <w:pStyle w:val="ad"/>
              <w:spacing w:line="264" w:lineRule="auto"/>
            </w:pPr>
            <w:r w:rsidRPr="00EE62B0">
              <w:t>Описание</w:t>
            </w:r>
          </w:p>
        </w:tc>
      </w:tr>
      <w:tr w:rsidR="00AC6C78" w:rsidRPr="00EE62B0" w14:paraId="0FEEB792" w14:textId="77777777" w:rsidTr="00D27257">
        <w:trPr>
          <w:trHeight w:val="301"/>
          <w:tblHeader/>
        </w:trPr>
        <w:tc>
          <w:tcPr>
            <w:tcW w:w="2404" w:type="dxa"/>
          </w:tcPr>
          <w:p w14:paraId="651BE11F" w14:textId="77777777" w:rsidR="00AC6C78" w:rsidRPr="00EE62B0" w:rsidRDefault="00AC6C78" w:rsidP="008F3B17">
            <w:pPr>
              <w:pStyle w:val="ad"/>
              <w:spacing w:line="264" w:lineRule="auto"/>
            </w:pPr>
            <w:r>
              <w:t>1</w:t>
            </w:r>
          </w:p>
        </w:tc>
        <w:tc>
          <w:tcPr>
            <w:tcW w:w="4014" w:type="dxa"/>
          </w:tcPr>
          <w:p w14:paraId="7998417E" w14:textId="77777777" w:rsidR="00AC6C78" w:rsidRPr="00EE62B0" w:rsidRDefault="00AC6C78" w:rsidP="008F3B17">
            <w:pPr>
              <w:pStyle w:val="ad"/>
              <w:spacing w:line="264" w:lineRule="auto"/>
            </w:pPr>
            <w:r>
              <w:t>2</w:t>
            </w:r>
          </w:p>
        </w:tc>
        <w:tc>
          <w:tcPr>
            <w:tcW w:w="2938" w:type="dxa"/>
          </w:tcPr>
          <w:p w14:paraId="611579CE" w14:textId="77777777" w:rsidR="00AC6C78" w:rsidRPr="00EE62B0" w:rsidRDefault="00AC6C78" w:rsidP="008F3B17">
            <w:pPr>
              <w:pStyle w:val="ad"/>
              <w:spacing w:line="264" w:lineRule="auto"/>
            </w:pPr>
            <w:r>
              <w:t>3</w:t>
            </w:r>
          </w:p>
        </w:tc>
      </w:tr>
      <w:tr w:rsidR="00AC6C78" w:rsidRPr="00B3061D" w14:paraId="591FC0A4" w14:textId="77777777" w:rsidTr="00A762D7">
        <w:trPr>
          <w:cantSplit/>
        </w:trPr>
        <w:tc>
          <w:tcPr>
            <w:tcW w:w="2404" w:type="dxa"/>
            <w:tcBorders>
              <w:top w:val="single" w:sz="4" w:space="0" w:color="auto"/>
              <w:bottom w:val="single" w:sz="4" w:space="0" w:color="auto"/>
            </w:tcBorders>
            <w:vAlign w:val="top"/>
          </w:tcPr>
          <w:p w14:paraId="54050673"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26</w:t>
            </w:r>
          </w:p>
        </w:tc>
        <w:tc>
          <w:tcPr>
            <w:tcW w:w="4014" w:type="dxa"/>
            <w:tcBorders>
              <w:top w:val="single" w:sz="4" w:space="0" w:color="auto"/>
              <w:bottom w:val="single" w:sz="4" w:space="0" w:color="auto"/>
            </w:tcBorders>
            <w:vAlign w:val="top"/>
          </w:tcPr>
          <w:p w14:paraId="5FD53C46" w14:textId="24B82951" w:rsidR="00AC6C78" w:rsidRPr="00EE62B0" w:rsidRDefault="00694CA0" w:rsidP="00AA081D">
            <w:pPr>
              <w:pStyle w:val="ab"/>
              <w:keepLines/>
              <w:jc w:val="left"/>
              <w:rPr>
                <w:rFonts w:eastAsiaTheme="minorEastAsia"/>
                <w:noProof/>
              </w:rPr>
            </w:pPr>
            <w:r>
              <w:rPr>
                <w:rFonts w:eastAsiaTheme="minorEastAsia"/>
                <w:noProof/>
              </w:rPr>
              <w:t xml:space="preserve">представление сведений об отказе </w:t>
            </w:r>
            <w:r w:rsidR="00810664">
              <w:rPr>
                <w:rFonts w:eastAsiaTheme="minorEastAsia"/>
                <w:noProof/>
              </w:rPr>
              <w:br/>
            </w:r>
            <w:r>
              <w:rPr>
                <w:rFonts w:eastAsiaTheme="minorEastAsia"/>
                <w:noProof/>
              </w:rPr>
              <w:t xml:space="preserve">в регистрации и (или) предоставлении права использования НМПТ Союза </w:t>
            </w:r>
            <w:r w:rsidR="00954718">
              <w:rPr>
                <w:rFonts w:eastAsiaTheme="minorEastAsia"/>
                <w:noProof/>
              </w:rPr>
              <w:br/>
            </w:r>
            <w:r>
              <w:rPr>
                <w:rFonts w:eastAsiaTheme="minorEastAsia"/>
                <w:noProof/>
              </w:rPr>
              <w:t>(или о том, что заявка на НМПТ Союза считается отозванной)</w:t>
            </w:r>
            <w:r w:rsidR="00954718">
              <w:rPr>
                <w:rFonts w:eastAsiaTheme="minorEastAsia"/>
                <w:noProof/>
              </w:rPr>
              <w:t xml:space="preserve"> </w:t>
            </w:r>
            <w:r>
              <w:rPr>
                <w:rFonts w:eastAsiaTheme="minorEastAsia"/>
                <w:noProof/>
              </w:rPr>
              <w:t>для опубликования</w:t>
            </w:r>
          </w:p>
        </w:tc>
        <w:tc>
          <w:tcPr>
            <w:tcW w:w="2938" w:type="dxa"/>
            <w:tcBorders>
              <w:top w:val="single" w:sz="4" w:space="0" w:color="auto"/>
              <w:bottom w:val="single" w:sz="4" w:space="0" w:color="auto"/>
            </w:tcBorders>
            <w:vAlign w:val="top"/>
          </w:tcPr>
          <w:p w14:paraId="127622BF"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33 настоящих Правил</w:t>
            </w:r>
          </w:p>
        </w:tc>
      </w:tr>
      <w:tr w:rsidR="00AC6C78" w:rsidRPr="00B3061D" w14:paraId="39BB738A" w14:textId="77777777" w:rsidTr="00A762D7">
        <w:trPr>
          <w:cantSplit/>
        </w:trPr>
        <w:tc>
          <w:tcPr>
            <w:tcW w:w="2404" w:type="dxa"/>
            <w:tcBorders>
              <w:top w:val="single" w:sz="4" w:space="0" w:color="auto"/>
              <w:bottom w:val="single" w:sz="4" w:space="0" w:color="auto"/>
            </w:tcBorders>
            <w:vAlign w:val="top"/>
          </w:tcPr>
          <w:p w14:paraId="322E49D1"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lastRenderedPageBreak/>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27</w:t>
            </w:r>
          </w:p>
        </w:tc>
        <w:tc>
          <w:tcPr>
            <w:tcW w:w="4014" w:type="dxa"/>
            <w:tcBorders>
              <w:top w:val="single" w:sz="4" w:space="0" w:color="auto"/>
              <w:bottom w:val="single" w:sz="4" w:space="0" w:color="auto"/>
            </w:tcBorders>
            <w:vAlign w:val="top"/>
          </w:tcPr>
          <w:p w14:paraId="34D2A288" w14:textId="27E21A52"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 xml:space="preserve">об отказе в регистрации и (или) предоставлении права использования НМПТ Союза </w:t>
            </w:r>
            <w:r w:rsidR="00810664">
              <w:rPr>
                <w:rFonts w:eastAsiaTheme="minorEastAsia"/>
                <w:noProof/>
              </w:rPr>
              <w:br/>
            </w:r>
            <w:r>
              <w:rPr>
                <w:rFonts w:eastAsiaTheme="minorEastAsia"/>
                <w:noProof/>
              </w:rPr>
              <w:t>(или о том, что заявка на НМПТ Союза считается отозванной)</w:t>
            </w:r>
            <w:r w:rsidR="00810664">
              <w:rPr>
                <w:rFonts w:eastAsiaTheme="minorEastAsia"/>
                <w:noProof/>
              </w:rPr>
              <w:t xml:space="preserve"> </w:t>
            </w:r>
            <w:r>
              <w:rPr>
                <w:rFonts w:eastAsiaTheme="minorEastAsia"/>
                <w:noProof/>
              </w:rPr>
              <w:t>для опубликования</w:t>
            </w:r>
          </w:p>
        </w:tc>
        <w:tc>
          <w:tcPr>
            <w:tcW w:w="2938" w:type="dxa"/>
            <w:tcBorders>
              <w:top w:val="single" w:sz="4" w:space="0" w:color="auto"/>
              <w:bottom w:val="single" w:sz="4" w:space="0" w:color="auto"/>
            </w:tcBorders>
            <w:vAlign w:val="top"/>
          </w:tcPr>
          <w:p w14:paraId="0FB1F973"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34 настоящих Правил</w:t>
            </w:r>
          </w:p>
        </w:tc>
      </w:tr>
      <w:tr w:rsidR="00AC6C78" w:rsidRPr="00B3061D" w14:paraId="3072EE0A" w14:textId="77777777" w:rsidTr="00A762D7">
        <w:trPr>
          <w:cantSplit/>
        </w:trPr>
        <w:tc>
          <w:tcPr>
            <w:tcW w:w="2404" w:type="dxa"/>
            <w:tcBorders>
              <w:top w:val="single" w:sz="4" w:space="0" w:color="auto"/>
              <w:bottom w:val="single" w:sz="4" w:space="0" w:color="auto"/>
            </w:tcBorders>
            <w:vAlign w:val="top"/>
          </w:tcPr>
          <w:p w14:paraId="674C48E7"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28</w:t>
            </w:r>
          </w:p>
        </w:tc>
        <w:tc>
          <w:tcPr>
            <w:tcW w:w="4014" w:type="dxa"/>
            <w:tcBorders>
              <w:top w:val="single" w:sz="4" w:space="0" w:color="auto"/>
              <w:bottom w:val="single" w:sz="4" w:space="0" w:color="auto"/>
            </w:tcBorders>
            <w:vAlign w:val="top"/>
          </w:tcPr>
          <w:p w14:paraId="7495A29A" w14:textId="4815D095" w:rsidR="00AC6C78" w:rsidRPr="00EE62B0" w:rsidRDefault="00694CA0" w:rsidP="00AA081D">
            <w:pPr>
              <w:pStyle w:val="ab"/>
              <w:keepLines/>
              <w:jc w:val="left"/>
              <w:rPr>
                <w:rFonts w:eastAsiaTheme="minorEastAsia"/>
                <w:noProof/>
              </w:rPr>
            </w:pPr>
            <w:r>
              <w:rPr>
                <w:rFonts w:eastAsiaTheme="minorEastAsia"/>
                <w:noProof/>
              </w:rPr>
              <w:t xml:space="preserve">обеспечение опубликования сведений об отказе в регистрации </w:t>
            </w:r>
            <w:r w:rsidR="00810664">
              <w:rPr>
                <w:rFonts w:eastAsiaTheme="minorEastAsia"/>
                <w:noProof/>
              </w:rPr>
              <w:br/>
            </w:r>
            <w:r>
              <w:rPr>
                <w:rFonts w:eastAsiaTheme="minorEastAsia"/>
                <w:noProof/>
              </w:rPr>
              <w:t xml:space="preserve">и (или) предоставлении права использования НМПТ Союза </w:t>
            </w:r>
            <w:r w:rsidR="00810664">
              <w:rPr>
                <w:rFonts w:eastAsiaTheme="minorEastAsia"/>
                <w:noProof/>
              </w:rPr>
              <w:br/>
            </w:r>
            <w:r>
              <w:rPr>
                <w:rFonts w:eastAsiaTheme="minorEastAsia"/>
                <w:noProof/>
              </w:rPr>
              <w:t xml:space="preserve">(или о том, что заявка на НМПТ Союза считается отозванной) </w:t>
            </w:r>
            <w:r w:rsidR="00954718">
              <w:rPr>
                <w:rFonts w:eastAsiaTheme="minorEastAsia"/>
                <w:noProof/>
              </w:rPr>
              <w:br/>
            </w:r>
            <w:r>
              <w:rPr>
                <w:rFonts w:eastAsiaTheme="minorEastAsia"/>
                <w:noProof/>
              </w:rPr>
              <w:t>на информационном портале Союза</w:t>
            </w:r>
          </w:p>
        </w:tc>
        <w:tc>
          <w:tcPr>
            <w:tcW w:w="2938" w:type="dxa"/>
            <w:tcBorders>
              <w:top w:val="single" w:sz="4" w:space="0" w:color="auto"/>
              <w:bottom w:val="single" w:sz="4" w:space="0" w:color="auto"/>
            </w:tcBorders>
            <w:vAlign w:val="top"/>
          </w:tcPr>
          <w:p w14:paraId="2B8BE23C"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35 настоящих Правил</w:t>
            </w:r>
          </w:p>
        </w:tc>
      </w:tr>
      <w:tr w:rsidR="00AC6C78" w:rsidRPr="00B3061D" w14:paraId="7D1BC80F" w14:textId="77777777" w:rsidTr="00A762D7">
        <w:trPr>
          <w:cantSplit/>
        </w:trPr>
        <w:tc>
          <w:tcPr>
            <w:tcW w:w="2404" w:type="dxa"/>
            <w:tcBorders>
              <w:top w:val="single" w:sz="4" w:space="0" w:color="auto"/>
              <w:bottom w:val="single" w:sz="4" w:space="0" w:color="auto"/>
            </w:tcBorders>
            <w:vAlign w:val="top"/>
          </w:tcPr>
          <w:p w14:paraId="4422D218"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29</w:t>
            </w:r>
          </w:p>
        </w:tc>
        <w:tc>
          <w:tcPr>
            <w:tcW w:w="4014" w:type="dxa"/>
            <w:tcBorders>
              <w:top w:val="single" w:sz="4" w:space="0" w:color="auto"/>
              <w:bottom w:val="single" w:sz="4" w:space="0" w:color="auto"/>
            </w:tcBorders>
            <w:vAlign w:val="top"/>
          </w:tcPr>
          <w:p w14:paraId="06E2C21B" w14:textId="07EFBAE6"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 xml:space="preserve">о результатах обработки сведений об отказе в регистрации и (или) предоставлении права использования НМПТ Союза </w:t>
            </w:r>
            <w:r w:rsidR="00810664">
              <w:rPr>
                <w:rFonts w:eastAsiaTheme="minorEastAsia"/>
                <w:noProof/>
              </w:rPr>
              <w:br/>
            </w:r>
            <w:r>
              <w:rPr>
                <w:rFonts w:eastAsiaTheme="minorEastAsia"/>
                <w:noProof/>
              </w:rPr>
              <w:t xml:space="preserve">(или о том, что заявка на НМПТ Союза считается отозванной) </w:t>
            </w:r>
            <w:r w:rsidR="00954718">
              <w:rPr>
                <w:rFonts w:eastAsiaTheme="minorEastAsia"/>
                <w:noProof/>
              </w:rPr>
              <w:br/>
            </w:r>
            <w:r>
              <w:rPr>
                <w:rFonts w:eastAsiaTheme="minorEastAsia"/>
                <w:noProof/>
              </w:rPr>
              <w:t>для опубликования</w:t>
            </w:r>
          </w:p>
        </w:tc>
        <w:tc>
          <w:tcPr>
            <w:tcW w:w="2938" w:type="dxa"/>
            <w:tcBorders>
              <w:top w:val="single" w:sz="4" w:space="0" w:color="auto"/>
              <w:bottom w:val="single" w:sz="4" w:space="0" w:color="auto"/>
            </w:tcBorders>
            <w:vAlign w:val="top"/>
          </w:tcPr>
          <w:p w14:paraId="443D420D"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36 настоящих Правил</w:t>
            </w:r>
          </w:p>
        </w:tc>
      </w:tr>
      <w:tr w:rsidR="00AC6C78" w:rsidRPr="00B3061D" w14:paraId="6C03016B" w14:textId="77777777" w:rsidTr="00A762D7">
        <w:trPr>
          <w:cantSplit/>
        </w:trPr>
        <w:tc>
          <w:tcPr>
            <w:tcW w:w="2404" w:type="dxa"/>
            <w:tcBorders>
              <w:top w:val="single" w:sz="4" w:space="0" w:color="auto"/>
              <w:bottom w:val="single" w:sz="4" w:space="0" w:color="auto"/>
            </w:tcBorders>
            <w:vAlign w:val="top"/>
          </w:tcPr>
          <w:p w14:paraId="2DD6D166"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30</w:t>
            </w:r>
          </w:p>
        </w:tc>
        <w:tc>
          <w:tcPr>
            <w:tcW w:w="4014" w:type="dxa"/>
            <w:tcBorders>
              <w:top w:val="single" w:sz="4" w:space="0" w:color="auto"/>
              <w:bottom w:val="single" w:sz="4" w:space="0" w:color="auto"/>
            </w:tcBorders>
            <w:vAlign w:val="top"/>
          </w:tcPr>
          <w:p w14:paraId="252C09E7" w14:textId="2D4F5770" w:rsidR="00AC6C78" w:rsidRPr="00EE62B0" w:rsidRDefault="00694CA0" w:rsidP="00AA081D">
            <w:pPr>
              <w:pStyle w:val="ab"/>
              <w:keepLines/>
              <w:jc w:val="left"/>
              <w:rPr>
                <w:rFonts w:eastAsiaTheme="minorEastAsia"/>
                <w:noProof/>
              </w:rPr>
            </w:pPr>
            <w:r>
              <w:rPr>
                <w:rFonts w:eastAsiaTheme="minorEastAsia"/>
                <w:noProof/>
              </w:rPr>
              <w:t xml:space="preserve">представление сведений об отказе </w:t>
            </w:r>
            <w:r w:rsidR="00810664">
              <w:rPr>
                <w:rFonts w:eastAsiaTheme="minorEastAsia"/>
                <w:noProof/>
              </w:rPr>
              <w:br/>
            </w:r>
            <w:r>
              <w:rPr>
                <w:rFonts w:eastAsiaTheme="minorEastAsia"/>
                <w:noProof/>
              </w:rPr>
              <w:t xml:space="preserve">в регистрации и (или) предоставлении права использования НМПТ Союза </w:t>
            </w:r>
            <w:r w:rsidR="00810664">
              <w:rPr>
                <w:rFonts w:eastAsiaTheme="minorEastAsia"/>
                <w:noProof/>
              </w:rPr>
              <w:br/>
            </w:r>
            <w:r>
              <w:rPr>
                <w:rFonts w:eastAsiaTheme="minorEastAsia"/>
                <w:noProof/>
              </w:rPr>
              <w:t>(или о том, что заявка на НМПТ Союза считается отозванной)</w:t>
            </w:r>
          </w:p>
        </w:tc>
        <w:tc>
          <w:tcPr>
            <w:tcW w:w="2938" w:type="dxa"/>
            <w:tcBorders>
              <w:top w:val="single" w:sz="4" w:space="0" w:color="auto"/>
              <w:bottom w:val="single" w:sz="4" w:space="0" w:color="auto"/>
            </w:tcBorders>
            <w:vAlign w:val="top"/>
          </w:tcPr>
          <w:p w14:paraId="2584A036"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37 настоящих Правил</w:t>
            </w:r>
          </w:p>
        </w:tc>
      </w:tr>
      <w:tr w:rsidR="00AC6C78" w:rsidRPr="00B3061D" w14:paraId="61879940" w14:textId="77777777" w:rsidTr="00A762D7">
        <w:trPr>
          <w:cantSplit/>
        </w:trPr>
        <w:tc>
          <w:tcPr>
            <w:tcW w:w="2404" w:type="dxa"/>
            <w:tcBorders>
              <w:top w:val="single" w:sz="4" w:space="0" w:color="auto"/>
              <w:bottom w:val="single" w:sz="4" w:space="0" w:color="auto"/>
            </w:tcBorders>
            <w:vAlign w:val="top"/>
          </w:tcPr>
          <w:p w14:paraId="4A5A62DA"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31</w:t>
            </w:r>
          </w:p>
        </w:tc>
        <w:tc>
          <w:tcPr>
            <w:tcW w:w="4014" w:type="dxa"/>
            <w:tcBorders>
              <w:top w:val="single" w:sz="4" w:space="0" w:color="auto"/>
              <w:bottom w:val="single" w:sz="4" w:space="0" w:color="auto"/>
            </w:tcBorders>
            <w:vAlign w:val="top"/>
          </w:tcPr>
          <w:p w14:paraId="088F1E24" w14:textId="65DF8A9B"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 xml:space="preserve">об отказе в регистрации и (или) предоставлении права использования НМПТ Союза </w:t>
            </w:r>
            <w:r w:rsidR="00810664">
              <w:rPr>
                <w:rFonts w:eastAsiaTheme="minorEastAsia"/>
                <w:noProof/>
              </w:rPr>
              <w:br/>
            </w:r>
            <w:r>
              <w:rPr>
                <w:rFonts w:eastAsiaTheme="minorEastAsia"/>
                <w:noProof/>
              </w:rPr>
              <w:t>(или о том, что заявка на НМПТ Союза считается отозванной)</w:t>
            </w:r>
          </w:p>
        </w:tc>
        <w:tc>
          <w:tcPr>
            <w:tcW w:w="2938" w:type="dxa"/>
            <w:tcBorders>
              <w:top w:val="single" w:sz="4" w:space="0" w:color="auto"/>
              <w:bottom w:val="single" w:sz="4" w:space="0" w:color="auto"/>
            </w:tcBorders>
            <w:vAlign w:val="top"/>
          </w:tcPr>
          <w:p w14:paraId="7583EF7E"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38 настоящих Правил</w:t>
            </w:r>
          </w:p>
        </w:tc>
      </w:tr>
      <w:tr w:rsidR="00AC6C78" w:rsidRPr="00B3061D" w14:paraId="5504AE79" w14:textId="77777777" w:rsidTr="00A762D7">
        <w:trPr>
          <w:cantSplit/>
        </w:trPr>
        <w:tc>
          <w:tcPr>
            <w:tcW w:w="2404" w:type="dxa"/>
            <w:tcBorders>
              <w:top w:val="single" w:sz="4" w:space="0" w:color="auto"/>
              <w:bottom w:val="single" w:sz="4" w:space="0" w:color="auto"/>
            </w:tcBorders>
            <w:vAlign w:val="top"/>
          </w:tcPr>
          <w:p w14:paraId="2A0F1C6B"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lastRenderedPageBreak/>
              <w:t>P.SP.03.OPR.032</w:t>
            </w:r>
          </w:p>
        </w:tc>
        <w:tc>
          <w:tcPr>
            <w:tcW w:w="4014" w:type="dxa"/>
            <w:tcBorders>
              <w:top w:val="single" w:sz="4" w:space="0" w:color="auto"/>
              <w:bottom w:val="single" w:sz="4" w:space="0" w:color="auto"/>
            </w:tcBorders>
            <w:vAlign w:val="top"/>
          </w:tcPr>
          <w:p w14:paraId="20C20B7E" w14:textId="260BDADA"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о результатах обработки сведений </w:t>
            </w:r>
            <w:r w:rsidR="00DB285D">
              <w:rPr>
                <w:rFonts w:eastAsiaTheme="minorEastAsia"/>
                <w:noProof/>
              </w:rPr>
              <w:br/>
            </w:r>
            <w:r>
              <w:rPr>
                <w:rFonts w:eastAsiaTheme="minorEastAsia"/>
                <w:noProof/>
              </w:rPr>
              <w:t xml:space="preserve">об отказе в регистрации и (или) предоставлении права использования НМПТ Союза </w:t>
            </w:r>
            <w:r w:rsidR="00810664">
              <w:rPr>
                <w:rFonts w:eastAsiaTheme="minorEastAsia"/>
                <w:noProof/>
              </w:rPr>
              <w:br/>
            </w:r>
            <w:r>
              <w:rPr>
                <w:rFonts w:eastAsiaTheme="minorEastAsia"/>
                <w:noProof/>
              </w:rPr>
              <w:t>(или о том, что заявка на НМПТ Союза считается отозванной)</w:t>
            </w:r>
          </w:p>
        </w:tc>
        <w:tc>
          <w:tcPr>
            <w:tcW w:w="2938" w:type="dxa"/>
            <w:tcBorders>
              <w:top w:val="single" w:sz="4" w:space="0" w:color="auto"/>
              <w:bottom w:val="single" w:sz="4" w:space="0" w:color="auto"/>
            </w:tcBorders>
            <w:vAlign w:val="top"/>
          </w:tcPr>
          <w:p w14:paraId="4F3F9359"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39 настоящих Правил</w:t>
            </w:r>
          </w:p>
        </w:tc>
      </w:tr>
    </w:tbl>
    <w:p w14:paraId="17695E6B" w14:textId="77777777" w:rsidR="00221902" w:rsidRPr="009B2CBA" w:rsidRDefault="00221902" w:rsidP="005148D2">
      <w:pPr>
        <w:pStyle w:val="aff5"/>
      </w:pPr>
      <w:r w:rsidRPr="00EE62B0">
        <w:t>Табл</w:t>
      </w:r>
      <w:r>
        <w:t>ица</w:t>
      </w:r>
      <w:r w:rsidRPr="001353E7">
        <w:t> </w:t>
      </w:r>
      <w:r w:rsidR="00702F17" w:rsidRPr="00702F17">
        <w:rPr>
          <w:noProof/>
        </w:rPr>
        <w:t>33</w:t>
      </w:r>
    </w:p>
    <w:p w14:paraId="4057FE85" w14:textId="5E489CEE"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Представление сведений об отказе в регистрации </w:t>
      </w:r>
      <w:r w:rsidR="00810664">
        <w:br/>
      </w:r>
      <w:r w:rsidR="009E42E5" w:rsidRPr="002479CB">
        <w:t xml:space="preserve">и (или) предоставлении права использования НМПТ Союза </w:t>
      </w:r>
      <w:r w:rsidR="00810664">
        <w:br/>
      </w:r>
      <w:r w:rsidR="009E42E5" w:rsidRPr="002479CB">
        <w:t xml:space="preserve">(или о том, что заявка на НМПТ Союза считается </w:t>
      </w:r>
      <w:proofErr w:type="gramStart"/>
      <w:r w:rsidR="009E42E5" w:rsidRPr="002479CB">
        <w:t>отозванной)</w:t>
      </w:r>
      <w:r w:rsidR="00810664">
        <w:br/>
      </w:r>
      <w:r w:rsidR="009E42E5" w:rsidRPr="002479CB">
        <w:t>для</w:t>
      </w:r>
      <w:proofErr w:type="gramEnd"/>
      <w:r w:rsidR="009E42E5" w:rsidRPr="002479CB">
        <w:t xml:space="preserve">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26</w:t>
      </w:r>
      <w:r w:rsidRPr="002479CB">
        <w:t>)</w:t>
      </w:r>
    </w:p>
    <w:p w14:paraId="0ACC1162"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40A22239" w14:textId="77777777" w:rsidTr="00B06259">
        <w:trPr>
          <w:trHeight w:val="601"/>
          <w:tblHeader/>
        </w:trPr>
        <w:tc>
          <w:tcPr>
            <w:tcW w:w="703" w:type="dxa"/>
            <w:shd w:val="clear" w:color="auto" w:fill="auto"/>
            <w:vAlign w:val="top"/>
          </w:tcPr>
          <w:p w14:paraId="51C380A4"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542AFB94" w14:textId="77777777" w:rsidR="00445FC9" w:rsidRDefault="00445FC9" w:rsidP="00445FC9">
            <w:pPr>
              <w:pStyle w:val="ad"/>
              <w:spacing w:line="264" w:lineRule="auto"/>
            </w:pPr>
            <w:r>
              <w:t>Обозначение элемента</w:t>
            </w:r>
          </w:p>
        </w:tc>
        <w:tc>
          <w:tcPr>
            <w:tcW w:w="5818" w:type="dxa"/>
            <w:vAlign w:val="top"/>
          </w:tcPr>
          <w:p w14:paraId="10023B1B" w14:textId="77777777" w:rsidR="00445FC9" w:rsidRDefault="00445FC9" w:rsidP="00445FC9">
            <w:pPr>
              <w:pStyle w:val="ad"/>
              <w:spacing w:line="264" w:lineRule="auto"/>
            </w:pPr>
            <w:r>
              <w:t>Описание</w:t>
            </w:r>
          </w:p>
        </w:tc>
      </w:tr>
      <w:tr w:rsidR="00B36234" w:rsidRPr="00EE62B0" w14:paraId="3FD404F6" w14:textId="77777777" w:rsidTr="00D27257">
        <w:trPr>
          <w:trHeight w:val="301"/>
          <w:tblHeader/>
        </w:trPr>
        <w:tc>
          <w:tcPr>
            <w:tcW w:w="703" w:type="dxa"/>
            <w:shd w:val="clear" w:color="auto" w:fill="auto"/>
          </w:tcPr>
          <w:p w14:paraId="2707AD04"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C8530CB" w14:textId="77777777" w:rsidR="00B36234" w:rsidRDefault="00B36234" w:rsidP="008F3B17">
            <w:pPr>
              <w:pStyle w:val="ad"/>
              <w:spacing w:line="264" w:lineRule="auto"/>
            </w:pPr>
            <w:r>
              <w:t>2</w:t>
            </w:r>
          </w:p>
        </w:tc>
        <w:tc>
          <w:tcPr>
            <w:tcW w:w="5818" w:type="dxa"/>
          </w:tcPr>
          <w:p w14:paraId="4CADBA61" w14:textId="77777777" w:rsidR="00B36234" w:rsidRDefault="00B36234" w:rsidP="008F3B17">
            <w:pPr>
              <w:pStyle w:val="ad"/>
              <w:spacing w:line="264" w:lineRule="auto"/>
            </w:pPr>
            <w:r>
              <w:t>3</w:t>
            </w:r>
          </w:p>
        </w:tc>
      </w:tr>
      <w:tr w:rsidR="00B3061D" w:rsidRPr="00EE62B0" w14:paraId="0DACCA42" w14:textId="77777777" w:rsidTr="00A762D7">
        <w:trPr>
          <w:cantSplit/>
        </w:trPr>
        <w:tc>
          <w:tcPr>
            <w:tcW w:w="703" w:type="dxa"/>
            <w:tcBorders>
              <w:bottom w:val="single" w:sz="4" w:space="0" w:color="auto"/>
            </w:tcBorders>
            <w:shd w:val="clear" w:color="auto" w:fill="auto"/>
            <w:vAlign w:val="top"/>
          </w:tcPr>
          <w:p w14:paraId="43CF3685"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F6B6E65"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57770FFA" w14:textId="77777777" w:rsidR="00B3061D" w:rsidRPr="00EE62B0" w:rsidRDefault="00B3061D" w:rsidP="00D65F82">
            <w:pPr>
              <w:pStyle w:val="ab"/>
              <w:jc w:val="left"/>
              <w:rPr>
                <w:noProof/>
              </w:rPr>
            </w:pPr>
            <w:r w:rsidRPr="00EE62B0">
              <w:rPr>
                <w:noProof/>
              </w:rPr>
              <w:t>P.SP.03.OPR.026</w:t>
            </w:r>
          </w:p>
        </w:tc>
      </w:tr>
      <w:tr w:rsidR="00B3061D" w:rsidRPr="00EE62B0" w14:paraId="36031325" w14:textId="77777777" w:rsidTr="00A762D7">
        <w:trPr>
          <w:cantSplit/>
        </w:trPr>
        <w:tc>
          <w:tcPr>
            <w:tcW w:w="703" w:type="dxa"/>
            <w:tcBorders>
              <w:top w:val="single" w:sz="4" w:space="0" w:color="auto"/>
              <w:bottom w:val="single" w:sz="4" w:space="0" w:color="auto"/>
            </w:tcBorders>
            <w:shd w:val="clear" w:color="auto" w:fill="auto"/>
            <w:vAlign w:val="top"/>
          </w:tcPr>
          <w:p w14:paraId="38D7F0B0"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4F3957F1"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5EFA7BE" w14:textId="22B93B17" w:rsidR="00B3061D" w:rsidRPr="00EE62B0" w:rsidRDefault="00694CA0" w:rsidP="00D65F82">
            <w:pPr>
              <w:pStyle w:val="ab"/>
              <w:jc w:val="left"/>
              <w:rPr>
                <w:noProof/>
              </w:rPr>
            </w:pPr>
            <w:r>
              <w:rPr>
                <w:noProof/>
              </w:rPr>
              <w:t xml:space="preserve">представление сведений об отказе в регистрации </w:t>
            </w:r>
            <w:r w:rsidR="00810664">
              <w:rPr>
                <w:noProof/>
              </w:rPr>
              <w:br/>
            </w:r>
            <w:r>
              <w:rPr>
                <w:noProof/>
              </w:rPr>
              <w:t>и (или) предоставлении права использования НМПТ Союза (или о том, что заявка на НМПТ Союза считается отозванной)для опубликования</w:t>
            </w:r>
          </w:p>
        </w:tc>
      </w:tr>
      <w:tr w:rsidR="00B3061D" w:rsidRPr="00E929AE" w14:paraId="297867EC" w14:textId="77777777" w:rsidTr="00A762D7">
        <w:trPr>
          <w:cantSplit/>
        </w:trPr>
        <w:tc>
          <w:tcPr>
            <w:tcW w:w="703" w:type="dxa"/>
            <w:tcBorders>
              <w:top w:val="single" w:sz="4" w:space="0" w:color="auto"/>
              <w:bottom w:val="single" w:sz="4" w:space="0" w:color="auto"/>
            </w:tcBorders>
            <w:shd w:val="clear" w:color="auto" w:fill="auto"/>
            <w:vAlign w:val="top"/>
          </w:tcPr>
          <w:p w14:paraId="2F02343B"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29A8159"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7C60D280"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6C870151" w14:textId="77777777" w:rsidTr="00A762D7">
        <w:trPr>
          <w:cantSplit/>
        </w:trPr>
        <w:tc>
          <w:tcPr>
            <w:tcW w:w="703" w:type="dxa"/>
            <w:tcBorders>
              <w:top w:val="single" w:sz="4" w:space="0" w:color="auto"/>
              <w:bottom w:val="single" w:sz="4" w:space="0" w:color="auto"/>
            </w:tcBorders>
            <w:shd w:val="clear" w:color="auto" w:fill="auto"/>
            <w:vAlign w:val="top"/>
          </w:tcPr>
          <w:p w14:paraId="0B37970A"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6EAA06FD"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BDB0622" w14:textId="2FD7AB1F" w:rsidR="00895C85" w:rsidRPr="002479CB" w:rsidRDefault="00895C85" w:rsidP="00895C85">
            <w:pPr>
              <w:pStyle w:val="ab"/>
              <w:jc w:val="left"/>
            </w:pPr>
            <w:r w:rsidRPr="002479CB">
              <w:rPr>
                <w:noProof/>
              </w:rPr>
              <w:t xml:space="preserve">выполняется при принятии решения об отказе </w:t>
            </w:r>
            <w:r w:rsidR="00DB285D">
              <w:rPr>
                <w:noProof/>
              </w:rPr>
              <w:br/>
            </w:r>
            <w:r w:rsidRPr="002479CB">
              <w:rPr>
                <w:noProof/>
              </w:rPr>
              <w:t xml:space="preserve">в регистрации НМПТ Союза и (или) в предоставлении права использования НМПТ Союза по результатам экспертизы заявки на НМПТ Союза, в случае если заявка на НМПТ Союза считается отозванной (непредставления заявителем документов, подтверждающих уплату пошлин, в установленный Инструкцией срок), в случае получения </w:t>
            </w:r>
            <w:r w:rsidR="00810664">
              <w:rPr>
                <w:noProof/>
              </w:rPr>
              <w:br/>
            </w:r>
            <w:r w:rsidRPr="002479CB">
              <w:rPr>
                <w:noProof/>
              </w:rPr>
              <w:t xml:space="preserve">от национальных патентных ведомств информации </w:t>
            </w:r>
            <w:r w:rsidR="00810664">
              <w:rPr>
                <w:noProof/>
              </w:rPr>
              <w:br/>
            </w:r>
            <w:r w:rsidRPr="002479CB">
              <w:rPr>
                <w:noProof/>
              </w:rPr>
              <w:t xml:space="preserve">о неуплате или неполной уплате пошлин в рамках выполнения процедуры «Запрос сведений </w:t>
            </w:r>
            <w:r w:rsidR="00810664">
              <w:rPr>
                <w:noProof/>
              </w:rPr>
              <w:br/>
            </w:r>
            <w:r w:rsidRPr="002479CB">
              <w:rPr>
                <w:noProof/>
              </w:rPr>
              <w:t>о подтверждении уплаты пошлин»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PRC</w:t>
            </w:r>
            <w:r w:rsidRPr="002479CB">
              <w:rPr>
                <w:noProof/>
              </w:rPr>
              <w:t>.009)</w:t>
            </w:r>
          </w:p>
        </w:tc>
      </w:tr>
      <w:tr w:rsidR="00B3061D" w:rsidRPr="00EE62B0" w14:paraId="00EB8576" w14:textId="77777777" w:rsidTr="00A762D7">
        <w:trPr>
          <w:cantSplit/>
        </w:trPr>
        <w:tc>
          <w:tcPr>
            <w:tcW w:w="703" w:type="dxa"/>
            <w:tcBorders>
              <w:top w:val="single" w:sz="4" w:space="0" w:color="auto"/>
              <w:bottom w:val="single" w:sz="4" w:space="0" w:color="auto"/>
            </w:tcBorders>
            <w:shd w:val="clear" w:color="auto" w:fill="auto"/>
            <w:vAlign w:val="top"/>
          </w:tcPr>
          <w:p w14:paraId="124A7EC2"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4EED958B"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0B8ED0C3" w14:textId="1D21DAE5"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0A7FA1" w14:paraId="1497D30F" w14:textId="77777777" w:rsidTr="00A762D7">
        <w:trPr>
          <w:cantSplit/>
        </w:trPr>
        <w:tc>
          <w:tcPr>
            <w:tcW w:w="703" w:type="dxa"/>
            <w:tcBorders>
              <w:top w:val="single" w:sz="4" w:space="0" w:color="auto"/>
              <w:bottom w:val="single" w:sz="4" w:space="0" w:color="auto"/>
            </w:tcBorders>
            <w:shd w:val="clear" w:color="auto" w:fill="auto"/>
            <w:vAlign w:val="top"/>
          </w:tcPr>
          <w:p w14:paraId="666BB151"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4C7E6C22"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29073563" w14:textId="3B8B7E1A" w:rsidR="00B3061D" w:rsidRPr="002479CB" w:rsidRDefault="00B3061D" w:rsidP="00D65F82">
            <w:pPr>
              <w:pStyle w:val="ab"/>
              <w:jc w:val="left"/>
              <w:rPr>
                <w:noProof/>
              </w:rPr>
            </w:pPr>
            <w:r w:rsidRPr="002479CB">
              <w:rPr>
                <w:noProof/>
              </w:rPr>
              <w:t xml:space="preserve">исполнитель направляет сведения об отказе </w:t>
            </w:r>
            <w:r w:rsidR="00810664">
              <w:rPr>
                <w:noProof/>
              </w:rPr>
              <w:br/>
            </w:r>
            <w:r w:rsidRPr="002479CB">
              <w:rPr>
                <w:noProof/>
              </w:rPr>
              <w:t>в регистрации и (или) предоставлении права использования НМПТ Союза (или о том, что заявка на НМПТ Союза считается отозванной)</w:t>
            </w:r>
            <w:r w:rsidR="00810664">
              <w:rPr>
                <w:noProof/>
              </w:rPr>
              <w:t xml:space="preserve"> </w:t>
            </w:r>
            <w:r w:rsidRPr="002479CB">
              <w:rPr>
                <w:noProof/>
              </w:rPr>
              <w:t xml:space="preserve">для опубликования в Комиссию в соответствии </w:t>
            </w:r>
            <w:r w:rsidR="00810664">
              <w:rPr>
                <w:noProof/>
              </w:rPr>
              <w:br/>
            </w:r>
            <w:r w:rsidRPr="002479CB">
              <w:rPr>
                <w:noProof/>
              </w:rPr>
              <w:t xml:space="preserve">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1B94CB64" w14:textId="77777777" w:rsidTr="00A762D7">
        <w:trPr>
          <w:cantSplit/>
        </w:trPr>
        <w:tc>
          <w:tcPr>
            <w:tcW w:w="703" w:type="dxa"/>
            <w:tcBorders>
              <w:top w:val="single" w:sz="4" w:space="0" w:color="auto"/>
            </w:tcBorders>
            <w:shd w:val="clear" w:color="auto" w:fill="auto"/>
            <w:vAlign w:val="top"/>
          </w:tcPr>
          <w:p w14:paraId="1F88B3DA"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5A687E05" w14:textId="77777777" w:rsidR="00B3061D" w:rsidRPr="00EE62B0" w:rsidRDefault="00B3061D" w:rsidP="00AA081D">
            <w:pPr>
              <w:pStyle w:val="ab"/>
              <w:jc w:val="left"/>
              <w:rPr>
                <w:noProof/>
              </w:rPr>
            </w:pPr>
            <w:r>
              <w:rPr>
                <w:bCs w:val="0"/>
                <w:noProof/>
              </w:rPr>
              <w:t>Результаты</w:t>
            </w:r>
          </w:p>
        </w:tc>
        <w:tc>
          <w:tcPr>
            <w:tcW w:w="5818" w:type="dxa"/>
            <w:vAlign w:val="top"/>
          </w:tcPr>
          <w:p w14:paraId="75B77F1F" w14:textId="71718535" w:rsidR="00DC69D8" w:rsidRPr="002479CB" w:rsidRDefault="00DC69D8" w:rsidP="00DC69D8">
            <w:pPr>
              <w:pStyle w:val="ab"/>
              <w:jc w:val="left"/>
              <w:rPr>
                <w:noProof/>
              </w:rPr>
            </w:pPr>
            <w:r w:rsidRPr="002479CB">
              <w:rPr>
                <w:noProof/>
              </w:rPr>
              <w:t xml:space="preserve">сведения об отказе в регистрации и (или) предоставлении права использования НМПТ Союза (или о том, что заявка на НМПТ Союза считается отозванной) для опубликования представлены </w:t>
            </w:r>
            <w:r w:rsidR="00810664">
              <w:rPr>
                <w:noProof/>
              </w:rPr>
              <w:br/>
            </w:r>
            <w:r w:rsidRPr="002479CB">
              <w:rPr>
                <w:noProof/>
              </w:rPr>
              <w:t>в Комиссию</w:t>
            </w:r>
          </w:p>
        </w:tc>
      </w:tr>
    </w:tbl>
    <w:p w14:paraId="364B6A02" w14:textId="77777777" w:rsidR="00DF7C15" w:rsidRPr="001F1A27" w:rsidRDefault="00DF7C15" w:rsidP="0006004F">
      <w:pPr>
        <w:spacing w:after="0" w:line="240" w:lineRule="auto"/>
        <w:rPr>
          <w:szCs w:val="30"/>
        </w:rPr>
      </w:pPr>
    </w:p>
    <w:p w14:paraId="062EAECA" w14:textId="77777777" w:rsidR="00221902" w:rsidRPr="009B2CBA" w:rsidRDefault="00221902" w:rsidP="005148D2">
      <w:pPr>
        <w:pStyle w:val="aff5"/>
      </w:pPr>
      <w:r w:rsidRPr="00EE62B0">
        <w:t>Табл</w:t>
      </w:r>
      <w:r>
        <w:t>ица</w:t>
      </w:r>
      <w:r w:rsidRPr="001353E7">
        <w:t> </w:t>
      </w:r>
      <w:r w:rsidR="00702F17" w:rsidRPr="00702F17">
        <w:rPr>
          <w:noProof/>
        </w:rPr>
        <w:t>34</w:t>
      </w:r>
    </w:p>
    <w:p w14:paraId="47F4299D" w14:textId="278DAE60"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Прием и обработка сведений об отказе </w:t>
      </w:r>
      <w:r w:rsidR="00810664">
        <w:br/>
      </w:r>
      <w:r w:rsidR="009E42E5" w:rsidRPr="002479CB">
        <w:t>в регистрации и (или) предоставлении права использования НМПТ Союза (или о том, что заявка на НМПТ Союза считается отозванной)</w:t>
      </w:r>
      <w:r w:rsidR="00810664">
        <w:t xml:space="preserve"> </w:t>
      </w:r>
      <w:r w:rsidR="009E42E5" w:rsidRPr="002479CB">
        <w:t>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27</w:t>
      </w:r>
      <w:r w:rsidRPr="002479CB">
        <w:t>)</w:t>
      </w:r>
    </w:p>
    <w:p w14:paraId="7CED48A5"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24AD051E" w14:textId="77777777" w:rsidTr="00B06259">
        <w:trPr>
          <w:trHeight w:val="601"/>
          <w:tblHeader/>
        </w:trPr>
        <w:tc>
          <w:tcPr>
            <w:tcW w:w="703" w:type="dxa"/>
            <w:shd w:val="clear" w:color="auto" w:fill="auto"/>
            <w:vAlign w:val="top"/>
          </w:tcPr>
          <w:p w14:paraId="3608CF43"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0B0417C8" w14:textId="77777777" w:rsidR="00445FC9" w:rsidRDefault="00445FC9" w:rsidP="00445FC9">
            <w:pPr>
              <w:pStyle w:val="ad"/>
              <w:spacing w:line="264" w:lineRule="auto"/>
            </w:pPr>
            <w:r>
              <w:t>Обозначение элемента</w:t>
            </w:r>
          </w:p>
        </w:tc>
        <w:tc>
          <w:tcPr>
            <w:tcW w:w="5818" w:type="dxa"/>
            <w:vAlign w:val="top"/>
          </w:tcPr>
          <w:p w14:paraId="37111059" w14:textId="77777777" w:rsidR="00445FC9" w:rsidRDefault="00445FC9" w:rsidP="00445FC9">
            <w:pPr>
              <w:pStyle w:val="ad"/>
              <w:spacing w:line="264" w:lineRule="auto"/>
            </w:pPr>
            <w:r>
              <w:t>Описание</w:t>
            </w:r>
          </w:p>
        </w:tc>
      </w:tr>
      <w:tr w:rsidR="00B36234" w:rsidRPr="00EE62B0" w14:paraId="1D9AACFA" w14:textId="77777777" w:rsidTr="00D27257">
        <w:trPr>
          <w:trHeight w:val="301"/>
          <w:tblHeader/>
        </w:trPr>
        <w:tc>
          <w:tcPr>
            <w:tcW w:w="703" w:type="dxa"/>
            <w:shd w:val="clear" w:color="auto" w:fill="auto"/>
          </w:tcPr>
          <w:p w14:paraId="1CAA2120"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45C57834" w14:textId="77777777" w:rsidR="00B36234" w:rsidRDefault="00B36234" w:rsidP="008F3B17">
            <w:pPr>
              <w:pStyle w:val="ad"/>
              <w:spacing w:line="264" w:lineRule="auto"/>
            </w:pPr>
            <w:r>
              <w:t>2</w:t>
            </w:r>
          </w:p>
        </w:tc>
        <w:tc>
          <w:tcPr>
            <w:tcW w:w="5818" w:type="dxa"/>
          </w:tcPr>
          <w:p w14:paraId="43A149D8" w14:textId="77777777" w:rsidR="00B36234" w:rsidRDefault="00B36234" w:rsidP="008F3B17">
            <w:pPr>
              <w:pStyle w:val="ad"/>
              <w:spacing w:line="264" w:lineRule="auto"/>
            </w:pPr>
            <w:r>
              <w:t>3</w:t>
            </w:r>
          </w:p>
        </w:tc>
      </w:tr>
      <w:tr w:rsidR="00B3061D" w:rsidRPr="00EE62B0" w14:paraId="223C3EC1" w14:textId="77777777" w:rsidTr="00A762D7">
        <w:trPr>
          <w:cantSplit/>
        </w:trPr>
        <w:tc>
          <w:tcPr>
            <w:tcW w:w="703" w:type="dxa"/>
            <w:tcBorders>
              <w:bottom w:val="single" w:sz="4" w:space="0" w:color="auto"/>
            </w:tcBorders>
            <w:shd w:val="clear" w:color="auto" w:fill="auto"/>
            <w:vAlign w:val="top"/>
          </w:tcPr>
          <w:p w14:paraId="51EAAD90"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331156BD"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3B3959F1" w14:textId="77777777" w:rsidR="00B3061D" w:rsidRPr="00EE62B0" w:rsidRDefault="00B3061D" w:rsidP="00D65F82">
            <w:pPr>
              <w:pStyle w:val="ab"/>
              <w:jc w:val="left"/>
              <w:rPr>
                <w:noProof/>
              </w:rPr>
            </w:pPr>
            <w:r w:rsidRPr="00EE62B0">
              <w:rPr>
                <w:noProof/>
              </w:rPr>
              <w:t>P.SP.03.OPR.027</w:t>
            </w:r>
          </w:p>
        </w:tc>
      </w:tr>
      <w:tr w:rsidR="00B3061D" w:rsidRPr="00EE62B0" w14:paraId="3E74AB0D" w14:textId="77777777" w:rsidTr="00A762D7">
        <w:trPr>
          <w:cantSplit/>
        </w:trPr>
        <w:tc>
          <w:tcPr>
            <w:tcW w:w="703" w:type="dxa"/>
            <w:tcBorders>
              <w:top w:val="single" w:sz="4" w:space="0" w:color="auto"/>
              <w:bottom w:val="single" w:sz="4" w:space="0" w:color="auto"/>
            </w:tcBorders>
            <w:shd w:val="clear" w:color="auto" w:fill="auto"/>
            <w:vAlign w:val="top"/>
          </w:tcPr>
          <w:p w14:paraId="7C404189"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481F134A"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B33D4B9" w14:textId="01676DB3" w:rsidR="00B3061D" w:rsidRPr="00EE62B0" w:rsidRDefault="00694CA0" w:rsidP="00D65F82">
            <w:pPr>
              <w:pStyle w:val="ab"/>
              <w:jc w:val="left"/>
              <w:rPr>
                <w:noProof/>
              </w:rPr>
            </w:pPr>
            <w:r>
              <w:rPr>
                <w:noProof/>
              </w:rPr>
              <w:t>прием и обработка сведений об отказе в регистрации и (или) предоставлении права использования НМПТ Союза (или о том, что заявка на НМПТ Союза считается отозванной)</w:t>
            </w:r>
            <w:r w:rsidR="00810664">
              <w:rPr>
                <w:noProof/>
              </w:rPr>
              <w:t xml:space="preserve"> </w:t>
            </w:r>
            <w:r>
              <w:rPr>
                <w:noProof/>
              </w:rPr>
              <w:t>для опубликования</w:t>
            </w:r>
          </w:p>
        </w:tc>
      </w:tr>
      <w:tr w:rsidR="00B3061D" w:rsidRPr="00E929AE" w14:paraId="7E22B36B" w14:textId="77777777" w:rsidTr="00A762D7">
        <w:trPr>
          <w:cantSplit/>
        </w:trPr>
        <w:tc>
          <w:tcPr>
            <w:tcW w:w="703" w:type="dxa"/>
            <w:tcBorders>
              <w:top w:val="single" w:sz="4" w:space="0" w:color="auto"/>
              <w:bottom w:val="single" w:sz="4" w:space="0" w:color="auto"/>
            </w:tcBorders>
            <w:shd w:val="clear" w:color="auto" w:fill="auto"/>
            <w:vAlign w:val="top"/>
          </w:tcPr>
          <w:p w14:paraId="1CD2F6A7" w14:textId="77777777" w:rsidR="00B3061D" w:rsidRPr="00EE62B0" w:rsidRDefault="00B3061D" w:rsidP="008F3B17">
            <w:pPr>
              <w:pStyle w:val="ab"/>
              <w:rPr>
                <w:noProof/>
              </w:rPr>
            </w:pPr>
            <w:r w:rsidRPr="00EE62B0">
              <w:rPr>
                <w:noProof/>
              </w:rPr>
              <w:lastRenderedPageBreak/>
              <w:t>3</w:t>
            </w:r>
          </w:p>
        </w:tc>
        <w:tc>
          <w:tcPr>
            <w:tcW w:w="2835" w:type="dxa"/>
            <w:tcBorders>
              <w:left w:val="single" w:sz="4" w:space="0" w:color="auto"/>
            </w:tcBorders>
            <w:shd w:val="clear" w:color="auto" w:fill="auto"/>
            <w:vAlign w:val="top"/>
          </w:tcPr>
          <w:p w14:paraId="644D31D8"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007E08C2"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4FA105E4" w14:textId="77777777" w:rsidTr="00A762D7">
        <w:trPr>
          <w:cantSplit/>
        </w:trPr>
        <w:tc>
          <w:tcPr>
            <w:tcW w:w="703" w:type="dxa"/>
            <w:tcBorders>
              <w:top w:val="single" w:sz="4" w:space="0" w:color="auto"/>
              <w:bottom w:val="single" w:sz="4" w:space="0" w:color="auto"/>
            </w:tcBorders>
            <w:shd w:val="clear" w:color="auto" w:fill="auto"/>
            <w:vAlign w:val="top"/>
          </w:tcPr>
          <w:p w14:paraId="144A11E0"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89C8315"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275DAC20" w14:textId="1CDA02E3" w:rsidR="00895C85" w:rsidRPr="002479CB" w:rsidRDefault="00895C85" w:rsidP="00895C85">
            <w:pPr>
              <w:pStyle w:val="ab"/>
              <w:jc w:val="left"/>
            </w:pPr>
            <w:r w:rsidRPr="002479CB">
              <w:rPr>
                <w:noProof/>
              </w:rPr>
              <w:t>выполняется при получении исполнителем сведений об отказе в регистрации и (или) предоставлении права использования НМПТ Союза (или о том, что заявка на НМПТ Союза считается отозванной)</w:t>
            </w:r>
            <w:r w:rsidR="00810664">
              <w:rPr>
                <w:noProof/>
              </w:rPr>
              <w:t xml:space="preserve"> </w:t>
            </w:r>
            <w:r w:rsidRPr="002479CB">
              <w:rPr>
                <w:noProof/>
              </w:rPr>
              <w:t>для опубликования (операция «Представление сведений об отказе в регистрации и (или) предоставлении права использования НМПТ Союза (или о том, что заявка на НМПТ Союза считается отозванной)</w:t>
            </w:r>
            <w:r w:rsidR="00810664">
              <w:rPr>
                <w:noProof/>
              </w:rPr>
              <w:t xml:space="preserve"> </w:t>
            </w:r>
            <w:r w:rsidRPr="002479CB">
              <w:rPr>
                <w:noProof/>
              </w:rPr>
              <w:t>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26))</w:t>
            </w:r>
          </w:p>
        </w:tc>
      </w:tr>
      <w:tr w:rsidR="00B3061D" w:rsidRPr="00EE62B0" w14:paraId="0284C9EF" w14:textId="77777777" w:rsidTr="00A762D7">
        <w:trPr>
          <w:cantSplit/>
        </w:trPr>
        <w:tc>
          <w:tcPr>
            <w:tcW w:w="703" w:type="dxa"/>
            <w:tcBorders>
              <w:top w:val="single" w:sz="4" w:space="0" w:color="auto"/>
              <w:bottom w:val="single" w:sz="4" w:space="0" w:color="auto"/>
            </w:tcBorders>
            <w:shd w:val="clear" w:color="auto" w:fill="auto"/>
            <w:vAlign w:val="top"/>
          </w:tcPr>
          <w:p w14:paraId="6F6BD37E"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169D768C"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31D99062"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7197216A" w14:textId="77777777" w:rsidTr="00A762D7">
        <w:trPr>
          <w:cantSplit/>
        </w:trPr>
        <w:tc>
          <w:tcPr>
            <w:tcW w:w="703" w:type="dxa"/>
            <w:tcBorders>
              <w:top w:val="single" w:sz="4" w:space="0" w:color="auto"/>
              <w:bottom w:val="single" w:sz="4" w:space="0" w:color="auto"/>
            </w:tcBorders>
            <w:shd w:val="clear" w:color="auto" w:fill="auto"/>
            <w:vAlign w:val="top"/>
          </w:tcPr>
          <w:p w14:paraId="3B43907E"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A0B143C"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613FFD7" w14:textId="7559BD00" w:rsidR="00B3061D" w:rsidRPr="002479CB" w:rsidRDefault="00B3061D" w:rsidP="00D65F82">
            <w:pPr>
              <w:pStyle w:val="ab"/>
              <w:jc w:val="left"/>
              <w:rPr>
                <w:noProof/>
              </w:rPr>
            </w:pPr>
            <w:r w:rsidRPr="002479CB">
              <w:rPr>
                <w:noProof/>
              </w:rPr>
              <w:t xml:space="preserve">иисполнитель принимает сведения об отказе </w:t>
            </w:r>
            <w:r w:rsidR="00810664">
              <w:rPr>
                <w:noProof/>
              </w:rPr>
              <w:br/>
            </w:r>
            <w:r w:rsidRPr="002479CB">
              <w:rPr>
                <w:noProof/>
              </w:rPr>
              <w:t xml:space="preserve">в регистрации и (или) предоставлении права использования НМПТ Союза (или о том, что заявка на НМПТ Союза считается отозванной) для опубликования и обрабатывает их в соответствии </w:t>
            </w:r>
            <w:r w:rsidR="00810664">
              <w:rPr>
                <w:noProof/>
              </w:rPr>
              <w:br/>
            </w:r>
            <w:r w:rsidRPr="002479CB">
              <w:rPr>
                <w:noProof/>
              </w:rPr>
              <w:t xml:space="preserve">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p w14:paraId="484A9DDE" w14:textId="0EB4A0BD"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 с указанием кода результата обработки сведений, соответствующего добавлению сведений,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69211BC0" w14:textId="77777777" w:rsidTr="00A762D7">
        <w:trPr>
          <w:cantSplit/>
        </w:trPr>
        <w:tc>
          <w:tcPr>
            <w:tcW w:w="703" w:type="dxa"/>
            <w:tcBorders>
              <w:top w:val="single" w:sz="4" w:space="0" w:color="auto"/>
            </w:tcBorders>
            <w:shd w:val="clear" w:color="auto" w:fill="auto"/>
            <w:vAlign w:val="top"/>
          </w:tcPr>
          <w:p w14:paraId="4DE9E28F"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0A555F4" w14:textId="77777777" w:rsidR="00B3061D" w:rsidRPr="00EE62B0" w:rsidRDefault="00B3061D" w:rsidP="00AA081D">
            <w:pPr>
              <w:pStyle w:val="ab"/>
              <w:jc w:val="left"/>
              <w:rPr>
                <w:noProof/>
              </w:rPr>
            </w:pPr>
            <w:r>
              <w:rPr>
                <w:bCs w:val="0"/>
                <w:noProof/>
              </w:rPr>
              <w:t>Результаты</w:t>
            </w:r>
          </w:p>
        </w:tc>
        <w:tc>
          <w:tcPr>
            <w:tcW w:w="5818" w:type="dxa"/>
            <w:vAlign w:val="top"/>
          </w:tcPr>
          <w:p w14:paraId="01DF287E" w14:textId="42873054" w:rsidR="00DC69D8" w:rsidRPr="002479CB" w:rsidRDefault="00DC69D8" w:rsidP="00DC69D8">
            <w:pPr>
              <w:pStyle w:val="ab"/>
              <w:jc w:val="left"/>
              <w:rPr>
                <w:noProof/>
              </w:rPr>
            </w:pPr>
            <w:r w:rsidRPr="002479CB">
              <w:rPr>
                <w:noProof/>
              </w:rPr>
              <w:t xml:space="preserve">сведения об отказе в регистрации и (или) предоставлении права использования НМПТ Союза (или о том, что заявка на НМПТ Союза считается отозванной) для опубликования обработаны, ведомству подачи направлено уведомление </w:t>
            </w:r>
            <w:r w:rsidR="00810664">
              <w:rPr>
                <w:noProof/>
              </w:rPr>
              <w:br/>
            </w:r>
            <w:r w:rsidRPr="002479CB">
              <w:rPr>
                <w:noProof/>
              </w:rPr>
              <w:t>о результатах обработки представленных сведений</w:t>
            </w:r>
          </w:p>
        </w:tc>
      </w:tr>
    </w:tbl>
    <w:p w14:paraId="36327483" w14:textId="77777777" w:rsidR="00DF7C15" w:rsidRPr="001F1A27" w:rsidRDefault="00DF7C15" w:rsidP="0006004F">
      <w:pPr>
        <w:spacing w:after="0" w:line="240" w:lineRule="auto"/>
        <w:rPr>
          <w:szCs w:val="30"/>
        </w:rPr>
      </w:pPr>
    </w:p>
    <w:p w14:paraId="48AC9550" w14:textId="77777777" w:rsidR="00221902" w:rsidRPr="009B2CBA" w:rsidRDefault="00221902" w:rsidP="005148D2">
      <w:pPr>
        <w:pStyle w:val="aff5"/>
      </w:pPr>
      <w:r w:rsidRPr="00EE62B0">
        <w:lastRenderedPageBreak/>
        <w:t>Табл</w:t>
      </w:r>
      <w:r>
        <w:t>ица</w:t>
      </w:r>
      <w:r w:rsidRPr="001353E7">
        <w:t> </w:t>
      </w:r>
      <w:r w:rsidR="00702F17" w:rsidRPr="00702F17">
        <w:rPr>
          <w:noProof/>
        </w:rPr>
        <w:t>35</w:t>
      </w:r>
    </w:p>
    <w:p w14:paraId="1FE90218" w14:textId="119E967D"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Обеспечение опубликования сведений об отказе </w:t>
      </w:r>
      <w:r w:rsidR="00810664">
        <w:br/>
      </w:r>
      <w:r w:rsidR="009E42E5" w:rsidRPr="002479CB">
        <w:t xml:space="preserve">в регистрации и (или) предоставлении права использования НМПТ Союза (или о том, что заявка на НМПТ Союза считается отозванной) </w:t>
      </w:r>
      <w:r w:rsidR="00810664">
        <w:br/>
      </w:r>
      <w:r w:rsidR="009E42E5" w:rsidRPr="002479CB">
        <w:t>на информационном портале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28</w:t>
      </w:r>
      <w:r w:rsidRPr="002479CB">
        <w:t>)</w:t>
      </w:r>
    </w:p>
    <w:p w14:paraId="49021900"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1A6CA523" w14:textId="77777777" w:rsidTr="00B06259">
        <w:trPr>
          <w:trHeight w:val="601"/>
          <w:tblHeader/>
        </w:trPr>
        <w:tc>
          <w:tcPr>
            <w:tcW w:w="703" w:type="dxa"/>
            <w:shd w:val="clear" w:color="auto" w:fill="auto"/>
            <w:vAlign w:val="top"/>
          </w:tcPr>
          <w:p w14:paraId="7085FD5F"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5F5626B0" w14:textId="77777777" w:rsidR="00445FC9" w:rsidRDefault="00445FC9" w:rsidP="00445FC9">
            <w:pPr>
              <w:pStyle w:val="ad"/>
              <w:spacing w:line="264" w:lineRule="auto"/>
            </w:pPr>
            <w:r>
              <w:t>Обозначение элемента</w:t>
            </w:r>
          </w:p>
        </w:tc>
        <w:tc>
          <w:tcPr>
            <w:tcW w:w="5818" w:type="dxa"/>
            <w:vAlign w:val="top"/>
          </w:tcPr>
          <w:p w14:paraId="07170D7A" w14:textId="77777777" w:rsidR="00445FC9" w:rsidRDefault="00445FC9" w:rsidP="00445FC9">
            <w:pPr>
              <w:pStyle w:val="ad"/>
              <w:spacing w:line="264" w:lineRule="auto"/>
            </w:pPr>
            <w:r>
              <w:t>Описание</w:t>
            </w:r>
          </w:p>
        </w:tc>
      </w:tr>
      <w:tr w:rsidR="00B36234" w:rsidRPr="00EE62B0" w14:paraId="26022920" w14:textId="77777777" w:rsidTr="00D27257">
        <w:trPr>
          <w:trHeight w:val="301"/>
          <w:tblHeader/>
        </w:trPr>
        <w:tc>
          <w:tcPr>
            <w:tcW w:w="703" w:type="dxa"/>
            <w:shd w:val="clear" w:color="auto" w:fill="auto"/>
          </w:tcPr>
          <w:p w14:paraId="550802CF"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2F60A9E6" w14:textId="77777777" w:rsidR="00B36234" w:rsidRDefault="00B36234" w:rsidP="008F3B17">
            <w:pPr>
              <w:pStyle w:val="ad"/>
              <w:spacing w:line="264" w:lineRule="auto"/>
            </w:pPr>
            <w:r>
              <w:t>2</w:t>
            </w:r>
          </w:p>
        </w:tc>
        <w:tc>
          <w:tcPr>
            <w:tcW w:w="5818" w:type="dxa"/>
          </w:tcPr>
          <w:p w14:paraId="2A62A935" w14:textId="77777777" w:rsidR="00B36234" w:rsidRDefault="00B36234" w:rsidP="008F3B17">
            <w:pPr>
              <w:pStyle w:val="ad"/>
              <w:spacing w:line="264" w:lineRule="auto"/>
            </w:pPr>
            <w:r>
              <w:t>3</w:t>
            </w:r>
          </w:p>
        </w:tc>
      </w:tr>
      <w:tr w:rsidR="00B3061D" w:rsidRPr="00EE62B0" w14:paraId="7008FCF9" w14:textId="77777777" w:rsidTr="00A762D7">
        <w:trPr>
          <w:cantSplit/>
        </w:trPr>
        <w:tc>
          <w:tcPr>
            <w:tcW w:w="703" w:type="dxa"/>
            <w:tcBorders>
              <w:bottom w:val="single" w:sz="4" w:space="0" w:color="auto"/>
            </w:tcBorders>
            <w:shd w:val="clear" w:color="auto" w:fill="auto"/>
            <w:vAlign w:val="top"/>
          </w:tcPr>
          <w:p w14:paraId="3BF0866B"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15618FE4"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5AD9C936" w14:textId="77777777" w:rsidR="00B3061D" w:rsidRPr="00EE62B0" w:rsidRDefault="00B3061D" w:rsidP="00D65F82">
            <w:pPr>
              <w:pStyle w:val="ab"/>
              <w:jc w:val="left"/>
              <w:rPr>
                <w:noProof/>
              </w:rPr>
            </w:pPr>
            <w:r w:rsidRPr="00EE62B0">
              <w:rPr>
                <w:noProof/>
              </w:rPr>
              <w:t>P.SP.03.OPR.028</w:t>
            </w:r>
          </w:p>
        </w:tc>
      </w:tr>
      <w:tr w:rsidR="00B3061D" w:rsidRPr="00EE62B0" w14:paraId="62DE3235" w14:textId="77777777" w:rsidTr="00A762D7">
        <w:trPr>
          <w:cantSplit/>
        </w:trPr>
        <w:tc>
          <w:tcPr>
            <w:tcW w:w="703" w:type="dxa"/>
            <w:tcBorders>
              <w:top w:val="single" w:sz="4" w:space="0" w:color="auto"/>
              <w:bottom w:val="single" w:sz="4" w:space="0" w:color="auto"/>
            </w:tcBorders>
            <w:shd w:val="clear" w:color="auto" w:fill="auto"/>
            <w:vAlign w:val="top"/>
          </w:tcPr>
          <w:p w14:paraId="23DDCCED"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F0B6C4E"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4469566" w14:textId="0BFFEDDD" w:rsidR="00B3061D" w:rsidRPr="00EE62B0" w:rsidRDefault="00694CA0" w:rsidP="00D65F82">
            <w:pPr>
              <w:pStyle w:val="ab"/>
              <w:jc w:val="left"/>
              <w:rPr>
                <w:noProof/>
              </w:rPr>
            </w:pPr>
            <w:r>
              <w:rPr>
                <w:noProof/>
              </w:rPr>
              <w:t xml:space="preserve">обеспечение опубликования сведений об отказе </w:t>
            </w:r>
            <w:r w:rsidR="00810664">
              <w:rPr>
                <w:noProof/>
              </w:rPr>
              <w:br/>
            </w:r>
            <w:r>
              <w:rPr>
                <w:noProof/>
              </w:rPr>
              <w:t>в регистрации и (или) предоставлении права использования НМПТ Союза (или о том, что заявка на НМПТ Союза считается отозванной) на информационном портале Союза</w:t>
            </w:r>
          </w:p>
        </w:tc>
      </w:tr>
      <w:tr w:rsidR="00B3061D" w:rsidRPr="00E929AE" w14:paraId="0FF46012" w14:textId="77777777" w:rsidTr="00A762D7">
        <w:trPr>
          <w:cantSplit/>
        </w:trPr>
        <w:tc>
          <w:tcPr>
            <w:tcW w:w="703" w:type="dxa"/>
            <w:tcBorders>
              <w:top w:val="single" w:sz="4" w:space="0" w:color="auto"/>
              <w:bottom w:val="single" w:sz="4" w:space="0" w:color="auto"/>
            </w:tcBorders>
            <w:shd w:val="clear" w:color="auto" w:fill="auto"/>
            <w:vAlign w:val="top"/>
          </w:tcPr>
          <w:p w14:paraId="01391863"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6694E7B"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10F48739" w14:textId="77777777" w:rsidR="00B3061D" w:rsidRPr="00810664" w:rsidRDefault="003B0214" w:rsidP="003B0214">
            <w:pPr>
              <w:pStyle w:val="ab"/>
              <w:jc w:val="left"/>
              <w:rPr>
                <w:noProof/>
              </w:rPr>
            </w:pPr>
            <w:r w:rsidRPr="00810664">
              <w:rPr>
                <w:noProof/>
              </w:rPr>
              <w:t>Комиссия</w:t>
            </w:r>
          </w:p>
        </w:tc>
      </w:tr>
      <w:tr w:rsidR="00B3061D" w:rsidRPr="00895C85" w14:paraId="365269D1" w14:textId="77777777" w:rsidTr="00A762D7">
        <w:trPr>
          <w:cantSplit/>
        </w:trPr>
        <w:tc>
          <w:tcPr>
            <w:tcW w:w="703" w:type="dxa"/>
            <w:tcBorders>
              <w:top w:val="single" w:sz="4" w:space="0" w:color="auto"/>
              <w:bottom w:val="single" w:sz="4" w:space="0" w:color="auto"/>
            </w:tcBorders>
            <w:shd w:val="clear" w:color="auto" w:fill="auto"/>
            <w:vAlign w:val="top"/>
          </w:tcPr>
          <w:p w14:paraId="2D165C40"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4DDDDABF"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531DB916" w14:textId="7454F074" w:rsidR="00895C85" w:rsidRPr="002479CB" w:rsidRDefault="00895C85" w:rsidP="00895C85">
            <w:pPr>
              <w:pStyle w:val="ab"/>
              <w:jc w:val="left"/>
            </w:pPr>
            <w:r w:rsidRPr="002479CB">
              <w:rPr>
                <w:noProof/>
              </w:rPr>
              <w:t xml:space="preserve">выполняется при успешной обработке сведений </w:t>
            </w:r>
            <w:r w:rsidR="00810664">
              <w:rPr>
                <w:noProof/>
              </w:rPr>
              <w:br/>
            </w:r>
            <w:r w:rsidRPr="002479CB">
              <w:rPr>
                <w:noProof/>
              </w:rPr>
              <w:t>об отказе в регистрации и (или) предоставлении права использования НМПТ Союза (или о том, что заявка на НМПТ Союза считается отозванной) для опубликования (операция «Прием и обработка сведений об отказе в регистрации и (или) предоставлении права использования НМПТ Союза (или о том, что заявка на НМПТ Союза считается отозванной)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27))</w:t>
            </w:r>
          </w:p>
        </w:tc>
      </w:tr>
      <w:tr w:rsidR="00B3061D" w:rsidRPr="00EE62B0" w14:paraId="06E46B65" w14:textId="77777777" w:rsidTr="00A762D7">
        <w:trPr>
          <w:cantSplit/>
        </w:trPr>
        <w:tc>
          <w:tcPr>
            <w:tcW w:w="703" w:type="dxa"/>
            <w:tcBorders>
              <w:top w:val="single" w:sz="4" w:space="0" w:color="auto"/>
              <w:bottom w:val="single" w:sz="4" w:space="0" w:color="auto"/>
            </w:tcBorders>
            <w:shd w:val="clear" w:color="auto" w:fill="auto"/>
            <w:vAlign w:val="top"/>
          </w:tcPr>
          <w:p w14:paraId="12B25530"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E7AD93E"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29ED1251" w14:textId="77777777" w:rsidR="00B3061D" w:rsidRPr="00263AF1" w:rsidRDefault="00B3061D" w:rsidP="00D65F82">
            <w:pPr>
              <w:pStyle w:val="ab"/>
              <w:jc w:val="left"/>
              <w:rPr>
                <w:lang w:val="en-US"/>
              </w:rPr>
            </w:pPr>
            <w:r w:rsidRPr="00263AF1">
              <w:rPr>
                <w:noProof/>
                <w:lang w:val="en-US"/>
              </w:rPr>
              <w:t>–</w:t>
            </w:r>
          </w:p>
        </w:tc>
      </w:tr>
      <w:tr w:rsidR="00B3061D" w:rsidRPr="000A7FA1" w14:paraId="7C1A23F2" w14:textId="77777777" w:rsidTr="00A762D7">
        <w:trPr>
          <w:cantSplit/>
        </w:trPr>
        <w:tc>
          <w:tcPr>
            <w:tcW w:w="703" w:type="dxa"/>
            <w:tcBorders>
              <w:top w:val="single" w:sz="4" w:space="0" w:color="auto"/>
              <w:bottom w:val="single" w:sz="4" w:space="0" w:color="auto"/>
            </w:tcBorders>
            <w:shd w:val="clear" w:color="auto" w:fill="auto"/>
            <w:vAlign w:val="top"/>
          </w:tcPr>
          <w:p w14:paraId="03F8BD7D"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88A15EF"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6478747F" w14:textId="799982AE" w:rsidR="00B3061D" w:rsidRPr="002479CB" w:rsidRDefault="00B3061D" w:rsidP="00D65F82">
            <w:pPr>
              <w:pStyle w:val="ab"/>
              <w:jc w:val="left"/>
              <w:rPr>
                <w:noProof/>
              </w:rPr>
            </w:pPr>
            <w:r w:rsidRPr="002479CB">
              <w:rPr>
                <w:noProof/>
              </w:rPr>
              <w:t xml:space="preserve">исполнитель обеспечивает опубликование на информационном портале Союза сведений об отказе </w:t>
            </w:r>
            <w:r w:rsidR="00810664">
              <w:rPr>
                <w:noProof/>
              </w:rPr>
              <w:br/>
            </w:r>
            <w:r w:rsidRPr="002479CB">
              <w:rPr>
                <w:noProof/>
              </w:rPr>
              <w:t>в регистрации и (или) предоставлении права использования НМПТ Союза (или о том, что заявка на НМПТ Союза считается отозванной)</w:t>
            </w:r>
          </w:p>
        </w:tc>
      </w:tr>
      <w:tr w:rsidR="00B3061D" w:rsidRPr="00DC69D8" w14:paraId="4E181D2E" w14:textId="77777777" w:rsidTr="00A762D7">
        <w:trPr>
          <w:cantSplit/>
        </w:trPr>
        <w:tc>
          <w:tcPr>
            <w:tcW w:w="703" w:type="dxa"/>
            <w:tcBorders>
              <w:top w:val="single" w:sz="4" w:space="0" w:color="auto"/>
            </w:tcBorders>
            <w:shd w:val="clear" w:color="auto" w:fill="auto"/>
            <w:vAlign w:val="top"/>
          </w:tcPr>
          <w:p w14:paraId="11E1E5C4"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2384495" w14:textId="77777777" w:rsidR="00B3061D" w:rsidRPr="00EE62B0" w:rsidRDefault="00B3061D" w:rsidP="00AA081D">
            <w:pPr>
              <w:pStyle w:val="ab"/>
              <w:jc w:val="left"/>
              <w:rPr>
                <w:noProof/>
              </w:rPr>
            </w:pPr>
            <w:r>
              <w:rPr>
                <w:bCs w:val="0"/>
                <w:noProof/>
              </w:rPr>
              <w:t>Результаты</w:t>
            </w:r>
          </w:p>
        </w:tc>
        <w:tc>
          <w:tcPr>
            <w:tcW w:w="5818" w:type="dxa"/>
            <w:vAlign w:val="top"/>
          </w:tcPr>
          <w:p w14:paraId="63ABBA54" w14:textId="77777777" w:rsidR="00DC69D8" w:rsidRPr="002479CB" w:rsidRDefault="00DC69D8" w:rsidP="00DC69D8">
            <w:pPr>
              <w:pStyle w:val="ab"/>
              <w:jc w:val="left"/>
              <w:rPr>
                <w:noProof/>
              </w:rPr>
            </w:pPr>
            <w:r w:rsidRPr="002479CB">
              <w:rPr>
                <w:noProof/>
              </w:rPr>
              <w:t>сведения об отказе в регистрации и (или) предоставлении права использования НМПТ Союза (или о том, что заявка на НМПТ Союза считается отозванной) опубликованы на информационном портале Союза</w:t>
            </w:r>
          </w:p>
        </w:tc>
      </w:tr>
    </w:tbl>
    <w:p w14:paraId="0E24406F" w14:textId="77777777" w:rsidR="00DF7C15" w:rsidRPr="001F1A27" w:rsidRDefault="00DF7C15" w:rsidP="0006004F">
      <w:pPr>
        <w:spacing w:after="0" w:line="240" w:lineRule="auto"/>
        <w:rPr>
          <w:szCs w:val="30"/>
        </w:rPr>
      </w:pPr>
    </w:p>
    <w:p w14:paraId="1FC8AA2F" w14:textId="77777777" w:rsidR="00221902" w:rsidRPr="009B2CBA" w:rsidRDefault="00221902" w:rsidP="005148D2">
      <w:pPr>
        <w:pStyle w:val="aff5"/>
      </w:pPr>
      <w:r w:rsidRPr="00EE62B0">
        <w:lastRenderedPageBreak/>
        <w:t>Табл</w:t>
      </w:r>
      <w:r>
        <w:t>ица</w:t>
      </w:r>
      <w:r w:rsidRPr="001353E7">
        <w:t> </w:t>
      </w:r>
      <w:r w:rsidR="00702F17" w:rsidRPr="00702F17">
        <w:rPr>
          <w:noProof/>
        </w:rPr>
        <w:t>36</w:t>
      </w:r>
    </w:p>
    <w:p w14:paraId="703587F7"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29</w:t>
      </w:r>
      <w:r w:rsidRPr="002479CB">
        <w:t>)</w:t>
      </w:r>
    </w:p>
    <w:p w14:paraId="50AE0617"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38F9B37B" w14:textId="77777777" w:rsidTr="00B06259">
        <w:trPr>
          <w:trHeight w:val="601"/>
          <w:tblHeader/>
        </w:trPr>
        <w:tc>
          <w:tcPr>
            <w:tcW w:w="703" w:type="dxa"/>
            <w:shd w:val="clear" w:color="auto" w:fill="auto"/>
            <w:vAlign w:val="top"/>
          </w:tcPr>
          <w:p w14:paraId="3F2C87D5"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A63CA4D" w14:textId="77777777" w:rsidR="00445FC9" w:rsidRDefault="00445FC9" w:rsidP="00445FC9">
            <w:pPr>
              <w:pStyle w:val="ad"/>
              <w:spacing w:line="264" w:lineRule="auto"/>
            </w:pPr>
            <w:r>
              <w:t>Обозначение элемента</w:t>
            </w:r>
          </w:p>
        </w:tc>
        <w:tc>
          <w:tcPr>
            <w:tcW w:w="5818" w:type="dxa"/>
            <w:vAlign w:val="top"/>
          </w:tcPr>
          <w:p w14:paraId="5154B03B" w14:textId="77777777" w:rsidR="00445FC9" w:rsidRDefault="00445FC9" w:rsidP="00445FC9">
            <w:pPr>
              <w:pStyle w:val="ad"/>
              <w:spacing w:line="264" w:lineRule="auto"/>
            </w:pPr>
            <w:r>
              <w:t>Описание</w:t>
            </w:r>
          </w:p>
        </w:tc>
      </w:tr>
      <w:tr w:rsidR="00B36234" w:rsidRPr="00EE62B0" w14:paraId="3A709183" w14:textId="77777777" w:rsidTr="00D27257">
        <w:trPr>
          <w:trHeight w:val="301"/>
          <w:tblHeader/>
        </w:trPr>
        <w:tc>
          <w:tcPr>
            <w:tcW w:w="703" w:type="dxa"/>
            <w:shd w:val="clear" w:color="auto" w:fill="auto"/>
          </w:tcPr>
          <w:p w14:paraId="5E674CAC"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3BF55E44" w14:textId="77777777" w:rsidR="00B36234" w:rsidRDefault="00B36234" w:rsidP="008F3B17">
            <w:pPr>
              <w:pStyle w:val="ad"/>
              <w:spacing w:line="264" w:lineRule="auto"/>
            </w:pPr>
            <w:r>
              <w:t>2</w:t>
            </w:r>
          </w:p>
        </w:tc>
        <w:tc>
          <w:tcPr>
            <w:tcW w:w="5818" w:type="dxa"/>
          </w:tcPr>
          <w:p w14:paraId="4F2E333D" w14:textId="77777777" w:rsidR="00B36234" w:rsidRDefault="00B36234" w:rsidP="008F3B17">
            <w:pPr>
              <w:pStyle w:val="ad"/>
              <w:spacing w:line="264" w:lineRule="auto"/>
            </w:pPr>
            <w:r>
              <w:t>3</w:t>
            </w:r>
          </w:p>
        </w:tc>
      </w:tr>
      <w:tr w:rsidR="00B3061D" w:rsidRPr="00EE62B0" w14:paraId="0EA06266" w14:textId="77777777" w:rsidTr="00A762D7">
        <w:trPr>
          <w:cantSplit/>
        </w:trPr>
        <w:tc>
          <w:tcPr>
            <w:tcW w:w="703" w:type="dxa"/>
            <w:tcBorders>
              <w:bottom w:val="single" w:sz="4" w:space="0" w:color="auto"/>
            </w:tcBorders>
            <w:shd w:val="clear" w:color="auto" w:fill="auto"/>
            <w:vAlign w:val="top"/>
          </w:tcPr>
          <w:p w14:paraId="0B8B2D14"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54D0D9D"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28102677" w14:textId="77777777" w:rsidR="00B3061D" w:rsidRPr="00EE62B0" w:rsidRDefault="00B3061D" w:rsidP="00D65F82">
            <w:pPr>
              <w:pStyle w:val="ab"/>
              <w:jc w:val="left"/>
              <w:rPr>
                <w:noProof/>
              </w:rPr>
            </w:pPr>
            <w:r w:rsidRPr="00EE62B0">
              <w:rPr>
                <w:noProof/>
              </w:rPr>
              <w:t>P.SP.03.OPR.029</w:t>
            </w:r>
          </w:p>
        </w:tc>
      </w:tr>
      <w:tr w:rsidR="00B3061D" w:rsidRPr="00EE62B0" w14:paraId="47412908" w14:textId="77777777" w:rsidTr="00A762D7">
        <w:trPr>
          <w:cantSplit/>
        </w:trPr>
        <w:tc>
          <w:tcPr>
            <w:tcW w:w="703" w:type="dxa"/>
            <w:tcBorders>
              <w:top w:val="single" w:sz="4" w:space="0" w:color="auto"/>
              <w:bottom w:val="single" w:sz="4" w:space="0" w:color="auto"/>
            </w:tcBorders>
            <w:shd w:val="clear" w:color="auto" w:fill="auto"/>
            <w:vAlign w:val="top"/>
          </w:tcPr>
          <w:p w14:paraId="39EB9B40"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EAFC8EF"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58BC34C4" w14:textId="77777777" w:rsidR="00B3061D" w:rsidRPr="00EE62B0" w:rsidRDefault="00694CA0" w:rsidP="00D65F82">
            <w:pPr>
              <w:pStyle w:val="ab"/>
              <w:jc w:val="left"/>
              <w:rPr>
                <w:noProof/>
              </w:rPr>
            </w:pPr>
            <w:r>
              <w:rPr>
                <w:noProof/>
              </w:rPr>
              <w:t>получение уведомления о результатах обработки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w:t>
            </w:r>
          </w:p>
        </w:tc>
      </w:tr>
      <w:tr w:rsidR="00B3061D" w:rsidRPr="00E929AE" w14:paraId="52930CB7" w14:textId="77777777" w:rsidTr="00A762D7">
        <w:trPr>
          <w:cantSplit/>
        </w:trPr>
        <w:tc>
          <w:tcPr>
            <w:tcW w:w="703" w:type="dxa"/>
            <w:tcBorders>
              <w:top w:val="single" w:sz="4" w:space="0" w:color="auto"/>
              <w:bottom w:val="single" w:sz="4" w:space="0" w:color="auto"/>
            </w:tcBorders>
            <w:shd w:val="clear" w:color="auto" w:fill="auto"/>
            <w:vAlign w:val="top"/>
          </w:tcPr>
          <w:p w14:paraId="29CFEBFA"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289CA805"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1CE68543"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5664CFDD" w14:textId="77777777" w:rsidTr="00A762D7">
        <w:trPr>
          <w:cantSplit/>
        </w:trPr>
        <w:tc>
          <w:tcPr>
            <w:tcW w:w="703" w:type="dxa"/>
            <w:tcBorders>
              <w:top w:val="single" w:sz="4" w:space="0" w:color="auto"/>
              <w:bottom w:val="single" w:sz="4" w:space="0" w:color="auto"/>
            </w:tcBorders>
            <w:shd w:val="clear" w:color="auto" w:fill="auto"/>
            <w:vAlign w:val="top"/>
          </w:tcPr>
          <w:p w14:paraId="6E5BBD37"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5076E708"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C8A0814" w14:textId="113746D3" w:rsidR="00895C85" w:rsidRPr="002479CB" w:rsidRDefault="00895C85" w:rsidP="00895C85">
            <w:pPr>
              <w:pStyle w:val="ab"/>
              <w:jc w:val="left"/>
            </w:pPr>
            <w:r w:rsidRPr="002479CB">
              <w:rPr>
                <w:noProof/>
              </w:rPr>
              <w:t xml:space="preserve">выполняется при получении исполнителем уведомления о результатах обработки сведений </w:t>
            </w:r>
            <w:r w:rsidR="00810664">
              <w:rPr>
                <w:noProof/>
              </w:rPr>
              <w:br/>
            </w:r>
            <w:r w:rsidRPr="002479CB">
              <w:rPr>
                <w:noProof/>
              </w:rPr>
              <w:t>об отказе в регистрации и (или) предоставлении права использования НМПТ Союза (или о том, что заявка на НМПТ Союза считается отозванной) для опубликования (операция «Прием и обработка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27))</w:t>
            </w:r>
          </w:p>
        </w:tc>
      </w:tr>
      <w:tr w:rsidR="00B3061D" w:rsidRPr="00EE62B0" w14:paraId="04F34E2E" w14:textId="77777777" w:rsidTr="00A762D7">
        <w:trPr>
          <w:cantSplit/>
        </w:trPr>
        <w:tc>
          <w:tcPr>
            <w:tcW w:w="703" w:type="dxa"/>
            <w:tcBorders>
              <w:top w:val="single" w:sz="4" w:space="0" w:color="auto"/>
              <w:bottom w:val="single" w:sz="4" w:space="0" w:color="auto"/>
            </w:tcBorders>
            <w:shd w:val="clear" w:color="auto" w:fill="auto"/>
            <w:vAlign w:val="top"/>
          </w:tcPr>
          <w:p w14:paraId="74874100"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03D5968A"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33FCD139" w14:textId="77777777" w:rsidR="00B3061D" w:rsidRPr="002479CB" w:rsidRDefault="00B3061D" w:rsidP="00D65F82">
            <w:pPr>
              <w:pStyle w:val="ab"/>
              <w:jc w:val="left"/>
            </w:pPr>
            <w:r w:rsidRPr="002479CB">
              <w:rPr>
                <w:noProof/>
              </w:rPr>
              <w:t>формат и структура представленных сведений должны соответствовать Описанию форматов и структур электронных документов и сведений</w:t>
            </w:r>
          </w:p>
        </w:tc>
      </w:tr>
      <w:tr w:rsidR="00B3061D" w:rsidRPr="000A7FA1" w14:paraId="7E035A63" w14:textId="77777777" w:rsidTr="00A762D7">
        <w:trPr>
          <w:cantSplit/>
        </w:trPr>
        <w:tc>
          <w:tcPr>
            <w:tcW w:w="703" w:type="dxa"/>
            <w:tcBorders>
              <w:top w:val="single" w:sz="4" w:space="0" w:color="auto"/>
              <w:bottom w:val="single" w:sz="4" w:space="0" w:color="auto"/>
            </w:tcBorders>
            <w:shd w:val="clear" w:color="auto" w:fill="auto"/>
            <w:vAlign w:val="top"/>
          </w:tcPr>
          <w:p w14:paraId="050ADF5B"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0D2752B8"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389D1A36" w14:textId="1A4C1098"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 в соответствии </w:t>
            </w:r>
            <w:r w:rsidR="00810664">
              <w:rPr>
                <w:noProof/>
              </w:rPr>
              <w:br/>
            </w:r>
            <w:r w:rsidRPr="002479CB">
              <w:rPr>
                <w:noProof/>
              </w:rPr>
              <w:t xml:space="preserve">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4B7D3276" w14:textId="77777777" w:rsidTr="00A762D7">
        <w:trPr>
          <w:cantSplit/>
        </w:trPr>
        <w:tc>
          <w:tcPr>
            <w:tcW w:w="703" w:type="dxa"/>
            <w:tcBorders>
              <w:top w:val="single" w:sz="4" w:space="0" w:color="auto"/>
            </w:tcBorders>
            <w:shd w:val="clear" w:color="auto" w:fill="auto"/>
            <w:vAlign w:val="top"/>
          </w:tcPr>
          <w:p w14:paraId="61AF80D3" w14:textId="77777777" w:rsidR="00B3061D" w:rsidRPr="00EE62B0" w:rsidRDefault="00B3061D" w:rsidP="008F3B17">
            <w:pPr>
              <w:pStyle w:val="ab"/>
              <w:rPr>
                <w:noProof/>
              </w:rPr>
            </w:pPr>
            <w:r w:rsidRPr="00EE62B0">
              <w:rPr>
                <w:noProof/>
              </w:rPr>
              <w:lastRenderedPageBreak/>
              <w:t>7</w:t>
            </w:r>
          </w:p>
        </w:tc>
        <w:tc>
          <w:tcPr>
            <w:tcW w:w="2835" w:type="dxa"/>
            <w:tcBorders>
              <w:left w:val="single" w:sz="4" w:space="0" w:color="auto"/>
            </w:tcBorders>
            <w:shd w:val="clear" w:color="auto" w:fill="auto"/>
            <w:vAlign w:val="top"/>
          </w:tcPr>
          <w:p w14:paraId="24EDF80B" w14:textId="77777777" w:rsidR="00B3061D" w:rsidRPr="00EE62B0" w:rsidRDefault="00B3061D" w:rsidP="00AA081D">
            <w:pPr>
              <w:pStyle w:val="ab"/>
              <w:jc w:val="left"/>
              <w:rPr>
                <w:noProof/>
              </w:rPr>
            </w:pPr>
            <w:r>
              <w:rPr>
                <w:bCs w:val="0"/>
                <w:noProof/>
              </w:rPr>
              <w:t>Результаты</w:t>
            </w:r>
          </w:p>
        </w:tc>
        <w:tc>
          <w:tcPr>
            <w:tcW w:w="5818" w:type="dxa"/>
            <w:vAlign w:val="top"/>
          </w:tcPr>
          <w:p w14:paraId="58518C38" w14:textId="77777777" w:rsidR="00DC69D8" w:rsidRPr="002479CB" w:rsidRDefault="00DC69D8" w:rsidP="00DC69D8">
            <w:pPr>
              <w:pStyle w:val="ab"/>
              <w:jc w:val="left"/>
              <w:rPr>
                <w:noProof/>
              </w:rPr>
            </w:pPr>
            <w:r w:rsidRPr="002479CB">
              <w:rPr>
                <w:noProof/>
              </w:rPr>
              <w:t>уведомление о результатах обработки Комиссией сведений об отказе в регистрации и (или) предоставлении права использования НМПТ Союза (или о том, что заявка на НМПТ Союза считается отозванной) для опубликования получено</w:t>
            </w:r>
          </w:p>
        </w:tc>
      </w:tr>
    </w:tbl>
    <w:p w14:paraId="1D05A4D9" w14:textId="77777777" w:rsidR="00DF7C15" w:rsidRPr="001F1A27" w:rsidRDefault="00DF7C15" w:rsidP="0006004F">
      <w:pPr>
        <w:spacing w:after="0" w:line="240" w:lineRule="auto"/>
        <w:rPr>
          <w:szCs w:val="30"/>
        </w:rPr>
      </w:pPr>
    </w:p>
    <w:p w14:paraId="7C91D359" w14:textId="77777777" w:rsidR="00221902" w:rsidRPr="009B2CBA" w:rsidRDefault="00221902" w:rsidP="005148D2">
      <w:pPr>
        <w:pStyle w:val="aff5"/>
      </w:pPr>
      <w:r w:rsidRPr="00EE62B0">
        <w:t>Табл</w:t>
      </w:r>
      <w:r>
        <w:t>ица</w:t>
      </w:r>
      <w:r w:rsidRPr="001353E7">
        <w:t> </w:t>
      </w:r>
      <w:r w:rsidR="00702F17" w:rsidRPr="00702F17">
        <w:rPr>
          <w:noProof/>
        </w:rPr>
        <w:t>37</w:t>
      </w:r>
    </w:p>
    <w:p w14:paraId="0165F838" w14:textId="7CE26FF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Представление сведений об отказе в регистрации </w:t>
      </w:r>
      <w:r w:rsidR="00810664">
        <w:br/>
      </w:r>
      <w:r w:rsidR="009E42E5" w:rsidRPr="002479CB">
        <w:t xml:space="preserve">и (или) предоставлении права использования НМПТ Союза </w:t>
      </w:r>
      <w:r w:rsidR="00810664">
        <w:br/>
      </w:r>
      <w:r w:rsidR="009E42E5" w:rsidRPr="002479CB">
        <w:t>(или о том, что заявка на НМПТ Союза считается отозванной)</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30</w:t>
      </w:r>
      <w:r w:rsidRPr="002479CB">
        <w:t>)</w:t>
      </w:r>
    </w:p>
    <w:p w14:paraId="3FF02BA0"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ED4C37D" w14:textId="77777777" w:rsidTr="00B06259">
        <w:trPr>
          <w:trHeight w:val="601"/>
          <w:tblHeader/>
        </w:trPr>
        <w:tc>
          <w:tcPr>
            <w:tcW w:w="703" w:type="dxa"/>
            <w:shd w:val="clear" w:color="auto" w:fill="auto"/>
            <w:vAlign w:val="top"/>
          </w:tcPr>
          <w:p w14:paraId="7BC66433"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04FF0459" w14:textId="77777777" w:rsidR="00445FC9" w:rsidRDefault="00445FC9" w:rsidP="00445FC9">
            <w:pPr>
              <w:pStyle w:val="ad"/>
              <w:spacing w:line="264" w:lineRule="auto"/>
            </w:pPr>
            <w:r>
              <w:t>Обозначение элемента</w:t>
            </w:r>
          </w:p>
        </w:tc>
        <w:tc>
          <w:tcPr>
            <w:tcW w:w="5818" w:type="dxa"/>
            <w:vAlign w:val="top"/>
          </w:tcPr>
          <w:p w14:paraId="46567BB6" w14:textId="77777777" w:rsidR="00445FC9" w:rsidRDefault="00445FC9" w:rsidP="00445FC9">
            <w:pPr>
              <w:pStyle w:val="ad"/>
              <w:spacing w:line="264" w:lineRule="auto"/>
            </w:pPr>
            <w:r>
              <w:t>Описание</w:t>
            </w:r>
          </w:p>
        </w:tc>
      </w:tr>
      <w:tr w:rsidR="00B36234" w:rsidRPr="00EE62B0" w14:paraId="149B8A28" w14:textId="77777777" w:rsidTr="00D27257">
        <w:trPr>
          <w:trHeight w:val="301"/>
          <w:tblHeader/>
        </w:trPr>
        <w:tc>
          <w:tcPr>
            <w:tcW w:w="703" w:type="dxa"/>
            <w:shd w:val="clear" w:color="auto" w:fill="auto"/>
          </w:tcPr>
          <w:p w14:paraId="435C9276"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516BA30A" w14:textId="77777777" w:rsidR="00B36234" w:rsidRDefault="00B36234" w:rsidP="008F3B17">
            <w:pPr>
              <w:pStyle w:val="ad"/>
              <w:spacing w:line="264" w:lineRule="auto"/>
            </w:pPr>
            <w:r>
              <w:t>2</w:t>
            </w:r>
          </w:p>
        </w:tc>
        <w:tc>
          <w:tcPr>
            <w:tcW w:w="5818" w:type="dxa"/>
          </w:tcPr>
          <w:p w14:paraId="295A9F3C" w14:textId="77777777" w:rsidR="00B36234" w:rsidRDefault="00B36234" w:rsidP="008F3B17">
            <w:pPr>
              <w:pStyle w:val="ad"/>
              <w:spacing w:line="264" w:lineRule="auto"/>
            </w:pPr>
            <w:r>
              <w:t>3</w:t>
            </w:r>
          </w:p>
        </w:tc>
      </w:tr>
      <w:tr w:rsidR="00B3061D" w:rsidRPr="00EE62B0" w14:paraId="4A3C0D98" w14:textId="77777777" w:rsidTr="00A762D7">
        <w:trPr>
          <w:cantSplit/>
        </w:trPr>
        <w:tc>
          <w:tcPr>
            <w:tcW w:w="703" w:type="dxa"/>
            <w:tcBorders>
              <w:bottom w:val="single" w:sz="4" w:space="0" w:color="auto"/>
            </w:tcBorders>
            <w:shd w:val="clear" w:color="auto" w:fill="auto"/>
            <w:vAlign w:val="top"/>
          </w:tcPr>
          <w:p w14:paraId="2E0FCD57"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F454DE9"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10CAAC2E" w14:textId="77777777" w:rsidR="00B3061D" w:rsidRPr="00EE62B0" w:rsidRDefault="00B3061D" w:rsidP="00D65F82">
            <w:pPr>
              <w:pStyle w:val="ab"/>
              <w:jc w:val="left"/>
              <w:rPr>
                <w:noProof/>
              </w:rPr>
            </w:pPr>
            <w:r w:rsidRPr="00EE62B0">
              <w:rPr>
                <w:noProof/>
              </w:rPr>
              <w:t>P.SP.03.OPR.030</w:t>
            </w:r>
          </w:p>
        </w:tc>
      </w:tr>
      <w:tr w:rsidR="00B3061D" w:rsidRPr="00EE62B0" w14:paraId="3E38F149" w14:textId="77777777" w:rsidTr="00A762D7">
        <w:trPr>
          <w:cantSplit/>
        </w:trPr>
        <w:tc>
          <w:tcPr>
            <w:tcW w:w="703" w:type="dxa"/>
            <w:tcBorders>
              <w:top w:val="single" w:sz="4" w:space="0" w:color="auto"/>
              <w:bottom w:val="single" w:sz="4" w:space="0" w:color="auto"/>
            </w:tcBorders>
            <w:shd w:val="clear" w:color="auto" w:fill="auto"/>
            <w:vAlign w:val="top"/>
          </w:tcPr>
          <w:p w14:paraId="7CE2527D"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1837030"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7A738EC4" w14:textId="77777777" w:rsidR="00B3061D" w:rsidRPr="00EE62B0" w:rsidRDefault="00694CA0" w:rsidP="00D65F82">
            <w:pPr>
              <w:pStyle w:val="ab"/>
              <w:jc w:val="left"/>
              <w:rPr>
                <w:noProof/>
              </w:rPr>
            </w:pPr>
            <w:r>
              <w:rPr>
                <w:noProof/>
              </w:rPr>
              <w:t>представление сведений об отказе в регистрации и (или) предоставлении права использования НМПТ Союза (или о том, что заявка на НМПТ Союза считается отозванной)</w:t>
            </w:r>
          </w:p>
        </w:tc>
      </w:tr>
      <w:tr w:rsidR="00B3061D" w:rsidRPr="00E929AE" w14:paraId="0C033B50" w14:textId="77777777" w:rsidTr="00A762D7">
        <w:trPr>
          <w:cantSplit/>
        </w:trPr>
        <w:tc>
          <w:tcPr>
            <w:tcW w:w="703" w:type="dxa"/>
            <w:tcBorders>
              <w:top w:val="single" w:sz="4" w:space="0" w:color="auto"/>
              <w:bottom w:val="single" w:sz="4" w:space="0" w:color="auto"/>
            </w:tcBorders>
            <w:shd w:val="clear" w:color="auto" w:fill="auto"/>
            <w:vAlign w:val="top"/>
          </w:tcPr>
          <w:p w14:paraId="298D4F91"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2D32438C"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7C560B7A" w14:textId="77777777" w:rsidR="00B3061D" w:rsidRPr="00954718" w:rsidRDefault="003B0214" w:rsidP="003B0214">
            <w:pPr>
              <w:pStyle w:val="ab"/>
              <w:jc w:val="left"/>
              <w:rPr>
                <w:noProof/>
              </w:rPr>
            </w:pPr>
            <w:r w:rsidRPr="00954718">
              <w:rPr>
                <w:noProof/>
              </w:rPr>
              <w:t>ведомство подачи</w:t>
            </w:r>
          </w:p>
        </w:tc>
      </w:tr>
      <w:tr w:rsidR="00B3061D" w:rsidRPr="00895C85" w14:paraId="4C253BC4" w14:textId="77777777" w:rsidTr="00A762D7">
        <w:trPr>
          <w:cantSplit/>
        </w:trPr>
        <w:tc>
          <w:tcPr>
            <w:tcW w:w="703" w:type="dxa"/>
            <w:tcBorders>
              <w:top w:val="single" w:sz="4" w:space="0" w:color="auto"/>
              <w:bottom w:val="single" w:sz="4" w:space="0" w:color="auto"/>
            </w:tcBorders>
            <w:shd w:val="clear" w:color="auto" w:fill="auto"/>
            <w:vAlign w:val="top"/>
          </w:tcPr>
          <w:p w14:paraId="7307266E"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45A36E7"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43F94051" w14:textId="31116BE5" w:rsidR="00895C85" w:rsidRPr="002479CB" w:rsidRDefault="00895C85" w:rsidP="00895C85">
            <w:pPr>
              <w:pStyle w:val="ab"/>
              <w:jc w:val="left"/>
            </w:pPr>
            <w:r w:rsidRPr="002479CB">
              <w:rPr>
                <w:noProof/>
              </w:rPr>
              <w:t xml:space="preserve">выполняется после обработки полученного уведомления о результатах обработки сведений </w:t>
            </w:r>
            <w:r w:rsidR="00810664">
              <w:rPr>
                <w:noProof/>
              </w:rPr>
              <w:br/>
            </w:r>
            <w:r w:rsidRPr="002479CB">
              <w:rPr>
                <w:noProof/>
              </w:rPr>
              <w:t xml:space="preserve">об отказе в регистрации и (или) предоставлении права использования НМПТ Союза (или о том, что заявка на НМПТ Союза считается отозванной) для опубликования (операция «Получение уведомления </w:t>
            </w:r>
            <w:r w:rsidR="00810664">
              <w:rPr>
                <w:noProof/>
              </w:rPr>
              <w:br/>
            </w:r>
            <w:r w:rsidRPr="002479CB">
              <w:rPr>
                <w:noProof/>
              </w:rPr>
              <w:t xml:space="preserve">о результатах обработки сведений об отказе </w:t>
            </w:r>
            <w:r w:rsidR="00810664">
              <w:rPr>
                <w:noProof/>
              </w:rPr>
              <w:br/>
            </w:r>
            <w:r w:rsidRPr="002479CB">
              <w:rPr>
                <w:noProof/>
              </w:rPr>
              <w:t>в регистрации и (или) предоставлении права использования НМПТ Союза (или о том, что заявка на НМПТ Союза считается отозванной)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29))</w:t>
            </w:r>
          </w:p>
        </w:tc>
      </w:tr>
      <w:tr w:rsidR="00B3061D" w:rsidRPr="00EE62B0" w14:paraId="6C50DBD5" w14:textId="77777777" w:rsidTr="00A762D7">
        <w:trPr>
          <w:cantSplit/>
        </w:trPr>
        <w:tc>
          <w:tcPr>
            <w:tcW w:w="703" w:type="dxa"/>
            <w:tcBorders>
              <w:top w:val="single" w:sz="4" w:space="0" w:color="auto"/>
              <w:bottom w:val="single" w:sz="4" w:space="0" w:color="auto"/>
            </w:tcBorders>
            <w:shd w:val="clear" w:color="auto" w:fill="auto"/>
            <w:vAlign w:val="top"/>
          </w:tcPr>
          <w:p w14:paraId="4B72ADF6"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09889574"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57DA49DF" w14:textId="0464FCD9"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w:t>
            </w:r>
          </w:p>
        </w:tc>
      </w:tr>
      <w:tr w:rsidR="00B3061D" w:rsidRPr="000A7FA1" w14:paraId="3B196BE3" w14:textId="77777777" w:rsidTr="00A762D7">
        <w:trPr>
          <w:cantSplit/>
        </w:trPr>
        <w:tc>
          <w:tcPr>
            <w:tcW w:w="703" w:type="dxa"/>
            <w:tcBorders>
              <w:top w:val="single" w:sz="4" w:space="0" w:color="auto"/>
              <w:bottom w:val="single" w:sz="4" w:space="0" w:color="auto"/>
            </w:tcBorders>
            <w:shd w:val="clear" w:color="auto" w:fill="auto"/>
            <w:vAlign w:val="top"/>
          </w:tcPr>
          <w:p w14:paraId="750E62D3"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43F240F2"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3FB26D57" w14:textId="35208866" w:rsidR="00B3061D" w:rsidRPr="002479CB" w:rsidRDefault="00B3061D" w:rsidP="00D65F82">
            <w:pPr>
              <w:pStyle w:val="ab"/>
              <w:jc w:val="left"/>
              <w:rPr>
                <w:noProof/>
              </w:rPr>
            </w:pPr>
            <w:r w:rsidRPr="002479CB">
              <w:rPr>
                <w:noProof/>
              </w:rPr>
              <w:t xml:space="preserve">исполнитель направляет сведения об отказе </w:t>
            </w:r>
            <w:r w:rsidR="00810664">
              <w:rPr>
                <w:noProof/>
              </w:rPr>
              <w:br/>
            </w:r>
            <w:r w:rsidRPr="002479CB">
              <w:rPr>
                <w:noProof/>
              </w:rPr>
              <w:t xml:space="preserve">в регистрации и (или) предоставлении права использования НМПТ Союза (или о том, что заявка на НМПТ Союза считается отозванной) </w:t>
            </w:r>
            <w:r w:rsidR="00810664">
              <w:rPr>
                <w:noProof/>
              </w:rPr>
              <w:br/>
            </w:r>
            <w:r w:rsidRPr="002479CB">
              <w:rPr>
                <w:noProof/>
              </w:rPr>
              <w:t>в национальное патентное ведомство государства-члена в соответствии с Регламентом информационного взаимодействия между национальными патентными ведомствами</w:t>
            </w:r>
          </w:p>
        </w:tc>
      </w:tr>
      <w:tr w:rsidR="00B3061D" w:rsidRPr="00DC69D8" w14:paraId="5F9AD94B" w14:textId="77777777" w:rsidTr="00A762D7">
        <w:trPr>
          <w:cantSplit/>
        </w:trPr>
        <w:tc>
          <w:tcPr>
            <w:tcW w:w="703" w:type="dxa"/>
            <w:tcBorders>
              <w:top w:val="single" w:sz="4" w:space="0" w:color="auto"/>
            </w:tcBorders>
            <w:shd w:val="clear" w:color="auto" w:fill="auto"/>
            <w:vAlign w:val="top"/>
          </w:tcPr>
          <w:p w14:paraId="594CAFAA"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6DFC028B" w14:textId="77777777" w:rsidR="00B3061D" w:rsidRPr="00EE62B0" w:rsidRDefault="00B3061D" w:rsidP="00AA081D">
            <w:pPr>
              <w:pStyle w:val="ab"/>
              <w:jc w:val="left"/>
              <w:rPr>
                <w:noProof/>
              </w:rPr>
            </w:pPr>
            <w:r>
              <w:rPr>
                <w:bCs w:val="0"/>
                <w:noProof/>
              </w:rPr>
              <w:t>Результаты</w:t>
            </w:r>
          </w:p>
        </w:tc>
        <w:tc>
          <w:tcPr>
            <w:tcW w:w="5818" w:type="dxa"/>
            <w:vAlign w:val="top"/>
          </w:tcPr>
          <w:p w14:paraId="77FA7D03" w14:textId="35661EE1" w:rsidR="00DC69D8" w:rsidRPr="002479CB" w:rsidRDefault="00DC69D8" w:rsidP="00DC69D8">
            <w:pPr>
              <w:pStyle w:val="ab"/>
              <w:jc w:val="left"/>
              <w:rPr>
                <w:noProof/>
              </w:rPr>
            </w:pPr>
            <w:r w:rsidRPr="002479CB">
              <w:rPr>
                <w:noProof/>
              </w:rPr>
              <w:t xml:space="preserve">исполнитель направляет сведения об отказе </w:t>
            </w:r>
            <w:r w:rsidR="00810664">
              <w:rPr>
                <w:noProof/>
              </w:rPr>
              <w:br/>
            </w:r>
            <w:r w:rsidRPr="002479CB">
              <w:rPr>
                <w:noProof/>
              </w:rPr>
              <w:t xml:space="preserve">в регистрации и (или) предоставлении права использования НМПТ Союза (или о том, что заявка на НМПТ Союза считается отозванной) </w:t>
            </w:r>
            <w:r w:rsidR="00810664">
              <w:rPr>
                <w:noProof/>
              </w:rPr>
              <w:br/>
            </w:r>
            <w:r w:rsidRPr="002479CB">
              <w:rPr>
                <w:noProof/>
              </w:rPr>
              <w:t xml:space="preserve">в национальное патентное ведомство в соответствии </w:t>
            </w:r>
            <w:r w:rsidR="00810664">
              <w:rPr>
                <w:noProof/>
              </w:rPr>
              <w:br/>
            </w:r>
            <w:r w:rsidRPr="002479CB">
              <w:rPr>
                <w:noProof/>
              </w:rPr>
              <w:t>с Регламентом информационного взаимодействия между национальными патентными ведомствами</w:t>
            </w:r>
          </w:p>
        </w:tc>
      </w:tr>
    </w:tbl>
    <w:p w14:paraId="53063701" w14:textId="77777777" w:rsidR="00221902" w:rsidRPr="009B2CBA" w:rsidRDefault="00221902" w:rsidP="005148D2">
      <w:pPr>
        <w:pStyle w:val="aff5"/>
      </w:pPr>
      <w:r w:rsidRPr="00EE62B0">
        <w:t>Табл</w:t>
      </w:r>
      <w:r>
        <w:t>ица</w:t>
      </w:r>
      <w:r w:rsidRPr="001353E7">
        <w:t> </w:t>
      </w:r>
      <w:r w:rsidR="00702F17" w:rsidRPr="00702F17">
        <w:rPr>
          <w:noProof/>
        </w:rPr>
        <w:t>38</w:t>
      </w:r>
    </w:p>
    <w:p w14:paraId="307902D9" w14:textId="29BB67D8"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Прием и обработка сведений об отказе </w:t>
      </w:r>
      <w:r w:rsidR="00810664">
        <w:br/>
      </w:r>
      <w:r w:rsidR="009E42E5" w:rsidRPr="002479CB">
        <w:t>в регистрации и (или) предоставлении права использования НМПТ Союза (или о том, что заявка на НМПТ Союза считается отозванной)</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31</w:t>
      </w:r>
      <w:r w:rsidRPr="002479CB">
        <w:t>)</w:t>
      </w:r>
    </w:p>
    <w:p w14:paraId="2D6EFE5F"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FED5C9A" w14:textId="77777777" w:rsidTr="00B06259">
        <w:trPr>
          <w:trHeight w:val="601"/>
          <w:tblHeader/>
        </w:trPr>
        <w:tc>
          <w:tcPr>
            <w:tcW w:w="703" w:type="dxa"/>
            <w:shd w:val="clear" w:color="auto" w:fill="auto"/>
            <w:vAlign w:val="top"/>
          </w:tcPr>
          <w:p w14:paraId="16215D8D"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190EB84D" w14:textId="77777777" w:rsidR="00445FC9" w:rsidRDefault="00445FC9" w:rsidP="00445FC9">
            <w:pPr>
              <w:pStyle w:val="ad"/>
              <w:spacing w:line="264" w:lineRule="auto"/>
            </w:pPr>
            <w:r>
              <w:t>Обозначение элемента</w:t>
            </w:r>
          </w:p>
        </w:tc>
        <w:tc>
          <w:tcPr>
            <w:tcW w:w="5818" w:type="dxa"/>
            <w:vAlign w:val="top"/>
          </w:tcPr>
          <w:p w14:paraId="64C11FC9" w14:textId="77777777" w:rsidR="00445FC9" w:rsidRDefault="00445FC9" w:rsidP="00445FC9">
            <w:pPr>
              <w:pStyle w:val="ad"/>
              <w:spacing w:line="264" w:lineRule="auto"/>
            </w:pPr>
            <w:r>
              <w:t>Описание</w:t>
            </w:r>
          </w:p>
        </w:tc>
      </w:tr>
      <w:tr w:rsidR="00B36234" w:rsidRPr="00EE62B0" w14:paraId="3E2755A2" w14:textId="77777777" w:rsidTr="00D27257">
        <w:trPr>
          <w:trHeight w:val="301"/>
          <w:tblHeader/>
        </w:trPr>
        <w:tc>
          <w:tcPr>
            <w:tcW w:w="703" w:type="dxa"/>
            <w:shd w:val="clear" w:color="auto" w:fill="auto"/>
          </w:tcPr>
          <w:p w14:paraId="30066014"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FA0BAD3" w14:textId="77777777" w:rsidR="00B36234" w:rsidRDefault="00B36234" w:rsidP="008F3B17">
            <w:pPr>
              <w:pStyle w:val="ad"/>
              <w:spacing w:line="264" w:lineRule="auto"/>
            </w:pPr>
            <w:r>
              <w:t>2</w:t>
            </w:r>
          </w:p>
        </w:tc>
        <w:tc>
          <w:tcPr>
            <w:tcW w:w="5818" w:type="dxa"/>
          </w:tcPr>
          <w:p w14:paraId="542C2F81" w14:textId="77777777" w:rsidR="00B36234" w:rsidRDefault="00B36234" w:rsidP="008F3B17">
            <w:pPr>
              <w:pStyle w:val="ad"/>
              <w:spacing w:line="264" w:lineRule="auto"/>
            </w:pPr>
            <w:r>
              <w:t>3</w:t>
            </w:r>
          </w:p>
        </w:tc>
      </w:tr>
      <w:tr w:rsidR="00B3061D" w:rsidRPr="00EE62B0" w14:paraId="7D7026CD" w14:textId="77777777" w:rsidTr="00A762D7">
        <w:trPr>
          <w:cantSplit/>
        </w:trPr>
        <w:tc>
          <w:tcPr>
            <w:tcW w:w="703" w:type="dxa"/>
            <w:tcBorders>
              <w:bottom w:val="single" w:sz="4" w:space="0" w:color="auto"/>
            </w:tcBorders>
            <w:shd w:val="clear" w:color="auto" w:fill="auto"/>
            <w:vAlign w:val="top"/>
          </w:tcPr>
          <w:p w14:paraId="060D05AA"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3C9F0E1E"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3CED7A0D" w14:textId="77777777" w:rsidR="00B3061D" w:rsidRPr="00EE62B0" w:rsidRDefault="00B3061D" w:rsidP="00D65F82">
            <w:pPr>
              <w:pStyle w:val="ab"/>
              <w:jc w:val="left"/>
              <w:rPr>
                <w:noProof/>
              </w:rPr>
            </w:pPr>
            <w:r w:rsidRPr="00EE62B0">
              <w:rPr>
                <w:noProof/>
              </w:rPr>
              <w:t>P.SP.03.OPR.031</w:t>
            </w:r>
          </w:p>
        </w:tc>
      </w:tr>
      <w:tr w:rsidR="00B3061D" w:rsidRPr="00EE62B0" w14:paraId="1845BCDA" w14:textId="77777777" w:rsidTr="00A762D7">
        <w:trPr>
          <w:cantSplit/>
        </w:trPr>
        <w:tc>
          <w:tcPr>
            <w:tcW w:w="703" w:type="dxa"/>
            <w:tcBorders>
              <w:top w:val="single" w:sz="4" w:space="0" w:color="auto"/>
              <w:bottom w:val="single" w:sz="4" w:space="0" w:color="auto"/>
            </w:tcBorders>
            <w:shd w:val="clear" w:color="auto" w:fill="auto"/>
            <w:vAlign w:val="top"/>
          </w:tcPr>
          <w:p w14:paraId="528D7DC2"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91E5BE9"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3CB8CAB8" w14:textId="77777777" w:rsidR="00B3061D" w:rsidRPr="00EE62B0" w:rsidRDefault="00694CA0" w:rsidP="00D65F82">
            <w:pPr>
              <w:pStyle w:val="ab"/>
              <w:jc w:val="left"/>
              <w:rPr>
                <w:noProof/>
              </w:rPr>
            </w:pPr>
            <w:r>
              <w:rPr>
                <w:noProof/>
              </w:rPr>
              <w:t>прием и обработка сведений об отказе в регистрации и (или) предоставлении права использования НМПТ Союза (или о том, что заявка на НМПТ Союза считается отозванной)</w:t>
            </w:r>
          </w:p>
        </w:tc>
      </w:tr>
      <w:tr w:rsidR="00B3061D" w:rsidRPr="00E929AE" w14:paraId="73523ABF" w14:textId="77777777" w:rsidTr="00A762D7">
        <w:trPr>
          <w:cantSplit/>
        </w:trPr>
        <w:tc>
          <w:tcPr>
            <w:tcW w:w="703" w:type="dxa"/>
            <w:tcBorders>
              <w:top w:val="single" w:sz="4" w:space="0" w:color="auto"/>
              <w:bottom w:val="single" w:sz="4" w:space="0" w:color="auto"/>
            </w:tcBorders>
            <w:shd w:val="clear" w:color="auto" w:fill="auto"/>
            <w:vAlign w:val="top"/>
          </w:tcPr>
          <w:p w14:paraId="466AC007" w14:textId="77777777" w:rsidR="00B3061D" w:rsidRPr="00EE62B0" w:rsidRDefault="00B3061D" w:rsidP="008F3B17">
            <w:pPr>
              <w:pStyle w:val="ab"/>
              <w:rPr>
                <w:noProof/>
              </w:rPr>
            </w:pPr>
            <w:r w:rsidRPr="00EE62B0">
              <w:rPr>
                <w:noProof/>
              </w:rPr>
              <w:lastRenderedPageBreak/>
              <w:t>3</w:t>
            </w:r>
          </w:p>
        </w:tc>
        <w:tc>
          <w:tcPr>
            <w:tcW w:w="2835" w:type="dxa"/>
            <w:tcBorders>
              <w:left w:val="single" w:sz="4" w:space="0" w:color="auto"/>
            </w:tcBorders>
            <w:shd w:val="clear" w:color="auto" w:fill="auto"/>
            <w:vAlign w:val="top"/>
          </w:tcPr>
          <w:p w14:paraId="0855954D"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64D6CC2"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7DCEC499" w14:textId="77777777" w:rsidTr="00A762D7">
        <w:trPr>
          <w:cantSplit/>
        </w:trPr>
        <w:tc>
          <w:tcPr>
            <w:tcW w:w="703" w:type="dxa"/>
            <w:tcBorders>
              <w:top w:val="single" w:sz="4" w:space="0" w:color="auto"/>
              <w:bottom w:val="single" w:sz="4" w:space="0" w:color="auto"/>
            </w:tcBorders>
            <w:shd w:val="clear" w:color="auto" w:fill="auto"/>
            <w:vAlign w:val="top"/>
          </w:tcPr>
          <w:p w14:paraId="34A49D49"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2A32C294"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85F5F0F" w14:textId="158B9599" w:rsidR="00895C85" w:rsidRPr="002479CB" w:rsidRDefault="00895C85" w:rsidP="00895C85">
            <w:pPr>
              <w:pStyle w:val="ab"/>
              <w:jc w:val="left"/>
            </w:pPr>
            <w:r w:rsidRPr="002479CB">
              <w:rPr>
                <w:noProof/>
              </w:rPr>
              <w:t xml:space="preserve">выполняется при получении исполнителем сведений об отказе в регистрации и (или) предоставлении права использования НМПТ Союза (или о том, что заявка на НМПТ Союза считается отозванной) (операция «Представление сведений об отказе в регистрации </w:t>
            </w:r>
            <w:r w:rsidR="00810664">
              <w:rPr>
                <w:noProof/>
              </w:rPr>
              <w:br/>
            </w:r>
            <w:r w:rsidRPr="002479CB">
              <w:rPr>
                <w:noProof/>
              </w:rPr>
              <w:t>и (или) предоставлении права использования НМПТ Союза (или о том, что заявка на НМПТ Союза считается отозванной)»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30))</w:t>
            </w:r>
          </w:p>
        </w:tc>
      </w:tr>
      <w:tr w:rsidR="00B3061D" w:rsidRPr="00EE62B0" w14:paraId="74BB121C" w14:textId="77777777" w:rsidTr="00A762D7">
        <w:trPr>
          <w:cantSplit/>
        </w:trPr>
        <w:tc>
          <w:tcPr>
            <w:tcW w:w="703" w:type="dxa"/>
            <w:tcBorders>
              <w:top w:val="single" w:sz="4" w:space="0" w:color="auto"/>
              <w:bottom w:val="single" w:sz="4" w:space="0" w:color="auto"/>
            </w:tcBorders>
            <w:shd w:val="clear" w:color="auto" w:fill="auto"/>
            <w:vAlign w:val="top"/>
          </w:tcPr>
          <w:p w14:paraId="00590F0E"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73A34E18"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5AF7EFE5"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441DADBE" w14:textId="77777777" w:rsidTr="00A762D7">
        <w:trPr>
          <w:cantSplit/>
        </w:trPr>
        <w:tc>
          <w:tcPr>
            <w:tcW w:w="703" w:type="dxa"/>
            <w:tcBorders>
              <w:top w:val="single" w:sz="4" w:space="0" w:color="auto"/>
              <w:bottom w:val="single" w:sz="4" w:space="0" w:color="auto"/>
            </w:tcBorders>
            <w:shd w:val="clear" w:color="auto" w:fill="auto"/>
            <w:vAlign w:val="top"/>
          </w:tcPr>
          <w:p w14:paraId="47B2A7EB"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BE0C401"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68CC27D6" w14:textId="66A466E8" w:rsidR="00B3061D" w:rsidRPr="002479CB" w:rsidRDefault="00B3061D" w:rsidP="00D65F82">
            <w:pPr>
              <w:pStyle w:val="ab"/>
              <w:jc w:val="left"/>
              <w:rPr>
                <w:noProof/>
              </w:rPr>
            </w:pPr>
            <w:r w:rsidRPr="002479CB">
              <w:rPr>
                <w:noProof/>
              </w:rPr>
              <w:t xml:space="preserve">исполнитель принимает сведения об отказе </w:t>
            </w:r>
            <w:r w:rsidR="00810664">
              <w:rPr>
                <w:noProof/>
              </w:rPr>
              <w:br/>
            </w:r>
            <w:r w:rsidRPr="002479CB">
              <w:rPr>
                <w:noProof/>
              </w:rPr>
              <w:t xml:space="preserve">в регистрации и (или) предоставлении права использования НМПТ Союза (или о том, что заявка на НМПТ Союза считается отозванной) </w:t>
            </w:r>
            <w:r w:rsidR="00810664">
              <w:rPr>
                <w:noProof/>
              </w:rPr>
              <w:br/>
            </w:r>
            <w:r w:rsidRPr="002479CB">
              <w:rPr>
                <w:noProof/>
              </w:rPr>
              <w:t>и обрабатывает их в соответствии с Регламентом информационного взаимодействия между национальными патентными ведомствами.</w:t>
            </w:r>
          </w:p>
          <w:p w14:paraId="7B2135E6" w14:textId="4C0CCF09"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сведений об отказе в регистрации и (или) предоставлении права использования НМПТ Союза (или о том, что заявка на НМПТ Союза считается отозванной) с указанием кода результата обработки сведений, соответствующего успешной обработке сведений,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0CD287D7" w14:textId="77777777" w:rsidTr="00A762D7">
        <w:trPr>
          <w:cantSplit/>
        </w:trPr>
        <w:tc>
          <w:tcPr>
            <w:tcW w:w="703" w:type="dxa"/>
            <w:tcBorders>
              <w:top w:val="single" w:sz="4" w:space="0" w:color="auto"/>
            </w:tcBorders>
            <w:shd w:val="clear" w:color="auto" w:fill="auto"/>
            <w:vAlign w:val="top"/>
          </w:tcPr>
          <w:p w14:paraId="419F2F29"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12E10945" w14:textId="77777777" w:rsidR="00B3061D" w:rsidRPr="00EE62B0" w:rsidRDefault="00B3061D" w:rsidP="00AA081D">
            <w:pPr>
              <w:pStyle w:val="ab"/>
              <w:jc w:val="left"/>
              <w:rPr>
                <w:noProof/>
              </w:rPr>
            </w:pPr>
            <w:r>
              <w:rPr>
                <w:bCs w:val="0"/>
                <w:noProof/>
              </w:rPr>
              <w:t>Результаты</w:t>
            </w:r>
          </w:p>
        </w:tc>
        <w:tc>
          <w:tcPr>
            <w:tcW w:w="5818" w:type="dxa"/>
            <w:vAlign w:val="top"/>
          </w:tcPr>
          <w:p w14:paraId="5E2D5995" w14:textId="77777777" w:rsidR="00DC69D8" w:rsidRPr="002479CB" w:rsidRDefault="00DC69D8" w:rsidP="00DC69D8">
            <w:pPr>
              <w:pStyle w:val="ab"/>
              <w:jc w:val="left"/>
              <w:rPr>
                <w:noProof/>
              </w:rPr>
            </w:pPr>
            <w:r w:rsidRPr="002479CB">
              <w:rPr>
                <w:noProof/>
              </w:rPr>
              <w:t>сведения об отказе в регистрации и (или) предоставлении права использования НМПТ Союза (или о том, что заявка на НМПТ Союза считается отозванной) обработаны, ведомству подачи направлено уведомление о результатах обработки представленных сведений</w:t>
            </w:r>
          </w:p>
        </w:tc>
      </w:tr>
    </w:tbl>
    <w:p w14:paraId="03B20D5D" w14:textId="77777777" w:rsidR="00DF7C15" w:rsidRPr="001F1A27" w:rsidRDefault="00DF7C15" w:rsidP="0006004F">
      <w:pPr>
        <w:spacing w:after="0" w:line="240" w:lineRule="auto"/>
        <w:rPr>
          <w:szCs w:val="30"/>
        </w:rPr>
      </w:pPr>
    </w:p>
    <w:p w14:paraId="60B75C7C" w14:textId="77777777" w:rsidR="00221902" w:rsidRPr="009B2CBA" w:rsidRDefault="00221902" w:rsidP="005148D2">
      <w:pPr>
        <w:pStyle w:val="aff5"/>
      </w:pPr>
      <w:r w:rsidRPr="00EE62B0">
        <w:lastRenderedPageBreak/>
        <w:t>Табл</w:t>
      </w:r>
      <w:r>
        <w:t>ица</w:t>
      </w:r>
      <w:r w:rsidRPr="001353E7">
        <w:t> </w:t>
      </w:r>
      <w:r w:rsidR="00702F17" w:rsidRPr="00702F17">
        <w:rPr>
          <w:noProof/>
        </w:rPr>
        <w:t>39</w:t>
      </w:r>
    </w:p>
    <w:p w14:paraId="7563E79F"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сведений об отказе в регистрации и (или) предоставлении права использования НМПТ Союза (или о том, что заявка на НМПТ Союза считается отозванной)</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32</w:t>
      </w:r>
      <w:r w:rsidRPr="002479CB">
        <w:t>)</w:t>
      </w:r>
    </w:p>
    <w:p w14:paraId="14B9B227"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CBEBB40" w14:textId="77777777" w:rsidTr="00B06259">
        <w:trPr>
          <w:trHeight w:val="601"/>
          <w:tblHeader/>
        </w:trPr>
        <w:tc>
          <w:tcPr>
            <w:tcW w:w="703" w:type="dxa"/>
            <w:shd w:val="clear" w:color="auto" w:fill="auto"/>
            <w:vAlign w:val="top"/>
          </w:tcPr>
          <w:p w14:paraId="32F45185"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61E81C81" w14:textId="77777777" w:rsidR="00445FC9" w:rsidRDefault="00445FC9" w:rsidP="00445FC9">
            <w:pPr>
              <w:pStyle w:val="ad"/>
              <w:spacing w:line="264" w:lineRule="auto"/>
            </w:pPr>
            <w:r>
              <w:t>Обозначение элемента</w:t>
            </w:r>
          </w:p>
        </w:tc>
        <w:tc>
          <w:tcPr>
            <w:tcW w:w="5818" w:type="dxa"/>
            <w:vAlign w:val="top"/>
          </w:tcPr>
          <w:p w14:paraId="209A5BC1" w14:textId="77777777" w:rsidR="00445FC9" w:rsidRDefault="00445FC9" w:rsidP="00445FC9">
            <w:pPr>
              <w:pStyle w:val="ad"/>
              <w:spacing w:line="264" w:lineRule="auto"/>
            </w:pPr>
            <w:r>
              <w:t>Описание</w:t>
            </w:r>
          </w:p>
        </w:tc>
      </w:tr>
      <w:tr w:rsidR="00B36234" w:rsidRPr="00EE62B0" w14:paraId="36CDC669" w14:textId="77777777" w:rsidTr="00D27257">
        <w:trPr>
          <w:trHeight w:val="301"/>
          <w:tblHeader/>
        </w:trPr>
        <w:tc>
          <w:tcPr>
            <w:tcW w:w="703" w:type="dxa"/>
            <w:shd w:val="clear" w:color="auto" w:fill="auto"/>
          </w:tcPr>
          <w:p w14:paraId="1C2272AC"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09603F4" w14:textId="77777777" w:rsidR="00B36234" w:rsidRDefault="00B36234" w:rsidP="008F3B17">
            <w:pPr>
              <w:pStyle w:val="ad"/>
              <w:spacing w:line="264" w:lineRule="auto"/>
            </w:pPr>
            <w:r>
              <w:t>2</w:t>
            </w:r>
          </w:p>
        </w:tc>
        <w:tc>
          <w:tcPr>
            <w:tcW w:w="5818" w:type="dxa"/>
          </w:tcPr>
          <w:p w14:paraId="46228ED1" w14:textId="77777777" w:rsidR="00B36234" w:rsidRDefault="00B36234" w:rsidP="008F3B17">
            <w:pPr>
              <w:pStyle w:val="ad"/>
              <w:spacing w:line="264" w:lineRule="auto"/>
            </w:pPr>
            <w:r>
              <w:t>3</w:t>
            </w:r>
          </w:p>
        </w:tc>
      </w:tr>
      <w:tr w:rsidR="00B3061D" w:rsidRPr="00EE62B0" w14:paraId="3CB98497" w14:textId="77777777" w:rsidTr="00A762D7">
        <w:trPr>
          <w:cantSplit/>
        </w:trPr>
        <w:tc>
          <w:tcPr>
            <w:tcW w:w="703" w:type="dxa"/>
            <w:tcBorders>
              <w:bottom w:val="single" w:sz="4" w:space="0" w:color="auto"/>
            </w:tcBorders>
            <w:shd w:val="clear" w:color="auto" w:fill="auto"/>
            <w:vAlign w:val="top"/>
          </w:tcPr>
          <w:p w14:paraId="0F4185DC"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5FB908FC"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589A9100" w14:textId="77777777" w:rsidR="00B3061D" w:rsidRPr="00EE62B0" w:rsidRDefault="00B3061D" w:rsidP="00D65F82">
            <w:pPr>
              <w:pStyle w:val="ab"/>
              <w:jc w:val="left"/>
              <w:rPr>
                <w:noProof/>
              </w:rPr>
            </w:pPr>
            <w:r w:rsidRPr="00EE62B0">
              <w:rPr>
                <w:noProof/>
              </w:rPr>
              <w:t>P.SP.03.OPR.032</w:t>
            </w:r>
          </w:p>
        </w:tc>
      </w:tr>
      <w:tr w:rsidR="00B3061D" w:rsidRPr="00EE62B0" w14:paraId="0092A829" w14:textId="77777777" w:rsidTr="00A762D7">
        <w:trPr>
          <w:cantSplit/>
        </w:trPr>
        <w:tc>
          <w:tcPr>
            <w:tcW w:w="703" w:type="dxa"/>
            <w:tcBorders>
              <w:top w:val="single" w:sz="4" w:space="0" w:color="auto"/>
              <w:bottom w:val="single" w:sz="4" w:space="0" w:color="auto"/>
            </w:tcBorders>
            <w:shd w:val="clear" w:color="auto" w:fill="auto"/>
            <w:vAlign w:val="top"/>
          </w:tcPr>
          <w:p w14:paraId="34207BA8"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5D34BDF6"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B686FB7" w14:textId="77777777" w:rsidR="00B3061D" w:rsidRPr="00EE62B0" w:rsidRDefault="00694CA0" w:rsidP="00D65F82">
            <w:pPr>
              <w:pStyle w:val="ab"/>
              <w:jc w:val="left"/>
              <w:rPr>
                <w:noProof/>
              </w:rPr>
            </w:pPr>
            <w:r>
              <w:rPr>
                <w:noProof/>
              </w:rPr>
              <w:t>получение уведомления о результатах обработки сведений об отказе в регистрации и (или) предоставлении права использования НМПТ Союза (или о том, что заявка на НМПТ Союза считается отозванной)</w:t>
            </w:r>
          </w:p>
        </w:tc>
      </w:tr>
      <w:tr w:rsidR="00B3061D" w:rsidRPr="00E929AE" w14:paraId="391347D1" w14:textId="77777777" w:rsidTr="00A762D7">
        <w:trPr>
          <w:cantSplit/>
        </w:trPr>
        <w:tc>
          <w:tcPr>
            <w:tcW w:w="703" w:type="dxa"/>
            <w:tcBorders>
              <w:top w:val="single" w:sz="4" w:space="0" w:color="auto"/>
              <w:bottom w:val="single" w:sz="4" w:space="0" w:color="auto"/>
            </w:tcBorders>
            <w:shd w:val="clear" w:color="auto" w:fill="auto"/>
            <w:vAlign w:val="top"/>
          </w:tcPr>
          <w:p w14:paraId="1549D6DB"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4CC45E9C"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46E5DDA"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74F6CF6A" w14:textId="77777777" w:rsidTr="00A762D7">
        <w:trPr>
          <w:cantSplit/>
        </w:trPr>
        <w:tc>
          <w:tcPr>
            <w:tcW w:w="703" w:type="dxa"/>
            <w:tcBorders>
              <w:top w:val="single" w:sz="4" w:space="0" w:color="auto"/>
              <w:bottom w:val="single" w:sz="4" w:space="0" w:color="auto"/>
            </w:tcBorders>
            <w:shd w:val="clear" w:color="auto" w:fill="auto"/>
            <w:vAlign w:val="top"/>
          </w:tcPr>
          <w:p w14:paraId="33B6EBAD"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0B7C2205"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431C8F3" w14:textId="7FCC9A80" w:rsidR="00895C85" w:rsidRPr="002479CB" w:rsidRDefault="00895C85" w:rsidP="00895C85">
            <w:pPr>
              <w:pStyle w:val="ab"/>
              <w:jc w:val="left"/>
            </w:pPr>
            <w:r w:rsidRPr="002479CB">
              <w:rPr>
                <w:noProof/>
              </w:rPr>
              <w:t xml:space="preserve">выполняется при получении исполнителем уведомления о результатах обработки сведений </w:t>
            </w:r>
            <w:r w:rsidR="00810664">
              <w:rPr>
                <w:noProof/>
              </w:rPr>
              <w:br/>
            </w:r>
            <w:r w:rsidRPr="002479CB">
              <w:rPr>
                <w:noProof/>
              </w:rPr>
              <w:t xml:space="preserve">об отказе в регистрации и (или) предоставлении права использования НМПТ Союза (или о том, что заявка на НМПТ Союза считается отозванной) (операция «Прием и обработка сведений об отказе </w:t>
            </w:r>
            <w:r w:rsidR="00DB285D">
              <w:rPr>
                <w:noProof/>
              </w:rPr>
              <w:br/>
            </w:r>
            <w:r w:rsidRPr="002479CB">
              <w:rPr>
                <w:noProof/>
              </w:rPr>
              <w:t>в регистрации и (или) предоставлении права использования НМПТ Союза (или о том, что заявка на НМПТ Союза считается отозванной)»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31))</w:t>
            </w:r>
          </w:p>
        </w:tc>
      </w:tr>
      <w:tr w:rsidR="00B3061D" w:rsidRPr="00EE62B0" w14:paraId="5D4F58C1" w14:textId="77777777" w:rsidTr="00A762D7">
        <w:trPr>
          <w:cantSplit/>
        </w:trPr>
        <w:tc>
          <w:tcPr>
            <w:tcW w:w="703" w:type="dxa"/>
            <w:tcBorders>
              <w:top w:val="single" w:sz="4" w:space="0" w:color="auto"/>
              <w:bottom w:val="single" w:sz="4" w:space="0" w:color="auto"/>
            </w:tcBorders>
            <w:shd w:val="clear" w:color="auto" w:fill="auto"/>
            <w:vAlign w:val="top"/>
          </w:tcPr>
          <w:p w14:paraId="3B801E1A"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3D0FAA61"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1D082A66" w14:textId="29285544"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151586E1" w14:textId="77777777" w:rsidTr="00A762D7">
        <w:trPr>
          <w:cantSplit/>
        </w:trPr>
        <w:tc>
          <w:tcPr>
            <w:tcW w:w="703" w:type="dxa"/>
            <w:tcBorders>
              <w:top w:val="single" w:sz="4" w:space="0" w:color="auto"/>
              <w:bottom w:val="single" w:sz="4" w:space="0" w:color="auto"/>
            </w:tcBorders>
            <w:shd w:val="clear" w:color="auto" w:fill="auto"/>
            <w:vAlign w:val="top"/>
          </w:tcPr>
          <w:p w14:paraId="480CCBD0"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DF3D363"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7E015B39" w14:textId="77777777" w:rsidR="00B3061D" w:rsidRPr="002479CB" w:rsidRDefault="00B3061D" w:rsidP="00D65F82">
            <w:pPr>
              <w:pStyle w:val="ab"/>
              <w:jc w:val="left"/>
              <w:rPr>
                <w:noProof/>
              </w:rPr>
            </w:pPr>
            <w:r w:rsidRPr="002479CB">
              <w:rPr>
                <w:noProof/>
              </w:rPr>
              <w:t>исполнитель принимает уведомление о результатах обработки сведений об отказе в регистрации и (или) предоставлении права использования НМПТ Союза (или о том, что заявка на НМПТ Союза считается отозванной) в соответствии с Регламентом информационного взаимодействия между национальными патентными ведомствами</w:t>
            </w:r>
          </w:p>
        </w:tc>
      </w:tr>
      <w:tr w:rsidR="00B3061D" w:rsidRPr="00DC69D8" w14:paraId="013A5567" w14:textId="77777777" w:rsidTr="00A762D7">
        <w:trPr>
          <w:cantSplit/>
        </w:trPr>
        <w:tc>
          <w:tcPr>
            <w:tcW w:w="703" w:type="dxa"/>
            <w:tcBorders>
              <w:top w:val="single" w:sz="4" w:space="0" w:color="auto"/>
            </w:tcBorders>
            <w:shd w:val="clear" w:color="auto" w:fill="auto"/>
            <w:vAlign w:val="top"/>
          </w:tcPr>
          <w:p w14:paraId="75E4323D"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E683975" w14:textId="77777777" w:rsidR="00B3061D" w:rsidRPr="00EE62B0" w:rsidRDefault="00B3061D" w:rsidP="00AA081D">
            <w:pPr>
              <w:pStyle w:val="ab"/>
              <w:jc w:val="left"/>
              <w:rPr>
                <w:noProof/>
              </w:rPr>
            </w:pPr>
            <w:r>
              <w:rPr>
                <w:bCs w:val="0"/>
                <w:noProof/>
              </w:rPr>
              <w:t>Результаты</w:t>
            </w:r>
          </w:p>
        </w:tc>
        <w:tc>
          <w:tcPr>
            <w:tcW w:w="5818" w:type="dxa"/>
            <w:vAlign w:val="top"/>
          </w:tcPr>
          <w:p w14:paraId="0F711B8B" w14:textId="0B5BCEB3" w:rsidR="00DC69D8" w:rsidRPr="002479CB" w:rsidRDefault="00DC69D8" w:rsidP="00DC69D8">
            <w:pPr>
              <w:pStyle w:val="ab"/>
              <w:jc w:val="left"/>
              <w:rPr>
                <w:noProof/>
              </w:rPr>
            </w:pPr>
            <w:r w:rsidRPr="002479CB">
              <w:rPr>
                <w:noProof/>
              </w:rPr>
              <w:t xml:space="preserve">уведомление о результатах обработки национальным патентным ведомством сведений об отказе </w:t>
            </w:r>
            <w:r w:rsidR="00810664">
              <w:rPr>
                <w:noProof/>
              </w:rPr>
              <w:br/>
            </w:r>
            <w:r w:rsidRPr="002479CB">
              <w:rPr>
                <w:noProof/>
              </w:rPr>
              <w:t>в регистрации и (или) предоставлении права использования НМПТ Союза (или о том, что заявка на НМПТ Союза считается отозванной) получено</w:t>
            </w:r>
          </w:p>
        </w:tc>
      </w:tr>
    </w:tbl>
    <w:p w14:paraId="13D8FBAE" w14:textId="77777777" w:rsidR="00C94FB0" w:rsidRPr="002479CB" w:rsidRDefault="00B1102B" w:rsidP="00D03D43">
      <w:pPr>
        <w:pStyle w:val="2"/>
        <w:rPr>
          <w:noProof/>
        </w:rPr>
      </w:pPr>
      <w:r w:rsidRPr="002479CB">
        <w:rPr>
          <w:noProof/>
        </w:rPr>
        <w:lastRenderedPageBreak/>
        <w:t>2</w:t>
      </w:r>
      <w:r w:rsidR="00341DB3" w:rsidRPr="002479CB">
        <w:t>.</w:t>
      </w:r>
      <w:r w:rsidR="00C23E21" w:rsidRPr="003153BA">
        <w:rPr>
          <w:lang w:val="en-US"/>
        </w:rPr>
        <w:t> </w:t>
      </w:r>
      <w:r w:rsidR="00885744">
        <w:rPr>
          <w:noProof/>
        </w:rPr>
        <w:t>Процедуры</w:t>
      </w:r>
      <w:r w:rsidR="00556DA2" w:rsidRPr="002479CB">
        <w:rPr>
          <w:noProof/>
        </w:rPr>
        <w:t xml:space="preserve"> внесения изменений в сведения Единого реестра НМПТ Союза</w:t>
      </w:r>
    </w:p>
    <w:p w14:paraId="063BEDAC" w14:textId="77777777" w:rsidR="004D75AA" w:rsidRPr="002479CB" w:rsidRDefault="00200396" w:rsidP="00800DD4">
      <w:pPr>
        <w:pStyle w:val="3"/>
      </w:pPr>
      <w:r>
        <w:t>Процедура</w:t>
      </w:r>
      <w:r w:rsidRPr="002479CB">
        <w:t xml:space="preserve"> «</w:t>
      </w:r>
      <w:r w:rsidR="004D75AA" w:rsidRPr="002479CB">
        <w:rPr>
          <w:noProof/>
        </w:rPr>
        <w:t>Представление сведений о внесении изменений в сведения Единого реестра НМПТ Союза</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05</w:t>
      </w:r>
      <w:r w:rsidR="004D75AA" w:rsidRPr="002479CB">
        <w:t>)</w:t>
      </w:r>
    </w:p>
    <w:p w14:paraId="4419A073" w14:textId="5C1556F5" w:rsidR="00DC5032" w:rsidRPr="00EE62B0" w:rsidRDefault="001C183C" w:rsidP="001C183C">
      <w:pPr>
        <w:pStyle w:val="aff0"/>
      </w:pPr>
      <w:r>
        <w:rPr>
          <w:noProof/>
        </w:rPr>
        <w:t>74</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Представление сведений </w:t>
      </w:r>
      <w:r w:rsidR="00810664">
        <w:br/>
      </w:r>
      <w:r w:rsidR="00F0733C" w:rsidRPr="00EE62B0">
        <w:t>о внесении изменений в сведения Единого реестра НМПТ Союза</w:t>
      </w:r>
      <w:r w:rsidR="00A44E2B" w:rsidRPr="00EE62B0">
        <w:t>»</w:t>
      </w:r>
      <w:r w:rsidR="00F0733C" w:rsidRPr="00EE62B0">
        <w:t xml:space="preserve"> (P.SP.03.PRC.005</w:t>
      </w:r>
      <w:r w:rsidR="008E6C3A" w:rsidRPr="00EE62B0">
        <w:t>)</w:t>
      </w:r>
      <w:r w:rsidR="007A4388" w:rsidRPr="00EE62B0">
        <w:t xml:space="preserve"> </w:t>
      </w:r>
      <w:r w:rsidR="00DC5032" w:rsidRPr="00EE62B0">
        <w:t>представлена на</w:t>
      </w:r>
      <w:r w:rsidR="00B05D87" w:rsidRPr="00EE62B0">
        <w:t xml:space="preserve"> </w:t>
      </w:r>
      <w:r w:rsidR="00A44E2B" w:rsidRPr="00EE62B0">
        <w:t>рис</w:t>
      </w:r>
      <w:r w:rsidR="00221902">
        <w:rPr>
          <w:lang w:val="ru-RU"/>
        </w:rPr>
        <w:t>унке</w:t>
      </w:r>
      <w:r w:rsidR="00221902" w:rsidRPr="00EE62B0">
        <w:t> </w:t>
      </w:r>
      <w:r w:rsidR="00E75E86" w:rsidRPr="00EE62B0">
        <w:t>10</w:t>
      </w:r>
      <w:r w:rsidR="00DC5032" w:rsidRPr="00EE62B0">
        <w:t>.</w:t>
      </w:r>
    </w:p>
    <w:p w14:paraId="262D21C3" w14:textId="61101A8D" w:rsidR="00DC5032" w:rsidRPr="00EE62B0" w:rsidRDefault="00624914" w:rsidP="006E064A">
      <w:pPr>
        <w:pStyle w:val="af6"/>
      </w:pPr>
      <w:r>
        <w:object w:dxaOrig="14720" w:dyaOrig="12220" w14:anchorId="621EAFFC">
          <v:shape id="_x0000_i1034" type="#_x0000_t75" style="width:467.45pt;height:387.95pt" o:ole="">
            <v:imagedata r:id="rId26" o:title=""/>
          </v:shape>
          <o:OLEObject Type="Embed" ProgID="Visio.Drawing.15" ShapeID="_x0000_i1034" DrawAspect="Content" ObjectID="_1779610061" r:id="rId27"/>
        </w:object>
      </w:r>
    </w:p>
    <w:p w14:paraId="2C750258" w14:textId="39B5DC1B"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10</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 xml:space="preserve">Представление сведений о внесении изменений </w:t>
      </w:r>
      <w:r w:rsidR="00810664">
        <w:rPr>
          <w:noProof/>
        </w:rPr>
        <w:br/>
      </w:r>
      <w:r w:rsidR="00F0733C" w:rsidRPr="002479CB">
        <w:rPr>
          <w:noProof/>
        </w:rPr>
        <w:t>в сведения Единого реестра НМПТ Союза</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05</w:t>
      </w:r>
      <w:r w:rsidR="008E6C3A" w:rsidRPr="002479CB">
        <w:t>)</w:t>
      </w:r>
    </w:p>
    <w:p w14:paraId="1FE7AEE8" w14:textId="2920A31E" w:rsidR="003E0C6E" w:rsidRDefault="001C183C" w:rsidP="001C183C">
      <w:pPr>
        <w:pStyle w:val="aff0"/>
      </w:pPr>
      <w:r w:rsidRPr="001C183C">
        <w:rPr>
          <w:noProof/>
        </w:rPr>
        <w:t>75</w:t>
      </w:r>
      <w:r w:rsidRPr="001C183C">
        <w:t>.</w:t>
      </w:r>
      <w:r w:rsidR="00C23E21">
        <w:t> </w:t>
      </w:r>
      <w:r w:rsidR="00CB3574" w:rsidRPr="00EE62B0">
        <w:t>Процедура</w:t>
      </w:r>
      <w:r w:rsidR="00CB3574" w:rsidRPr="001353E7">
        <w:t xml:space="preserve"> </w:t>
      </w:r>
      <w:r w:rsidR="00FA6CAE" w:rsidRPr="001353E7">
        <w:t xml:space="preserve">«Представление сведений о внесении изменений </w:t>
      </w:r>
      <w:r w:rsidR="00810664">
        <w:br/>
      </w:r>
      <w:r w:rsidR="00FA6CAE" w:rsidRPr="001353E7">
        <w:t xml:space="preserve">в сведения Единого реестра НМПТ Союза» (P.SP.03.PRC.005) </w:t>
      </w:r>
      <w:r w:rsidR="003E0C6E">
        <w:rPr>
          <w:noProof/>
        </w:rPr>
        <w:t xml:space="preserve">выполняется ведомством подачи при получении ведомством подачи заявления о внесении изменений в сведения Единого реестра НМПТ </w:t>
      </w:r>
      <w:r w:rsidR="003E0C6E">
        <w:rPr>
          <w:noProof/>
        </w:rPr>
        <w:lastRenderedPageBreak/>
        <w:t xml:space="preserve">Союза и в случае удовлетворения заявления о внесении изменений </w:t>
      </w:r>
      <w:r w:rsidR="00810664">
        <w:rPr>
          <w:noProof/>
        </w:rPr>
        <w:br/>
      </w:r>
      <w:r w:rsidR="003E0C6E">
        <w:rPr>
          <w:noProof/>
        </w:rPr>
        <w:t>в сведения Единого реестра НМПТ Союза</w:t>
      </w:r>
      <w:r w:rsidR="009932A8" w:rsidRPr="002479CB">
        <w:rPr>
          <w:rStyle w:val="afc"/>
          <w:color w:val="000000" w:themeColor="text1"/>
          <w:lang w:val="ru-RU" w:eastAsia="ru-RU"/>
        </w:rPr>
        <w:t>.</w:t>
      </w:r>
    </w:p>
    <w:p w14:paraId="162DB1F5" w14:textId="77777777" w:rsidR="00EC49D1" w:rsidRDefault="001C183C" w:rsidP="001C183C">
      <w:pPr>
        <w:pStyle w:val="aff0"/>
      </w:pPr>
      <w:r w:rsidRPr="001C183C">
        <w:rPr>
          <w:noProof/>
        </w:rPr>
        <w:t>76</w:t>
      </w:r>
      <w:r w:rsidRPr="001C183C">
        <w:t>.</w:t>
      </w:r>
      <w:r w:rsidR="00C23E21">
        <w:t> </w:t>
      </w:r>
      <w:r w:rsidR="00EC49D1">
        <w:rPr>
          <w:noProof/>
        </w:rPr>
        <w:t>Первой выполняется операция «Представление измененных сведений Единого реестра НМПТ Союза для опубликования» (P.SP.03.OPR.034), по результатам выполнения которой ведомство подачи направляет в Комиссию соответствующие измененные сведения Единого реестра НМПТ Союза для опубликования.</w:t>
      </w:r>
    </w:p>
    <w:p w14:paraId="7210B5E7" w14:textId="641E79B5" w:rsidR="00EC49D1" w:rsidRDefault="001C183C" w:rsidP="001C183C">
      <w:pPr>
        <w:pStyle w:val="aff0"/>
      </w:pPr>
      <w:r w:rsidRPr="001C183C">
        <w:rPr>
          <w:noProof/>
        </w:rPr>
        <w:t>77</w:t>
      </w:r>
      <w:r w:rsidRPr="001C183C">
        <w:t>.</w:t>
      </w:r>
      <w:r w:rsidR="00C23E21">
        <w:t> </w:t>
      </w:r>
      <w:r w:rsidR="00EC49D1">
        <w:rPr>
          <w:noProof/>
        </w:rPr>
        <w:t xml:space="preserve">При поступлении в Комиссию измененных сведений Единого реестра НМПТ Союза для опубликования выполняется операция «Прием и обработка измененных сведений Единого реестра НМПТ Союза для опубликования» (P.SP.03.OPR.035), по результатам выполнения которой Комиссия получает указанные сведения, выполняет их обработку </w:t>
      </w:r>
      <w:r w:rsidR="00810664">
        <w:rPr>
          <w:noProof/>
        </w:rPr>
        <w:br/>
      </w:r>
      <w:r w:rsidR="00EC49D1">
        <w:rPr>
          <w:noProof/>
        </w:rPr>
        <w:t>и направляет уведомление о результатах обработки соответствующих сведений.</w:t>
      </w:r>
    </w:p>
    <w:p w14:paraId="061F5E13" w14:textId="77777777" w:rsidR="00EC49D1" w:rsidRDefault="001C183C" w:rsidP="001C183C">
      <w:pPr>
        <w:pStyle w:val="aff0"/>
      </w:pPr>
      <w:r w:rsidRPr="001C183C">
        <w:rPr>
          <w:noProof/>
        </w:rPr>
        <w:t>78</w:t>
      </w:r>
      <w:r w:rsidRPr="001C183C">
        <w:t>.</w:t>
      </w:r>
      <w:r w:rsidR="00C23E21">
        <w:t> </w:t>
      </w:r>
      <w:r w:rsidR="00EC49D1">
        <w:rPr>
          <w:noProof/>
        </w:rPr>
        <w:t>В случае успешной обработки измененных сведений Единого реестра НМПТ Союза для опубликования выполняется операция «Опубликование измененных сведений Единого реестра НМПТ Союза на информационном портале Союза» (P.SP.03.OPR.036), по результатам выполнения которой на информационном портале Союза обеспечивается опубликование соответствующих измененных сведений Единого реестра НМПТ Союза.</w:t>
      </w:r>
    </w:p>
    <w:p w14:paraId="7C68BBD1" w14:textId="4C17556A" w:rsidR="00EC49D1" w:rsidRDefault="001C183C" w:rsidP="001C183C">
      <w:pPr>
        <w:pStyle w:val="aff0"/>
      </w:pPr>
      <w:r w:rsidRPr="001C183C">
        <w:rPr>
          <w:noProof/>
        </w:rPr>
        <w:t>79</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по результатам приема и обработки измененных сведений Единого реестра НМПТ Союза выполняется операция «Получение уведомления </w:t>
      </w:r>
      <w:r w:rsidR="00810664">
        <w:rPr>
          <w:noProof/>
        </w:rPr>
        <w:br/>
      </w:r>
      <w:r w:rsidR="00EC49D1">
        <w:rPr>
          <w:noProof/>
        </w:rPr>
        <w:t>о результатах обработки измененных сведений Единого реестра НМПТ Союза для опубликования» (P.SP.03.OPR.037) по результатам выполнения которой ведомство подачи осуществляет обработку полученного уведомления об обработке измененных сведений.</w:t>
      </w:r>
    </w:p>
    <w:p w14:paraId="58FA349D" w14:textId="77777777" w:rsidR="00EC49D1" w:rsidRDefault="001C183C" w:rsidP="001C183C">
      <w:pPr>
        <w:pStyle w:val="aff0"/>
      </w:pPr>
      <w:r w:rsidRPr="001C183C">
        <w:rPr>
          <w:noProof/>
        </w:rPr>
        <w:lastRenderedPageBreak/>
        <w:t>80</w:t>
      </w:r>
      <w:r w:rsidRPr="001C183C">
        <w:t>.</w:t>
      </w:r>
      <w:r w:rsidR="00C23E21">
        <w:t> </w:t>
      </w:r>
      <w:r w:rsidR="00EC49D1">
        <w:rPr>
          <w:noProof/>
        </w:rPr>
        <w:t>После обработки уведомления о результатах обработки измененных сведений Единого реестра НМПТ Союза для опубликования выполняется операция «Представление измененных сведений Единого реестра НМПТ Союза» (P.SP.03.OPR.038), по результатам выполнения которой ведомство подачи направляет в национальное патентное ведомство другого государства-члена соответствующие измененные сведения Единого реестра НМПТ Союза. Операция «Представление измененных сведений Единого реестра НМПТ Союза» (P.SP.03.OPR.038) выполняется в отношении национальных патентных ведомств всех государств-членов, за исключением государста-члена ведомства подачи.</w:t>
      </w:r>
    </w:p>
    <w:p w14:paraId="11C15643" w14:textId="2696580E" w:rsidR="00EC49D1" w:rsidRDefault="001C183C" w:rsidP="001C183C">
      <w:pPr>
        <w:pStyle w:val="aff0"/>
      </w:pPr>
      <w:r w:rsidRPr="001C183C">
        <w:rPr>
          <w:noProof/>
        </w:rPr>
        <w:t>81</w:t>
      </w:r>
      <w:r w:rsidRPr="001C183C">
        <w:t>.</w:t>
      </w:r>
      <w:r w:rsidR="00C23E21">
        <w:t> </w:t>
      </w:r>
      <w:r w:rsidR="00EC49D1">
        <w:rPr>
          <w:noProof/>
        </w:rPr>
        <w:t xml:space="preserve">При поступлении в национальное патентное ведомство измененных сведений Единого реестра НМПТ Союза выполняется операция «Прием и обработка измененных сведений Единого реестра НМПТ Союза» (P.SP.03.OPR.039), по результатам выполнения которой национальное патентное ведомство получает измененные сведения Единого реестра НМПТ Союза, выполняет их обработку и направляет </w:t>
      </w:r>
      <w:r w:rsidR="00810664">
        <w:rPr>
          <w:noProof/>
        </w:rPr>
        <w:br/>
      </w:r>
      <w:r w:rsidR="00EC49D1">
        <w:rPr>
          <w:noProof/>
        </w:rPr>
        <w:t xml:space="preserve">в ведомство подачи уведомление о результатах обработки сведений </w:t>
      </w:r>
      <w:r w:rsidR="00810664">
        <w:rPr>
          <w:noProof/>
        </w:rPr>
        <w:br/>
      </w:r>
      <w:r w:rsidR="00EC49D1">
        <w:rPr>
          <w:noProof/>
        </w:rPr>
        <w:t>о внесении изменений в сведения Единого реестра НМПТ Союза.</w:t>
      </w:r>
    </w:p>
    <w:p w14:paraId="4116F90B" w14:textId="0B62E3A8" w:rsidR="00EC49D1" w:rsidRDefault="001C183C" w:rsidP="001C183C">
      <w:pPr>
        <w:pStyle w:val="aff0"/>
      </w:pPr>
      <w:r w:rsidRPr="001C183C">
        <w:rPr>
          <w:noProof/>
        </w:rPr>
        <w:t>82</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об обработке измененных сведений Единого реестра НМПТ Союза выполняется операция «Получение уведомления о результатах обработки измененных сведений Единого реестра НМПТ Союза» (P.SP.03.OPR.040), по результатам выполнения которой ведомство подачи осуществляет обработку полученного уведомления об обработке сведений.</w:t>
      </w:r>
    </w:p>
    <w:p w14:paraId="295CF762" w14:textId="6788DA72" w:rsidR="0020517E" w:rsidRPr="00EE62B0" w:rsidRDefault="001C183C" w:rsidP="001C183C">
      <w:pPr>
        <w:pStyle w:val="aff0"/>
      </w:pPr>
      <w:r>
        <w:rPr>
          <w:noProof/>
        </w:rPr>
        <w:t>83</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Представление сведений о внесении изменений в сведения Единого реестра НМПТ Союза» (P.SP.03.PRC.005)</w:t>
      </w:r>
      <w:r w:rsidR="002B20E2" w:rsidRPr="00EE62B0">
        <w:t xml:space="preserve"> является</w:t>
      </w:r>
      <w:r w:rsidR="0087333A" w:rsidRPr="00EE62B0">
        <w:t xml:space="preserve"> </w:t>
      </w:r>
      <w:r w:rsidR="0020517E" w:rsidRPr="00EE62B0">
        <w:t xml:space="preserve">обеспечение опубликования </w:t>
      </w:r>
      <w:r w:rsidR="00810664">
        <w:br/>
      </w:r>
      <w:r w:rsidR="0020517E" w:rsidRPr="00EE62B0">
        <w:lastRenderedPageBreak/>
        <w:t>на информационном портале Союза измененных сведений Единого реестра НМПТ Союза, а также получение национальными патентными ведомствами соответствующих измененных сведений</w:t>
      </w:r>
      <w:r w:rsidR="004E665C" w:rsidRPr="00EE62B0">
        <w:t>.</w:t>
      </w:r>
    </w:p>
    <w:p w14:paraId="6E8B4304" w14:textId="083140BA" w:rsidR="00551F62" w:rsidRDefault="005442D9" w:rsidP="005442D9">
      <w:pPr>
        <w:pStyle w:val="aff0"/>
      </w:pPr>
      <w:r>
        <w:rPr>
          <w:noProof/>
        </w:rPr>
        <w:t>84</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Представление сведений о внесении изменений в сведения Единого реестра НМПТ Союза</w:t>
      </w:r>
      <w:r w:rsidR="009B7FF7" w:rsidRPr="00EE62B0">
        <w:t>»</w:t>
      </w:r>
      <w:r w:rsidR="00D00445" w:rsidRPr="00EE62B0">
        <w:t xml:space="preserve"> (P.SP.03.PRC.005</w:t>
      </w:r>
      <w:r w:rsidR="00995942" w:rsidRPr="00EE62B0">
        <w:t>)</w:t>
      </w:r>
      <w:r w:rsidR="00551F62" w:rsidRPr="00EE62B0">
        <w:t xml:space="preserve">, </w:t>
      </w:r>
      <w:r w:rsidR="00D02238">
        <w:rPr>
          <w:lang w:val="ru-RU"/>
        </w:rPr>
        <w:t>приведен</w:t>
      </w:r>
      <w:r w:rsidR="00551F62" w:rsidRPr="00EE62B0">
        <w:t xml:space="preserve"> </w:t>
      </w:r>
      <w:r w:rsidR="00810664">
        <w:br/>
      </w:r>
      <w:r w:rsidR="00551F62" w:rsidRPr="00EE62B0">
        <w:t>в</w:t>
      </w:r>
      <w:r w:rsidR="00436FCA" w:rsidRPr="00EE62B0">
        <w:t xml:space="preserve"> </w:t>
      </w:r>
      <w:r w:rsidR="000B69FD" w:rsidRPr="00EE62B0">
        <w:t>табл</w:t>
      </w:r>
      <w:r w:rsidR="00221902">
        <w:rPr>
          <w:lang w:val="ru-RU"/>
        </w:rPr>
        <w:t>ице</w:t>
      </w:r>
      <w:r w:rsidR="00221902" w:rsidRPr="00EE62B0">
        <w:t> </w:t>
      </w:r>
      <w:r w:rsidR="00702F17">
        <w:rPr>
          <w:noProof/>
        </w:rPr>
        <w:t>40</w:t>
      </w:r>
      <w:r w:rsidR="00551F62" w:rsidRPr="00EE62B0">
        <w:t>.</w:t>
      </w:r>
    </w:p>
    <w:p w14:paraId="6F96D72D" w14:textId="77777777" w:rsidR="00221902" w:rsidRPr="00EE62B0" w:rsidRDefault="00221902" w:rsidP="005148D2">
      <w:pPr>
        <w:pStyle w:val="aff5"/>
      </w:pPr>
      <w:r w:rsidRPr="00EE62B0">
        <w:t>Табл</w:t>
      </w:r>
      <w:r>
        <w:rPr>
          <w:lang w:val="ru-RU"/>
        </w:rPr>
        <w:t>ица</w:t>
      </w:r>
      <w:r w:rsidRPr="001353E7">
        <w:rPr>
          <w:lang w:val="en-US"/>
        </w:rPr>
        <w:t> </w:t>
      </w:r>
      <w:r w:rsidR="00702F17">
        <w:rPr>
          <w:noProof/>
        </w:rPr>
        <w:t>40</w:t>
      </w:r>
    </w:p>
    <w:p w14:paraId="08C9DAC1" w14:textId="77777777"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Представление сведений о внесении изменений в сведения Единого реестра НМПТ Союза</w:t>
      </w:r>
      <w:r w:rsidR="00287FA4" w:rsidRPr="009B2CBA">
        <w:t>»</w:t>
      </w:r>
      <w:r w:rsidR="00157567" w:rsidRPr="009B2CBA">
        <w:t xml:space="preserve"> (P.SP.03.PRC.005)</w:t>
      </w:r>
    </w:p>
    <w:p w14:paraId="42D9C5E6"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73D8EE69" w14:textId="77777777" w:rsidTr="00B06259">
        <w:trPr>
          <w:trHeight w:val="601"/>
          <w:tblHeader/>
        </w:trPr>
        <w:tc>
          <w:tcPr>
            <w:tcW w:w="2404" w:type="dxa"/>
            <w:vAlign w:val="top"/>
          </w:tcPr>
          <w:p w14:paraId="3789F3B4" w14:textId="77777777" w:rsidR="00445FC9" w:rsidRDefault="00445FC9" w:rsidP="00445FC9">
            <w:pPr>
              <w:pStyle w:val="ad"/>
              <w:spacing w:line="264" w:lineRule="auto"/>
            </w:pPr>
            <w:r w:rsidRPr="00EE62B0">
              <w:t>Кодовое обозначение</w:t>
            </w:r>
          </w:p>
        </w:tc>
        <w:tc>
          <w:tcPr>
            <w:tcW w:w="4014" w:type="dxa"/>
            <w:vAlign w:val="top"/>
          </w:tcPr>
          <w:p w14:paraId="4257107D" w14:textId="77777777" w:rsidR="00445FC9" w:rsidRDefault="00445FC9" w:rsidP="00445FC9">
            <w:pPr>
              <w:pStyle w:val="ad"/>
              <w:spacing w:line="264" w:lineRule="auto"/>
            </w:pPr>
            <w:r w:rsidRPr="00EE62B0">
              <w:t>Наименование</w:t>
            </w:r>
          </w:p>
        </w:tc>
        <w:tc>
          <w:tcPr>
            <w:tcW w:w="2938" w:type="dxa"/>
            <w:vAlign w:val="top"/>
          </w:tcPr>
          <w:p w14:paraId="21206BEC" w14:textId="77777777" w:rsidR="00445FC9" w:rsidRDefault="00445FC9" w:rsidP="00445FC9">
            <w:pPr>
              <w:pStyle w:val="ad"/>
              <w:spacing w:line="264" w:lineRule="auto"/>
            </w:pPr>
            <w:r w:rsidRPr="00EE62B0">
              <w:t>Описание</w:t>
            </w:r>
          </w:p>
        </w:tc>
      </w:tr>
      <w:tr w:rsidR="00AC6C78" w:rsidRPr="00EE62B0" w14:paraId="6C4EC7B5" w14:textId="77777777" w:rsidTr="00D27257">
        <w:trPr>
          <w:trHeight w:val="301"/>
          <w:tblHeader/>
        </w:trPr>
        <w:tc>
          <w:tcPr>
            <w:tcW w:w="2404" w:type="dxa"/>
          </w:tcPr>
          <w:p w14:paraId="643F1C64" w14:textId="77777777" w:rsidR="00AC6C78" w:rsidRPr="00EE62B0" w:rsidRDefault="00AC6C78" w:rsidP="008F3B17">
            <w:pPr>
              <w:pStyle w:val="ad"/>
              <w:spacing w:line="264" w:lineRule="auto"/>
            </w:pPr>
            <w:r>
              <w:t>1</w:t>
            </w:r>
          </w:p>
        </w:tc>
        <w:tc>
          <w:tcPr>
            <w:tcW w:w="4014" w:type="dxa"/>
          </w:tcPr>
          <w:p w14:paraId="6431180B" w14:textId="77777777" w:rsidR="00AC6C78" w:rsidRPr="00EE62B0" w:rsidRDefault="00AC6C78" w:rsidP="008F3B17">
            <w:pPr>
              <w:pStyle w:val="ad"/>
              <w:spacing w:line="264" w:lineRule="auto"/>
            </w:pPr>
            <w:r>
              <w:t>2</w:t>
            </w:r>
          </w:p>
        </w:tc>
        <w:tc>
          <w:tcPr>
            <w:tcW w:w="2938" w:type="dxa"/>
          </w:tcPr>
          <w:p w14:paraId="4A745788" w14:textId="77777777" w:rsidR="00AC6C78" w:rsidRPr="00EE62B0" w:rsidRDefault="00AC6C78" w:rsidP="008F3B17">
            <w:pPr>
              <w:pStyle w:val="ad"/>
              <w:spacing w:line="264" w:lineRule="auto"/>
            </w:pPr>
            <w:r>
              <w:t>3</w:t>
            </w:r>
          </w:p>
        </w:tc>
      </w:tr>
      <w:tr w:rsidR="00AC6C78" w:rsidRPr="00B3061D" w14:paraId="0E615B8D" w14:textId="77777777" w:rsidTr="00A762D7">
        <w:trPr>
          <w:cantSplit/>
        </w:trPr>
        <w:tc>
          <w:tcPr>
            <w:tcW w:w="2404" w:type="dxa"/>
            <w:tcBorders>
              <w:top w:val="single" w:sz="4" w:space="0" w:color="auto"/>
              <w:bottom w:val="single" w:sz="4" w:space="0" w:color="auto"/>
            </w:tcBorders>
            <w:vAlign w:val="top"/>
          </w:tcPr>
          <w:p w14:paraId="255059A6"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34</w:t>
            </w:r>
          </w:p>
        </w:tc>
        <w:tc>
          <w:tcPr>
            <w:tcW w:w="4014" w:type="dxa"/>
            <w:tcBorders>
              <w:top w:val="single" w:sz="4" w:space="0" w:color="auto"/>
              <w:bottom w:val="single" w:sz="4" w:space="0" w:color="auto"/>
            </w:tcBorders>
            <w:vAlign w:val="top"/>
          </w:tcPr>
          <w:p w14:paraId="168C088E" w14:textId="77777777" w:rsidR="00AC6C78" w:rsidRPr="00EE62B0" w:rsidRDefault="00694CA0" w:rsidP="00AA081D">
            <w:pPr>
              <w:pStyle w:val="ab"/>
              <w:keepLines/>
              <w:jc w:val="left"/>
              <w:rPr>
                <w:rFonts w:eastAsiaTheme="minorEastAsia"/>
                <w:noProof/>
              </w:rPr>
            </w:pPr>
            <w:r>
              <w:rPr>
                <w:rFonts w:eastAsiaTheme="minorEastAsia"/>
                <w:noProof/>
              </w:rPr>
              <w:t>представление измененных сведений Единого реестра НМПТ Союза для опубликования</w:t>
            </w:r>
          </w:p>
        </w:tc>
        <w:tc>
          <w:tcPr>
            <w:tcW w:w="2938" w:type="dxa"/>
            <w:tcBorders>
              <w:top w:val="single" w:sz="4" w:space="0" w:color="auto"/>
              <w:bottom w:val="single" w:sz="4" w:space="0" w:color="auto"/>
            </w:tcBorders>
            <w:vAlign w:val="top"/>
          </w:tcPr>
          <w:p w14:paraId="1530DB7F"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41 настоящих Правил</w:t>
            </w:r>
          </w:p>
        </w:tc>
      </w:tr>
      <w:tr w:rsidR="00AC6C78" w:rsidRPr="00B3061D" w14:paraId="36E58544" w14:textId="77777777" w:rsidTr="00A762D7">
        <w:trPr>
          <w:cantSplit/>
        </w:trPr>
        <w:tc>
          <w:tcPr>
            <w:tcW w:w="2404" w:type="dxa"/>
            <w:tcBorders>
              <w:top w:val="single" w:sz="4" w:space="0" w:color="auto"/>
              <w:bottom w:val="single" w:sz="4" w:space="0" w:color="auto"/>
            </w:tcBorders>
            <w:vAlign w:val="top"/>
          </w:tcPr>
          <w:p w14:paraId="4801DD7B"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35</w:t>
            </w:r>
          </w:p>
        </w:tc>
        <w:tc>
          <w:tcPr>
            <w:tcW w:w="4014" w:type="dxa"/>
            <w:tcBorders>
              <w:top w:val="single" w:sz="4" w:space="0" w:color="auto"/>
              <w:bottom w:val="single" w:sz="4" w:space="0" w:color="auto"/>
            </w:tcBorders>
            <w:vAlign w:val="top"/>
          </w:tcPr>
          <w:p w14:paraId="0A9A8670" w14:textId="77777777" w:rsidR="00AC6C78" w:rsidRPr="00EE62B0" w:rsidRDefault="00694CA0" w:rsidP="00AA081D">
            <w:pPr>
              <w:pStyle w:val="ab"/>
              <w:keepLines/>
              <w:jc w:val="left"/>
              <w:rPr>
                <w:rFonts w:eastAsiaTheme="minorEastAsia"/>
                <w:noProof/>
              </w:rPr>
            </w:pPr>
            <w:r>
              <w:rPr>
                <w:rFonts w:eastAsiaTheme="minorEastAsia"/>
                <w:noProof/>
              </w:rPr>
              <w:t>прием и обработка измененных сведений Единого реестра НМПТ Союза для опубликования</w:t>
            </w:r>
          </w:p>
        </w:tc>
        <w:tc>
          <w:tcPr>
            <w:tcW w:w="2938" w:type="dxa"/>
            <w:tcBorders>
              <w:top w:val="single" w:sz="4" w:space="0" w:color="auto"/>
              <w:bottom w:val="single" w:sz="4" w:space="0" w:color="auto"/>
            </w:tcBorders>
            <w:vAlign w:val="top"/>
          </w:tcPr>
          <w:p w14:paraId="6524267D"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42 настоящих Правил</w:t>
            </w:r>
          </w:p>
        </w:tc>
      </w:tr>
      <w:tr w:rsidR="00AC6C78" w:rsidRPr="00B3061D" w14:paraId="05C7077A" w14:textId="77777777" w:rsidTr="00A762D7">
        <w:trPr>
          <w:cantSplit/>
        </w:trPr>
        <w:tc>
          <w:tcPr>
            <w:tcW w:w="2404" w:type="dxa"/>
            <w:tcBorders>
              <w:top w:val="single" w:sz="4" w:space="0" w:color="auto"/>
              <w:bottom w:val="single" w:sz="4" w:space="0" w:color="auto"/>
            </w:tcBorders>
            <w:vAlign w:val="top"/>
          </w:tcPr>
          <w:p w14:paraId="1E366536"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36</w:t>
            </w:r>
          </w:p>
        </w:tc>
        <w:tc>
          <w:tcPr>
            <w:tcW w:w="4014" w:type="dxa"/>
            <w:tcBorders>
              <w:top w:val="single" w:sz="4" w:space="0" w:color="auto"/>
              <w:bottom w:val="single" w:sz="4" w:space="0" w:color="auto"/>
            </w:tcBorders>
            <w:vAlign w:val="top"/>
          </w:tcPr>
          <w:p w14:paraId="27D5847D" w14:textId="77777777" w:rsidR="00AC6C78" w:rsidRPr="00EE62B0" w:rsidRDefault="00694CA0" w:rsidP="00AA081D">
            <w:pPr>
              <w:pStyle w:val="ab"/>
              <w:keepLines/>
              <w:jc w:val="left"/>
              <w:rPr>
                <w:rFonts w:eastAsiaTheme="minorEastAsia"/>
                <w:noProof/>
              </w:rPr>
            </w:pPr>
            <w:r>
              <w:rPr>
                <w:rFonts w:eastAsiaTheme="minorEastAsia"/>
                <w:noProof/>
              </w:rPr>
              <w:t>обеспечение опубликования измененных сведений Единого реестра НМПТ Союза на информационном портале Союза</w:t>
            </w:r>
          </w:p>
        </w:tc>
        <w:tc>
          <w:tcPr>
            <w:tcW w:w="2938" w:type="dxa"/>
            <w:tcBorders>
              <w:top w:val="single" w:sz="4" w:space="0" w:color="auto"/>
              <w:bottom w:val="single" w:sz="4" w:space="0" w:color="auto"/>
            </w:tcBorders>
            <w:vAlign w:val="top"/>
          </w:tcPr>
          <w:p w14:paraId="454867E8"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43 настоящих Правил</w:t>
            </w:r>
          </w:p>
        </w:tc>
      </w:tr>
      <w:tr w:rsidR="00AC6C78" w:rsidRPr="00B3061D" w14:paraId="760BB7E3" w14:textId="77777777" w:rsidTr="00A762D7">
        <w:trPr>
          <w:cantSplit/>
        </w:trPr>
        <w:tc>
          <w:tcPr>
            <w:tcW w:w="2404" w:type="dxa"/>
            <w:tcBorders>
              <w:top w:val="single" w:sz="4" w:space="0" w:color="auto"/>
              <w:bottom w:val="single" w:sz="4" w:space="0" w:color="auto"/>
            </w:tcBorders>
            <w:vAlign w:val="top"/>
          </w:tcPr>
          <w:p w14:paraId="3F767EC7"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37</w:t>
            </w:r>
          </w:p>
        </w:tc>
        <w:tc>
          <w:tcPr>
            <w:tcW w:w="4014" w:type="dxa"/>
            <w:tcBorders>
              <w:top w:val="single" w:sz="4" w:space="0" w:color="auto"/>
              <w:bottom w:val="single" w:sz="4" w:space="0" w:color="auto"/>
            </w:tcBorders>
            <w:vAlign w:val="top"/>
          </w:tcPr>
          <w:p w14:paraId="6E407E8E" w14:textId="77777777" w:rsidR="00B47229" w:rsidRDefault="00694CA0" w:rsidP="00AA081D">
            <w:pPr>
              <w:pStyle w:val="ab"/>
              <w:keepLines/>
              <w:jc w:val="left"/>
              <w:rPr>
                <w:rFonts w:eastAsiaTheme="minorEastAsia"/>
                <w:noProof/>
              </w:rPr>
            </w:pPr>
            <w:r>
              <w:rPr>
                <w:rFonts w:eastAsiaTheme="minorEastAsia"/>
                <w:noProof/>
              </w:rPr>
              <w:t xml:space="preserve">получение уведомления </w:t>
            </w:r>
          </w:p>
          <w:p w14:paraId="3FEA7F9F" w14:textId="3B440180" w:rsidR="00AC6C78" w:rsidRPr="00EE62B0" w:rsidRDefault="00694CA0" w:rsidP="00AA081D">
            <w:pPr>
              <w:pStyle w:val="ab"/>
              <w:keepLines/>
              <w:jc w:val="left"/>
              <w:rPr>
                <w:rFonts w:eastAsiaTheme="minorEastAsia"/>
                <w:noProof/>
              </w:rPr>
            </w:pPr>
            <w:r>
              <w:rPr>
                <w:rFonts w:eastAsiaTheme="minorEastAsia"/>
                <w:noProof/>
              </w:rPr>
              <w:t>о результатах обработки измененных сведений Единого реестра НМПТ Союза для опубликования</w:t>
            </w:r>
          </w:p>
        </w:tc>
        <w:tc>
          <w:tcPr>
            <w:tcW w:w="2938" w:type="dxa"/>
            <w:tcBorders>
              <w:top w:val="single" w:sz="4" w:space="0" w:color="auto"/>
              <w:bottom w:val="single" w:sz="4" w:space="0" w:color="auto"/>
            </w:tcBorders>
            <w:vAlign w:val="top"/>
          </w:tcPr>
          <w:p w14:paraId="222EBCBF"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44 настоящих Правил</w:t>
            </w:r>
          </w:p>
        </w:tc>
      </w:tr>
      <w:tr w:rsidR="00AC6C78" w:rsidRPr="00B3061D" w14:paraId="54B4E95E" w14:textId="77777777" w:rsidTr="00A762D7">
        <w:trPr>
          <w:cantSplit/>
        </w:trPr>
        <w:tc>
          <w:tcPr>
            <w:tcW w:w="2404" w:type="dxa"/>
            <w:tcBorders>
              <w:top w:val="single" w:sz="4" w:space="0" w:color="auto"/>
              <w:bottom w:val="single" w:sz="4" w:space="0" w:color="auto"/>
            </w:tcBorders>
            <w:vAlign w:val="top"/>
          </w:tcPr>
          <w:p w14:paraId="3A9A6AC3"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38</w:t>
            </w:r>
          </w:p>
        </w:tc>
        <w:tc>
          <w:tcPr>
            <w:tcW w:w="4014" w:type="dxa"/>
            <w:tcBorders>
              <w:top w:val="single" w:sz="4" w:space="0" w:color="auto"/>
              <w:bottom w:val="single" w:sz="4" w:space="0" w:color="auto"/>
            </w:tcBorders>
            <w:vAlign w:val="top"/>
          </w:tcPr>
          <w:p w14:paraId="50FE98E0" w14:textId="77777777" w:rsidR="00AC6C78" w:rsidRPr="00EE62B0" w:rsidRDefault="00694CA0" w:rsidP="00AA081D">
            <w:pPr>
              <w:pStyle w:val="ab"/>
              <w:keepLines/>
              <w:jc w:val="left"/>
              <w:rPr>
                <w:rFonts w:eastAsiaTheme="minorEastAsia"/>
                <w:noProof/>
              </w:rPr>
            </w:pPr>
            <w:r>
              <w:rPr>
                <w:rFonts w:eastAsiaTheme="minorEastAsia"/>
                <w:noProof/>
              </w:rPr>
              <w:t>представление измененных сведений Единого реестра НМПТ Союза</w:t>
            </w:r>
          </w:p>
        </w:tc>
        <w:tc>
          <w:tcPr>
            <w:tcW w:w="2938" w:type="dxa"/>
            <w:tcBorders>
              <w:top w:val="single" w:sz="4" w:space="0" w:color="auto"/>
              <w:bottom w:val="single" w:sz="4" w:space="0" w:color="auto"/>
            </w:tcBorders>
            <w:vAlign w:val="top"/>
          </w:tcPr>
          <w:p w14:paraId="523BA1A4"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45 настоящих Правил</w:t>
            </w:r>
          </w:p>
        </w:tc>
      </w:tr>
      <w:tr w:rsidR="00AC6C78" w:rsidRPr="00B3061D" w14:paraId="406CF5E3" w14:textId="77777777" w:rsidTr="00A762D7">
        <w:trPr>
          <w:cantSplit/>
        </w:trPr>
        <w:tc>
          <w:tcPr>
            <w:tcW w:w="2404" w:type="dxa"/>
            <w:tcBorders>
              <w:top w:val="single" w:sz="4" w:space="0" w:color="auto"/>
              <w:bottom w:val="single" w:sz="4" w:space="0" w:color="auto"/>
            </w:tcBorders>
            <w:vAlign w:val="top"/>
          </w:tcPr>
          <w:p w14:paraId="3B699E5B"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39</w:t>
            </w:r>
          </w:p>
        </w:tc>
        <w:tc>
          <w:tcPr>
            <w:tcW w:w="4014" w:type="dxa"/>
            <w:tcBorders>
              <w:top w:val="single" w:sz="4" w:space="0" w:color="auto"/>
              <w:bottom w:val="single" w:sz="4" w:space="0" w:color="auto"/>
            </w:tcBorders>
            <w:vAlign w:val="top"/>
          </w:tcPr>
          <w:p w14:paraId="5DECCF6A" w14:textId="77777777" w:rsidR="00AC6C78" w:rsidRPr="00EE62B0" w:rsidRDefault="00694CA0" w:rsidP="00AA081D">
            <w:pPr>
              <w:pStyle w:val="ab"/>
              <w:keepLines/>
              <w:jc w:val="left"/>
              <w:rPr>
                <w:rFonts w:eastAsiaTheme="minorEastAsia"/>
                <w:noProof/>
              </w:rPr>
            </w:pPr>
            <w:r>
              <w:rPr>
                <w:rFonts w:eastAsiaTheme="minorEastAsia"/>
                <w:noProof/>
              </w:rPr>
              <w:t>прием и обработка измененных сведений Единого реестра НМПТ Союза</w:t>
            </w:r>
          </w:p>
        </w:tc>
        <w:tc>
          <w:tcPr>
            <w:tcW w:w="2938" w:type="dxa"/>
            <w:tcBorders>
              <w:top w:val="single" w:sz="4" w:space="0" w:color="auto"/>
              <w:bottom w:val="single" w:sz="4" w:space="0" w:color="auto"/>
            </w:tcBorders>
            <w:vAlign w:val="top"/>
          </w:tcPr>
          <w:p w14:paraId="60DE04D9"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46 настоящих Правил</w:t>
            </w:r>
          </w:p>
        </w:tc>
      </w:tr>
      <w:tr w:rsidR="00AC6C78" w:rsidRPr="00B3061D" w14:paraId="78BAE88B" w14:textId="77777777" w:rsidTr="00A762D7">
        <w:trPr>
          <w:cantSplit/>
        </w:trPr>
        <w:tc>
          <w:tcPr>
            <w:tcW w:w="2404" w:type="dxa"/>
            <w:tcBorders>
              <w:top w:val="single" w:sz="4" w:space="0" w:color="auto"/>
              <w:bottom w:val="single" w:sz="4" w:space="0" w:color="auto"/>
            </w:tcBorders>
            <w:vAlign w:val="top"/>
          </w:tcPr>
          <w:p w14:paraId="2F21E560"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lastRenderedPageBreak/>
              <w:t>P.SP.03.OPR.040</w:t>
            </w:r>
          </w:p>
        </w:tc>
        <w:tc>
          <w:tcPr>
            <w:tcW w:w="4014" w:type="dxa"/>
            <w:tcBorders>
              <w:top w:val="single" w:sz="4" w:space="0" w:color="auto"/>
              <w:bottom w:val="single" w:sz="4" w:space="0" w:color="auto"/>
            </w:tcBorders>
            <w:vAlign w:val="top"/>
          </w:tcPr>
          <w:p w14:paraId="42695A88" w14:textId="648CD5F7"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о результатах обработки измененных сведений Единого реестра НМПТ Союза</w:t>
            </w:r>
          </w:p>
        </w:tc>
        <w:tc>
          <w:tcPr>
            <w:tcW w:w="2938" w:type="dxa"/>
            <w:tcBorders>
              <w:top w:val="single" w:sz="4" w:space="0" w:color="auto"/>
              <w:bottom w:val="single" w:sz="4" w:space="0" w:color="auto"/>
            </w:tcBorders>
            <w:vAlign w:val="top"/>
          </w:tcPr>
          <w:p w14:paraId="5EC2F842"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47 настоящих Правил</w:t>
            </w:r>
          </w:p>
        </w:tc>
      </w:tr>
    </w:tbl>
    <w:p w14:paraId="5D1423A3" w14:textId="77777777" w:rsidR="00221902" w:rsidRPr="009B2CBA" w:rsidRDefault="00221902" w:rsidP="005148D2">
      <w:pPr>
        <w:pStyle w:val="aff5"/>
      </w:pPr>
      <w:r w:rsidRPr="00EE62B0">
        <w:t>Табл</w:t>
      </w:r>
      <w:r>
        <w:t>ица</w:t>
      </w:r>
      <w:r w:rsidRPr="001353E7">
        <w:t> </w:t>
      </w:r>
      <w:r w:rsidR="00702F17" w:rsidRPr="00702F17">
        <w:rPr>
          <w:noProof/>
        </w:rPr>
        <w:t>41</w:t>
      </w:r>
    </w:p>
    <w:p w14:paraId="68A8035F"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измененных сведений Единого реестра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34</w:t>
      </w:r>
      <w:r w:rsidRPr="002479CB">
        <w:t>)</w:t>
      </w:r>
    </w:p>
    <w:p w14:paraId="10964794"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6F57DE31" w14:textId="77777777" w:rsidTr="00B06259">
        <w:trPr>
          <w:trHeight w:val="601"/>
          <w:tblHeader/>
        </w:trPr>
        <w:tc>
          <w:tcPr>
            <w:tcW w:w="703" w:type="dxa"/>
            <w:shd w:val="clear" w:color="auto" w:fill="auto"/>
            <w:vAlign w:val="top"/>
          </w:tcPr>
          <w:p w14:paraId="7044BA1A"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17A46046" w14:textId="77777777" w:rsidR="00445FC9" w:rsidRDefault="00445FC9" w:rsidP="00445FC9">
            <w:pPr>
              <w:pStyle w:val="ad"/>
              <w:spacing w:line="264" w:lineRule="auto"/>
            </w:pPr>
            <w:r>
              <w:t>Обозначение элемента</w:t>
            </w:r>
          </w:p>
        </w:tc>
        <w:tc>
          <w:tcPr>
            <w:tcW w:w="5818" w:type="dxa"/>
            <w:vAlign w:val="top"/>
          </w:tcPr>
          <w:p w14:paraId="180E1567" w14:textId="77777777" w:rsidR="00445FC9" w:rsidRDefault="00445FC9" w:rsidP="00445FC9">
            <w:pPr>
              <w:pStyle w:val="ad"/>
              <w:spacing w:line="264" w:lineRule="auto"/>
            </w:pPr>
            <w:r>
              <w:t>Описание</w:t>
            </w:r>
          </w:p>
        </w:tc>
      </w:tr>
      <w:tr w:rsidR="00B36234" w:rsidRPr="00EE62B0" w14:paraId="42BA1410" w14:textId="77777777" w:rsidTr="00D27257">
        <w:trPr>
          <w:trHeight w:val="301"/>
          <w:tblHeader/>
        </w:trPr>
        <w:tc>
          <w:tcPr>
            <w:tcW w:w="703" w:type="dxa"/>
            <w:shd w:val="clear" w:color="auto" w:fill="auto"/>
          </w:tcPr>
          <w:p w14:paraId="18F3EC79"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0C39C5F" w14:textId="77777777" w:rsidR="00B36234" w:rsidRDefault="00B36234" w:rsidP="008F3B17">
            <w:pPr>
              <w:pStyle w:val="ad"/>
              <w:spacing w:line="264" w:lineRule="auto"/>
            </w:pPr>
            <w:r>
              <w:t>2</w:t>
            </w:r>
          </w:p>
        </w:tc>
        <w:tc>
          <w:tcPr>
            <w:tcW w:w="5818" w:type="dxa"/>
          </w:tcPr>
          <w:p w14:paraId="4B52CE1D" w14:textId="77777777" w:rsidR="00B36234" w:rsidRDefault="00B36234" w:rsidP="008F3B17">
            <w:pPr>
              <w:pStyle w:val="ad"/>
              <w:spacing w:line="264" w:lineRule="auto"/>
            </w:pPr>
            <w:r>
              <w:t>3</w:t>
            </w:r>
          </w:p>
        </w:tc>
      </w:tr>
      <w:tr w:rsidR="00B3061D" w:rsidRPr="00EE62B0" w14:paraId="3999E282" w14:textId="77777777" w:rsidTr="00A762D7">
        <w:trPr>
          <w:cantSplit/>
        </w:trPr>
        <w:tc>
          <w:tcPr>
            <w:tcW w:w="703" w:type="dxa"/>
            <w:tcBorders>
              <w:bottom w:val="single" w:sz="4" w:space="0" w:color="auto"/>
            </w:tcBorders>
            <w:shd w:val="clear" w:color="auto" w:fill="auto"/>
            <w:vAlign w:val="top"/>
          </w:tcPr>
          <w:p w14:paraId="77A0885E"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649C8731"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3FB452E" w14:textId="77777777" w:rsidR="00B3061D" w:rsidRPr="00EE62B0" w:rsidRDefault="00B3061D" w:rsidP="00D65F82">
            <w:pPr>
              <w:pStyle w:val="ab"/>
              <w:jc w:val="left"/>
              <w:rPr>
                <w:noProof/>
              </w:rPr>
            </w:pPr>
            <w:r w:rsidRPr="00EE62B0">
              <w:rPr>
                <w:noProof/>
              </w:rPr>
              <w:t>P.SP.03.OPR.034</w:t>
            </w:r>
          </w:p>
        </w:tc>
      </w:tr>
      <w:tr w:rsidR="00B3061D" w:rsidRPr="00EE62B0" w14:paraId="067D542C" w14:textId="77777777" w:rsidTr="00A762D7">
        <w:trPr>
          <w:cantSplit/>
        </w:trPr>
        <w:tc>
          <w:tcPr>
            <w:tcW w:w="703" w:type="dxa"/>
            <w:tcBorders>
              <w:top w:val="single" w:sz="4" w:space="0" w:color="auto"/>
              <w:bottom w:val="single" w:sz="4" w:space="0" w:color="auto"/>
            </w:tcBorders>
            <w:shd w:val="clear" w:color="auto" w:fill="auto"/>
            <w:vAlign w:val="top"/>
          </w:tcPr>
          <w:p w14:paraId="5F93652C"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349D41EB"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FF6B4A8" w14:textId="77777777" w:rsidR="00B3061D" w:rsidRPr="00EE62B0" w:rsidRDefault="00694CA0" w:rsidP="00D65F82">
            <w:pPr>
              <w:pStyle w:val="ab"/>
              <w:jc w:val="left"/>
              <w:rPr>
                <w:noProof/>
              </w:rPr>
            </w:pPr>
            <w:r>
              <w:rPr>
                <w:noProof/>
              </w:rPr>
              <w:t>представление измененных сведений Единого реестра НМПТ Союза для опубликования</w:t>
            </w:r>
          </w:p>
        </w:tc>
      </w:tr>
      <w:tr w:rsidR="00B3061D" w:rsidRPr="00E929AE" w14:paraId="3DB95EF4" w14:textId="77777777" w:rsidTr="00A762D7">
        <w:trPr>
          <w:cantSplit/>
        </w:trPr>
        <w:tc>
          <w:tcPr>
            <w:tcW w:w="703" w:type="dxa"/>
            <w:tcBorders>
              <w:top w:val="single" w:sz="4" w:space="0" w:color="auto"/>
              <w:bottom w:val="single" w:sz="4" w:space="0" w:color="auto"/>
            </w:tcBorders>
            <w:shd w:val="clear" w:color="auto" w:fill="auto"/>
            <w:vAlign w:val="top"/>
          </w:tcPr>
          <w:p w14:paraId="1112C5DF"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183DC418"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14989C85"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27AA25EE" w14:textId="77777777" w:rsidTr="00A762D7">
        <w:trPr>
          <w:cantSplit/>
        </w:trPr>
        <w:tc>
          <w:tcPr>
            <w:tcW w:w="703" w:type="dxa"/>
            <w:tcBorders>
              <w:top w:val="single" w:sz="4" w:space="0" w:color="auto"/>
              <w:bottom w:val="single" w:sz="4" w:space="0" w:color="auto"/>
            </w:tcBorders>
            <w:shd w:val="clear" w:color="auto" w:fill="auto"/>
            <w:vAlign w:val="top"/>
          </w:tcPr>
          <w:p w14:paraId="0B7C78CE"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41333939"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652716FF" w14:textId="77777777" w:rsidR="00895C85" w:rsidRPr="002479CB" w:rsidRDefault="00895C85" w:rsidP="00895C85">
            <w:pPr>
              <w:pStyle w:val="ab"/>
              <w:jc w:val="left"/>
            </w:pPr>
            <w:r w:rsidRPr="002479CB">
              <w:rPr>
                <w:noProof/>
              </w:rPr>
              <w:t>выполняется при получении ведомством подачи заявления о внесении изменений в сведения Единого реестра НМПТ Союза и в случае удовлетворения заявления о внесении изменений в сведения Единого реестра НМПТ Союза</w:t>
            </w:r>
          </w:p>
        </w:tc>
      </w:tr>
      <w:tr w:rsidR="00B3061D" w:rsidRPr="00EE62B0" w14:paraId="04E488CD" w14:textId="77777777" w:rsidTr="00A762D7">
        <w:trPr>
          <w:cantSplit/>
        </w:trPr>
        <w:tc>
          <w:tcPr>
            <w:tcW w:w="703" w:type="dxa"/>
            <w:tcBorders>
              <w:top w:val="single" w:sz="4" w:space="0" w:color="auto"/>
              <w:bottom w:val="single" w:sz="4" w:space="0" w:color="auto"/>
            </w:tcBorders>
            <w:shd w:val="clear" w:color="auto" w:fill="auto"/>
            <w:vAlign w:val="top"/>
          </w:tcPr>
          <w:p w14:paraId="457DE783"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0A277472"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26AAE373" w14:textId="3EE43F08" w:rsidR="00B3061D" w:rsidRPr="002479CB" w:rsidRDefault="00B3061D" w:rsidP="00D65F82">
            <w:pPr>
              <w:pStyle w:val="ab"/>
              <w:jc w:val="left"/>
            </w:pPr>
            <w:r w:rsidRPr="002479CB">
              <w:rPr>
                <w:noProof/>
              </w:rPr>
              <w:t xml:space="preserve">измененные сведения Единого реестра НМПТ Союза для опубликования представляются исполнителем </w:t>
            </w:r>
            <w:r w:rsidR="00810664">
              <w:rPr>
                <w:noProof/>
              </w:rPr>
              <w:br/>
            </w:r>
            <w:r w:rsidRPr="002479CB">
              <w:rPr>
                <w:noProof/>
              </w:rPr>
              <w:t xml:space="preserve">в течение 5 рабочих дней с даты удовлетворения заявления о внесении изменений в сведения Единого реестра НМПТ Союза. Формат и структура представляемых сведений должны соответствовать Описанию форматов 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0A7FA1" w14:paraId="7433C5F1" w14:textId="77777777" w:rsidTr="00A762D7">
        <w:trPr>
          <w:cantSplit/>
        </w:trPr>
        <w:tc>
          <w:tcPr>
            <w:tcW w:w="703" w:type="dxa"/>
            <w:tcBorders>
              <w:top w:val="single" w:sz="4" w:space="0" w:color="auto"/>
              <w:bottom w:val="single" w:sz="4" w:space="0" w:color="auto"/>
            </w:tcBorders>
            <w:shd w:val="clear" w:color="auto" w:fill="auto"/>
            <w:vAlign w:val="top"/>
          </w:tcPr>
          <w:p w14:paraId="4E60C1AA"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70F28281"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22857059" w14:textId="3AFA6557" w:rsidR="00B3061D" w:rsidRPr="002479CB" w:rsidRDefault="00B3061D" w:rsidP="00D65F82">
            <w:pPr>
              <w:pStyle w:val="ab"/>
              <w:jc w:val="left"/>
              <w:rPr>
                <w:noProof/>
              </w:rPr>
            </w:pPr>
            <w:r w:rsidRPr="002479CB">
              <w:rPr>
                <w:noProof/>
              </w:rPr>
              <w:t xml:space="preserve">исполнитель направляет измененные сведения Единого реестра НМПТ Союза для опубликования </w:t>
            </w:r>
            <w:r w:rsidR="00810664">
              <w:rPr>
                <w:noProof/>
              </w:rPr>
              <w:br/>
            </w:r>
            <w:r w:rsidRPr="002479CB">
              <w:rPr>
                <w:noProof/>
              </w:rPr>
              <w:t xml:space="preserve">в Комиссию в соответствии с Регламентом информационного взаимодействия между национальными патентными ведомствами </w:t>
            </w:r>
            <w:r w:rsidR="00B47229">
              <w:rPr>
                <w:noProof/>
              </w:rPr>
              <w:br/>
            </w:r>
            <w:r w:rsidRPr="002479CB">
              <w:rPr>
                <w:noProof/>
              </w:rPr>
              <w:t>и Комиссией</w:t>
            </w:r>
          </w:p>
        </w:tc>
      </w:tr>
      <w:tr w:rsidR="00B3061D" w:rsidRPr="00DC69D8" w14:paraId="09799EF0" w14:textId="77777777" w:rsidTr="00A762D7">
        <w:trPr>
          <w:cantSplit/>
        </w:trPr>
        <w:tc>
          <w:tcPr>
            <w:tcW w:w="703" w:type="dxa"/>
            <w:tcBorders>
              <w:top w:val="single" w:sz="4" w:space="0" w:color="auto"/>
            </w:tcBorders>
            <w:shd w:val="clear" w:color="auto" w:fill="auto"/>
            <w:vAlign w:val="top"/>
          </w:tcPr>
          <w:p w14:paraId="013DB6ED"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379F45B0" w14:textId="77777777" w:rsidR="00B3061D" w:rsidRPr="00EE62B0" w:rsidRDefault="00B3061D" w:rsidP="00AA081D">
            <w:pPr>
              <w:pStyle w:val="ab"/>
              <w:jc w:val="left"/>
              <w:rPr>
                <w:noProof/>
              </w:rPr>
            </w:pPr>
            <w:r>
              <w:rPr>
                <w:bCs w:val="0"/>
                <w:noProof/>
              </w:rPr>
              <w:t>Результаты</w:t>
            </w:r>
          </w:p>
        </w:tc>
        <w:tc>
          <w:tcPr>
            <w:tcW w:w="5818" w:type="dxa"/>
            <w:vAlign w:val="top"/>
          </w:tcPr>
          <w:p w14:paraId="7441557D" w14:textId="77777777" w:rsidR="00DC69D8" w:rsidRPr="002479CB" w:rsidRDefault="00DC69D8" w:rsidP="00DC69D8">
            <w:pPr>
              <w:pStyle w:val="ab"/>
              <w:jc w:val="left"/>
              <w:rPr>
                <w:noProof/>
              </w:rPr>
            </w:pPr>
            <w:r w:rsidRPr="002479CB">
              <w:rPr>
                <w:noProof/>
              </w:rPr>
              <w:t>измененные сведения Единого реестра НМПТ Союза для опубликования представлены в Комиссию</w:t>
            </w:r>
          </w:p>
        </w:tc>
      </w:tr>
    </w:tbl>
    <w:p w14:paraId="19D320DA" w14:textId="77777777" w:rsidR="00DF7C15" w:rsidRPr="001F1A27" w:rsidRDefault="00DF7C15" w:rsidP="0006004F">
      <w:pPr>
        <w:spacing w:after="0" w:line="240" w:lineRule="auto"/>
        <w:rPr>
          <w:szCs w:val="30"/>
        </w:rPr>
      </w:pPr>
    </w:p>
    <w:p w14:paraId="539FFF7F" w14:textId="77777777" w:rsidR="00221902" w:rsidRPr="009B2CBA" w:rsidRDefault="00221902" w:rsidP="005148D2">
      <w:pPr>
        <w:pStyle w:val="aff5"/>
      </w:pPr>
      <w:r w:rsidRPr="00EE62B0">
        <w:t>Табл</w:t>
      </w:r>
      <w:r>
        <w:t>ица</w:t>
      </w:r>
      <w:r w:rsidRPr="001353E7">
        <w:t> </w:t>
      </w:r>
      <w:r w:rsidR="00702F17" w:rsidRPr="00702F17">
        <w:rPr>
          <w:noProof/>
        </w:rPr>
        <w:t>42</w:t>
      </w:r>
    </w:p>
    <w:p w14:paraId="3C197CBC"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измененных сведений Единого реестра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35</w:t>
      </w:r>
      <w:r w:rsidRPr="002479CB">
        <w:t>)</w:t>
      </w:r>
    </w:p>
    <w:p w14:paraId="38D30AB8"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E9EE8BD" w14:textId="77777777" w:rsidTr="00B06259">
        <w:trPr>
          <w:trHeight w:val="601"/>
          <w:tblHeader/>
        </w:trPr>
        <w:tc>
          <w:tcPr>
            <w:tcW w:w="703" w:type="dxa"/>
            <w:shd w:val="clear" w:color="auto" w:fill="auto"/>
            <w:vAlign w:val="top"/>
          </w:tcPr>
          <w:p w14:paraId="134F0731"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59D3AE2D" w14:textId="77777777" w:rsidR="00445FC9" w:rsidRDefault="00445FC9" w:rsidP="00445FC9">
            <w:pPr>
              <w:pStyle w:val="ad"/>
              <w:spacing w:line="264" w:lineRule="auto"/>
            </w:pPr>
            <w:r>
              <w:t>Обозначение элемента</w:t>
            </w:r>
          </w:p>
        </w:tc>
        <w:tc>
          <w:tcPr>
            <w:tcW w:w="5818" w:type="dxa"/>
            <w:vAlign w:val="top"/>
          </w:tcPr>
          <w:p w14:paraId="28CDEA36" w14:textId="77777777" w:rsidR="00445FC9" w:rsidRDefault="00445FC9" w:rsidP="00445FC9">
            <w:pPr>
              <w:pStyle w:val="ad"/>
              <w:spacing w:line="264" w:lineRule="auto"/>
            </w:pPr>
            <w:r>
              <w:t>Описание</w:t>
            </w:r>
          </w:p>
        </w:tc>
      </w:tr>
      <w:tr w:rsidR="00B36234" w:rsidRPr="00EE62B0" w14:paraId="4F9B407E" w14:textId="77777777" w:rsidTr="00D27257">
        <w:trPr>
          <w:trHeight w:val="301"/>
          <w:tblHeader/>
        </w:trPr>
        <w:tc>
          <w:tcPr>
            <w:tcW w:w="703" w:type="dxa"/>
            <w:shd w:val="clear" w:color="auto" w:fill="auto"/>
          </w:tcPr>
          <w:p w14:paraId="315393AC"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E54EE72" w14:textId="77777777" w:rsidR="00B36234" w:rsidRDefault="00B36234" w:rsidP="008F3B17">
            <w:pPr>
              <w:pStyle w:val="ad"/>
              <w:spacing w:line="264" w:lineRule="auto"/>
            </w:pPr>
            <w:r>
              <w:t>2</w:t>
            </w:r>
          </w:p>
        </w:tc>
        <w:tc>
          <w:tcPr>
            <w:tcW w:w="5818" w:type="dxa"/>
          </w:tcPr>
          <w:p w14:paraId="4B4C77C3" w14:textId="77777777" w:rsidR="00B36234" w:rsidRDefault="00B36234" w:rsidP="008F3B17">
            <w:pPr>
              <w:pStyle w:val="ad"/>
              <w:spacing w:line="264" w:lineRule="auto"/>
            </w:pPr>
            <w:r>
              <w:t>3</w:t>
            </w:r>
          </w:p>
        </w:tc>
      </w:tr>
      <w:tr w:rsidR="00B3061D" w:rsidRPr="00EE62B0" w14:paraId="688BAACF" w14:textId="77777777" w:rsidTr="00A762D7">
        <w:trPr>
          <w:cantSplit/>
        </w:trPr>
        <w:tc>
          <w:tcPr>
            <w:tcW w:w="703" w:type="dxa"/>
            <w:tcBorders>
              <w:bottom w:val="single" w:sz="4" w:space="0" w:color="auto"/>
            </w:tcBorders>
            <w:shd w:val="clear" w:color="auto" w:fill="auto"/>
            <w:vAlign w:val="top"/>
          </w:tcPr>
          <w:p w14:paraId="1205F4A6"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098733BD"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22D88C50" w14:textId="77777777" w:rsidR="00B3061D" w:rsidRPr="00EE62B0" w:rsidRDefault="00B3061D" w:rsidP="00D65F82">
            <w:pPr>
              <w:pStyle w:val="ab"/>
              <w:jc w:val="left"/>
              <w:rPr>
                <w:noProof/>
              </w:rPr>
            </w:pPr>
            <w:r w:rsidRPr="00EE62B0">
              <w:rPr>
                <w:noProof/>
              </w:rPr>
              <w:t>P.SP.03.OPR.035</w:t>
            </w:r>
          </w:p>
        </w:tc>
      </w:tr>
      <w:tr w:rsidR="00B3061D" w:rsidRPr="00EE62B0" w14:paraId="5BE1726F" w14:textId="77777777" w:rsidTr="00A762D7">
        <w:trPr>
          <w:cantSplit/>
        </w:trPr>
        <w:tc>
          <w:tcPr>
            <w:tcW w:w="703" w:type="dxa"/>
            <w:tcBorders>
              <w:top w:val="single" w:sz="4" w:space="0" w:color="auto"/>
              <w:bottom w:val="single" w:sz="4" w:space="0" w:color="auto"/>
            </w:tcBorders>
            <w:shd w:val="clear" w:color="auto" w:fill="auto"/>
            <w:vAlign w:val="top"/>
          </w:tcPr>
          <w:p w14:paraId="5124A78E"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63CE30F"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8DF5C36" w14:textId="77777777" w:rsidR="00B3061D" w:rsidRPr="00EE62B0" w:rsidRDefault="00694CA0" w:rsidP="00D65F82">
            <w:pPr>
              <w:pStyle w:val="ab"/>
              <w:jc w:val="left"/>
              <w:rPr>
                <w:noProof/>
              </w:rPr>
            </w:pPr>
            <w:r>
              <w:rPr>
                <w:noProof/>
              </w:rPr>
              <w:t>прием и обработка измененных сведений Единого реестра НМПТ Союза для опубликования</w:t>
            </w:r>
          </w:p>
        </w:tc>
      </w:tr>
      <w:tr w:rsidR="00B3061D" w:rsidRPr="00E929AE" w14:paraId="70FA1D7B" w14:textId="77777777" w:rsidTr="00A762D7">
        <w:trPr>
          <w:cantSplit/>
        </w:trPr>
        <w:tc>
          <w:tcPr>
            <w:tcW w:w="703" w:type="dxa"/>
            <w:tcBorders>
              <w:top w:val="single" w:sz="4" w:space="0" w:color="auto"/>
              <w:bottom w:val="single" w:sz="4" w:space="0" w:color="auto"/>
            </w:tcBorders>
            <w:shd w:val="clear" w:color="auto" w:fill="auto"/>
            <w:vAlign w:val="top"/>
          </w:tcPr>
          <w:p w14:paraId="72EFFEF6"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7C15201F"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17E2FBC"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7AF0B4AC" w14:textId="77777777" w:rsidTr="00A762D7">
        <w:trPr>
          <w:cantSplit/>
        </w:trPr>
        <w:tc>
          <w:tcPr>
            <w:tcW w:w="703" w:type="dxa"/>
            <w:tcBorders>
              <w:top w:val="single" w:sz="4" w:space="0" w:color="auto"/>
              <w:bottom w:val="single" w:sz="4" w:space="0" w:color="auto"/>
            </w:tcBorders>
            <w:shd w:val="clear" w:color="auto" w:fill="auto"/>
            <w:vAlign w:val="top"/>
          </w:tcPr>
          <w:p w14:paraId="4649DDE3"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1AD21E04"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9D63D0C" w14:textId="77777777" w:rsidR="00895C85" w:rsidRPr="002479CB" w:rsidRDefault="00895C85" w:rsidP="00895C85">
            <w:pPr>
              <w:pStyle w:val="ab"/>
              <w:jc w:val="left"/>
            </w:pPr>
            <w:r w:rsidRPr="002479CB">
              <w:rPr>
                <w:noProof/>
              </w:rPr>
              <w:t>выполняется при получении исполнителем измененных сведений Единого реестра НМПТ Союза для опубликования (операция «Представление измененных сведений Единого реестр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34))</w:t>
            </w:r>
          </w:p>
        </w:tc>
      </w:tr>
      <w:tr w:rsidR="00B3061D" w:rsidRPr="00EE62B0" w14:paraId="7FC40B94" w14:textId="77777777" w:rsidTr="00A762D7">
        <w:trPr>
          <w:cantSplit/>
        </w:trPr>
        <w:tc>
          <w:tcPr>
            <w:tcW w:w="703" w:type="dxa"/>
            <w:tcBorders>
              <w:top w:val="single" w:sz="4" w:space="0" w:color="auto"/>
              <w:bottom w:val="single" w:sz="4" w:space="0" w:color="auto"/>
            </w:tcBorders>
            <w:shd w:val="clear" w:color="auto" w:fill="auto"/>
            <w:vAlign w:val="top"/>
          </w:tcPr>
          <w:p w14:paraId="7F5016FA"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3E8E759F"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7A4337E3"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4EE2871E" w14:textId="77777777" w:rsidTr="00A762D7">
        <w:trPr>
          <w:cantSplit/>
        </w:trPr>
        <w:tc>
          <w:tcPr>
            <w:tcW w:w="703" w:type="dxa"/>
            <w:tcBorders>
              <w:top w:val="single" w:sz="4" w:space="0" w:color="auto"/>
              <w:bottom w:val="single" w:sz="4" w:space="0" w:color="auto"/>
            </w:tcBorders>
            <w:shd w:val="clear" w:color="auto" w:fill="auto"/>
            <w:vAlign w:val="top"/>
          </w:tcPr>
          <w:p w14:paraId="1EFD2062"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6FD00D91"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1BA555D6" w14:textId="64745877" w:rsidR="00B3061D" w:rsidRPr="002479CB" w:rsidRDefault="00B3061D" w:rsidP="00D65F82">
            <w:pPr>
              <w:pStyle w:val="ab"/>
              <w:jc w:val="left"/>
              <w:rPr>
                <w:noProof/>
              </w:rPr>
            </w:pPr>
            <w:r w:rsidRPr="002479CB">
              <w:rPr>
                <w:noProof/>
              </w:rPr>
              <w:t xml:space="preserve">исполнитель принимает измененные сведения Единого реестра НМПТ Союза для опубликования </w:t>
            </w:r>
            <w:r w:rsidR="00810664">
              <w:rPr>
                <w:noProof/>
              </w:rPr>
              <w:br/>
            </w:r>
            <w:r w:rsidRPr="002479CB">
              <w:rPr>
                <w:noProof/>
              </w:rPr>
              <w:t xml:space="preserve">и обрабатывает их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p w14:paraId="30DAA46C" w14:textId="330E8C47"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измененных сведений Единого реестра НМПТ Союза для опубликования с указанием кода результата обработки сведений, соответствующего добавлению сведений, в соответствии с Регламентом информационного взаимодействия между национальными патентными ведомствами </w:t>
            </w:r>
            <w:r w:rsidR="00B47229">
              <w:rPr>
                <w:noProof/>
              </w:rPr>
              <w:br/>
            </w:r>
            <w:r w:rsidRPr="002479CB">
              <w:rPr>
                <w:noProof/>
              </w:rPr>
              <w:t>и Комиссией</w:t>
            </w:r>
          </w:p>
        </w:tc>
      </w:tr>
      <w:tr w:rsidR="00B3061D" w:rsidRPr="00DC69D8" w14:paraId="1252B12C" w14:textId="77777777" w:rsidTr="00A762D7">
        <w:trPr>
          <w:cantSplit/>
        </w:trPr>
        <w:tc>
          <w:tcPr>
            <w:tcW w:w="703" w:type="dxa"/>
            <w:tcBorders>
              <w:top w:val="single" w:sz="4" w:space="0" w:color="auto"/>
            </w:tcBorders>
            <w:shd w:val="clear" w:color="auto" w:fill="auto"/>
            <w:vAlign w:val="top"/>
          </w:tcPr>
          <w:p w14:paraId="63667977"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6D4EB5D3" w14:textId="77777777" w:rsidR="00B3061D" w:rsidRPr="00EE62B0" w:rsidRDefault="00B3061D" w:rsidP="00AA081D">
            <w:pPr>
              <w:pStyle w:val="ab"/>
              <w:jc w:val="left"/>
              <w:rPr>
                <w:noProof/>
              </w:rPr>
            </w:pPr>
            <w:r>
              <w:rPr>
                <w:bCs w:val="0"/>
                <w:noProof/>
              </w:rPr>
              <w:t>Результаты</w:t>
            </w:r>
          </w:p>
        </w:tc>
        <w:tc>
          <w:tcPr>
            <w:tcW w:w="5818" w:type="dxa"/>
            <w:vAlign w:val="top"/>
          </w:tcPr>
          <w:p w14:paraId="7FA2598F" w14:textId="77777777" w:rsidR="00DC69D8" w:rsidRPr="002479CB" w:rsidRDefault="00DC69D8" w:rsidP="00DC69D8">
            <w:pPr>
              <w:pStyle w:val="ab"/>
              <w:jc w:val="left"/>
              <w:rPr>
                <w:noProof/>
              </w:rPr>
            </w:pPr>
            <w:r w:rsidRPr="002479CB">
              <w:rPr>
                <w:noProof/>
              </w:rPr>
              <w:t>измененные сведения Единого реестра НМПТ Союза для опубликования обработаны, ведомству подачи направлено уведомление о результатах обработки представленных сведений</w:t>
            </w:r>
          </w:p>
        </w:tc>
      </w:tr>
    </w:tbl>
    <w:p w14:paraId="09639FF5" w14:textId="77777777" w:rsidR="00DF7C15" w:rsidRPr="001F1A27" w:rsidRDefault="00DF7C15" w:rsidP="0006004F">
      <w:pPr>
        <w:spacing w:after="0" w:line="240" w:lineRule="auto"/>
        <w:rPr>
          <w:szCs w:val="30"/>
        </w:rPr>
      </w:pPr>
    </w:p>
    <w:p w14:paraId="4DFC2B9B" w14:textId="77777777" w:rsidR="00221902" w:rsidRPr="009B2CBA" w:rsidRDefault="00221902" w:rsidP="005148D2">
      <w:pPr>
        <w:pStyle w:val="aff5"/>
      </w:pPr>
      <w:r w:rsidRPr="00EE62B0">
        <w:t>Табл</w:t>
      </w:r>
      <w:r>
        <w:t>ица</w:t>
      </w:r>
      <w:r w:rsidRPr="001353E7">
        <w:t> </w:t>
      </w:r>
      <w:r w:rsidR="00702F17" w:rsidRPr="00702F17">
        <w:rPr>
          <w:noProof/>
        </w:rPr>
        <w:t>43</w:t>
      </w:r>
    </w:p>
    <w:p w14:paraId="5E21BC96"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Обеспечение опубликования измененных сведений Единого реестра НМПТ Союза на информационном портале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36</w:t>
      </w:r>
      <w:r w:rsidRPr="002479CB">
        <w:t>)</w:t>
      </w:r>
    </w:p>
    <w:p w14:paraId="4F4CBA2E"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4E47A565" w14:textId="77777777" w:rsidTr="00B06259">
        <w:trPr>
          <w:trHeight w:val="601"/>
          <w:tblHeader/>
        </w:trPr>
        <w:tc>
          <w:tcPr>
            <w:tcW w:w="703" w:type="dxa"/>
            <w:shd w:val="clear" w:color="auto" w:fill="auto"/>
            <w:vAlign w:val="top"/>
          </w:tcPr>
          <w:p w14:paraId="4D8F61EF"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10ACE4E5" w14:textId="77777777" w:rsidR="00445FC9" w:rsidRDefault="00445FC9" w:rsidP="00445FC9">
            <w:pPr>
              <w:pStyle w:val="ad"/>
              <w:spacing w:line="264" w:lineRule="auto"/>
            </w:pPr>
            <w:r>
              <w:t>Обозначение элемента</w:t>
            </w:r>
          </w:p>
        </w:tc>
        <w:tc>
          <w:tcPr>
            <w:tcW w:w="5818" w:type="dxa"/>
            <w:vAlign w:val="top"/>
          </w:tcPr>
          <w:p w14:paraId="53D5DB37" w14:textId="77777777" w:rsidR="00445FC9" w:rsidRDefault="00445FC9" w:rsidP="00445FC9">
            <w:pPr>
              <w:pStyle w:val="ad"/>
              <w:spacing w:line="264" w:lineRule="auto"/>
            </w:pPr>
            <w:r>
              <w:t>Описание</w:t>
            </w:r>
          </w:p>
        </w:tc>
      </w:tr>
      <w:tr w:rsidR="00B36234" w:rsidRPr="00EE62B0" w14:paraId="52420222" w14:textId="77777777" w:rsidTr="00D27257">
        <w:trPr>
          <w:trHeight w:val="301"/>
          <w:tblHeader/>
        </w:trPr>
        <w:tc>
          <w:tcPr>
            <w:tcW w:w="703" w:type="dxa"/>
            <w:shd w:val="clear" w:color="auto" w:fill="auto"/>
          </w:tcPr>
          <w:p w14:paraId="2DA0FA6B"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13B3B5D6" w14:textId="77777777" w:rsidR="00B36234" w:rsidRDefault="00B36234" w:rsidP="008F3B17">
            <w:pPr>
              <w:pStyle w:val="ad"/>
              <w:spacing w:line="264" w:lineRule="auto"/>
            </w:pPr>
            <w:r>
              <w:t>2</w:t>
            </w:r>
          </w:p>
        </w:tc>
        <w:tc>
          <w:tcPr>
            <w:tcW w:w="5818" w:type="dxa"/>
          </w:tcPr>
          <w:p w14:paraId="705399D9" w14:textId="77777777" w:rsidR="00B36234" w:rsidRDefault="00B36234" w:rsidP="008F3B17">
            <w:pPr>
              <w:pStyle w:val="ad"/>
              <w:spacing w:line="264" w:lineRule="auto"/>
            </w:pPr>
            <w:r>
              <w:t>3</w:t>
            </w:r>
          </w:p>
        </w:tc>
      </w:tr>
      <w:tr w:rsidR="00B3061D" w:rsidRPr="00EE62B0" w14:paraId="3BF8D056" w14:textId="77777777" w:rsidTr="00A762D7">
        <w:trPr>
          <w:cantSplit/>
        </w:trPr>
        <w:tc>
          <w:tcPr>
            <w:tcW w:w="703" w:type="dxa"/>
            <w:tcBorders>
              <w:bottom w:val="single" w:sz="4" w:space="0" w:color="auto"/>
            </w:tcBorders>
            <w:shd w:val="clear" w:color="auto" w:fill="auto"/>
            <w:vAlign w:val="top"/>
          </w:tcPr>
          <w:p w14:paraId="4958A632"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68ECAFD1"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5B21D518" w14:textId="77777777" w:rsidR="00B3061D" w:rsidRPr="00EE62B0" w:rsidRDefault="00B3061D" w:rsidP="00D65F82">
            <w:pPr>
              <w:pStyle w:val="ab"/>
              <w:jc w:val="left"/>
              <w:rPr>
                <w:noProof/>
              </w:rPr>
            </w:pPr>
            <w:r w:rsidRPr="00EE62B0">
              <w:rPr>
                <w:noProof/>
              </w:rPr>
              <w:t>P.SP.03.OPR.036</w:t>
            </w:r>
          </w:p>
        </w:tc>
      </w:tr>
      <w:tr w:rsidR="00B3061D" w:rsidRPr="00EE62B0" w14:paraId="37F36294" w14:textId="77777777" w:rsidTr="00A762D7">
        <w:trPr>
          <w:cantSplit/>
        </w:trPr>
        <w:tc>
          <w:tcPr>
            <w:tcW w:w="703" w:type="dxa"/>
            <w:tcBorders>
              <w:top w:val="single" w:sz="4" w:space="0" w:color="auto"/>
              <w:bottom w:val="single" w:sz="4" w:space="0" w:color="auto"/>
            </w:tcBorders>
            <w:shd w:val="clear" w:color="auto" w:fill="auto"/>
            <w:vAlign w:val="top"/>
          </w:tcPr>
          <w:p w14:paraId="535D4C2E"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3D4071DA"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C5C9CAC" w14:textId="77777777" w:rsidR="00B3061D" w:rsidRPr="00EE62B0" w:rsidRDefault="00694CA0" w:rsidP="00D65F82">
            <w:pPr>
              <w:pStyle w:val="ab"/>
              <w:jc w:val="left"/>
              <w:rPr>
                <w:noProof/>
              </w:rPr>
            </w:pPr>
            <w:r>
              <w:rPr>
                <w:noProof/>
              </w:rPr>
              <w:t>обеспечение опубликования измененных сведений Единого реестра НМПТ Союза на информационном портале Союза</w:t>
            </w:r>
          </w:p>
        </w:tc>
      </w:tr>
      <w:tr w:rsidR="00B3061D" w:rsidRPr="00E929AE" w14:paraId="5E24E00D" w14:textId="77777777" w:rsidTr="00A762D7">
        <w:trPr>
          <w:cantSplit/>
        </w:trPr>
        <w:tc>
          <w:tcPr>
            <w:tcW w:w="703" w:type="dxa"/>
            <w:tcBorders>
              <w:top w:val="single" w:sz="4" w:space="0" w:color="auto"/>
              <w:bottom w:val="single" w:sz="4" w:space="0" w:color="auto"/>
            </w:tcBorders>
            <w:shd w:val="clear" w:color="auto" w:fill="auto"/>
            <w:vAlign w:val="top"/>
          </w:tcPr>
          <w:p w14:paraId="0F19976B"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63D29A91"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1809D72"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40156694" w14:textId="77777777" w:rsidTr="00A762D7">
        <w:trPr>
          <w:cantSplit/>
        </w:trPr>
        <w:tc>
          <w:tcPr>
            <w:tcW w:w="703" w:type="dxa"/>
            <w:tcBorders>
              <w:top w:val="single" w:sz="4" w:space="0" w:color="auto"/>
              <w:bottom w:val="single" w:sz="4" w:space="0" w:color="auto"/>
            </w:tcBorders>
            <w:shd w:val="clear" w:color="auto" w:fill="auto"/>
            <w:vAlign w:val="top"/>
          </w:tcPr>
          <w:p w14:paraId="47B4310F" w14:textId="77777777" w:rsidR="00B3061D" w:rsidRPr="00EE62B0" w:rsidRDefault="00B3061D" w:rsidP="008F3B17">
            <w:pPr>
              <w:pStyle w:val="ab"/>
              <w:rPr>
                <w:noProof/>
              </w:rPr>
            </w:pPr>
            <w:r w:rsidRPr="00EE62B0">
              <w:rPr>
                <w:noProof/>
              </w:rPr>
              <w:lastRenderedPageBreak/>
              <w:t>4</w:t>
            </w:r>
          </w:p>
        </w:tc>
        <w:tc>
          <w:tcPr>
            <w:tcW w:w="2835" w:type="dxa"/>
            <w:tcBorders>
              <w:left w:val="single" w:sz="4" w:space="0" w:color="auto"/>
            </w:tcBorders>
            <w:shd w:val="clear" w:color="auto" w:fill="auto"/>
            <w:vAlign w:val="top"/>
          </w:tcPr>
          <w:p w14:paraId="66CADA39"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F22AB61" w14:textId="77777777" w:rsidR="00895C85" w:rsidRPr="002479CB" w:rsidRDefault="00895C85" w:rsidP="00895C85">
            <w:pPr>
              <w:pStyle w:val="ab"/>
              <w:jc w:val="left"/>
            </w:pPr>
            <w:r w:rsidRPr="002479CB">
              <w:rPr>
                <w:noProof/>
              </w:rPr>
              <w:t>выполняется при успешном выполнении обработки измененных сведений Единого реестра НМПТ Союза для опубликования (операция «Прием и обработка измененных сведений Единого реестр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35))</w:t>
            </w:r>
          </w:p>
        </w:tc>
      </w:tr>
      <w:tr w:rsidR="00B3061D" w:rsidRPr="00EE62B0" w14:paraId="4524CC9B" w14:textId="77777777" w:rsidTr="00A762D7">
        <w:trPr>
          <w:cantSplit/>
        </w:trPr>
        <w:tc>
          <w:tcPr>
            <w:tcW w:w="703" w:type="dxa"/>
            <w:tcBorders>
              <w:top w:val="single" w:sz="4" w:space="0" w:color="auto"/>
              <w:bottom w:val="single" w:sz="4" w:space="0" w:color="auto"/>
            </w:tcBorders>
            <w:shd w:val="clear" w:color="auto" w:fill="auto"/>
            <w:vAlign w:val="top"/>
          </w:tcPr>
          <w:p w14:paraId="100D1A67"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61BAA4B4"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504D6B93" w14:textId="77777777" w:rsidR="00B3061D" w:rsidRPr="00263AF1" w:rsidRDefault="00B3061D" w:rsidP="00D65F82">
            <w:pPr>
              <w:pStyle w:val="ab"/>
              <w:jc w:val="left"/>
              <w:rPr>
                <w:lang w:val="en-US"/>
              </w:rPr>
            </w:pPr>
            <w:r w:rsidRPr="00263AF1">
              <w:rPr>
                <w:noProof/>
                <w:lang w:val="en-US"/>
              </w:rPr>
              <w:t>–</w:t>
            </w:r>
          </w:p>
        </w:tc>
      </w:tr>
      <w:tr w:rsidR="00B3061D" w:rsidRPr="000A7FA1" w14:paraId="19190347" w14:textId="77777777" w:rsidTr="00A762D7">
        <w:trPr>
          <w:cantSplit/>
        </w:trPr>
        <w:tc>
          <w:tcPr>
            <w:tcW w:w="703" w:type="dxa"/>
            <w:tcBorders>
              <w:top w:val="single" w:sz="4" w:space="0" w:color="auto"/>
              <w:bottom w:val="single" w:sz="4" w:space="0" w:color="auto"/>
            </w:tcBorders>
            <w:shd w:val="clear" w:color="auto" w:fill="auto"/>
            <w:vAlign w:val="top"/>
          </w:tcPr>
          <w:p w14:paraId="2FCA26DC"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9418382"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615F1E44" w14:textId="5028592F" w:rsidR="00B3061D" w:rsidRPr="002479CB" w:rsidRDefault="00B3061D" w:rsidP="00D65F82">
            <w:pPr>
              <w:pStyle w:val="ab"/>
              <w:jc w:val="left"/>
              <w:rPr>
                <w:noProof/>
              </w:rPr>
            </w:pPr>
            <w:r w:rsidRPr="002479CB">
              <w:rPr>
                <w:noProof/>
              </w:rPr>
              <w:t xml:space="preserve">исполнитель обеспечивает опубликование </w:t>
            </w:r>
            <w:r w:rsidR="00B47229">
              <w:rPr>
                <w:noProof/>
              </w:rPr>
              <w:br/>
            </w:r>
            <w:r w:rsidRPr="002479CB">
              <w:rPr>
                <w:noProof/>
              </w:rPr>
              <w:t>на информационном портале Союза измененных сведений Единого реестра НМПТ Союза</w:t>
            </w:r>
          </w:p>
        </w:tc>
      </w:tr>
      <w:tr w:rsidR="00B3061D" w:rsidRPr="00DC69D8" w14:paraId="7E6DCF4B" w14:textId="77777777" w:rsidTr="00A762D7">
        <w:trPr>
          <w:cantSplit/>
        </w:trPr>
        <w:tc>
          <w:tcPr>
            <w:tcW w:w="703" w:type="dxa"/>
            <w:tcBorders>
              <w:top w:val="single" w:sz="4" w:space="0" w:color="auto"/>
            </w:tcBorders>
            <w:shd w:val="clear" w:color="auto" w:fill="auto"/>
            <w:vAlign w:val="top"/>
          </w:tcPr>
          <w:p w14:paraId="6F9F75D5"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537871AD" w14:textId="77777777" w:rsidR="00B3061D" w:rsidRPr="00EE62B0" w:rsidRDefault="00B3061D" w:rsidP="00AA081D">
            <w:pPr>
              <w:pStyle w:val="ab"/>
              <w:jc w:val="left"/>
              <w:rPr>
                <w:noProof/>
              </w:rPr>
            </w:pPr>
            <w:r>
              <w:rPr>
                <w:bCs w:val="0"/>
                <w:noProof/>
              </w:rPr>
              <w:t>Результаты</w:t>
            </w:r>
          </w:p>
        </w:tc>
        <w:tc>
          <w:tcPr>
            <w:tcW w:w="5818" w:type="dxa"/>
            <w:vAlign w:val="top"/>
          </w:tcPr>
          <w:p w14:paraId="4EADD915" w14:textId="77777777" w:rsidR="00DC69D8" w:rsidRPr="002479CB" w:rsidRDefault="00DC69D8" w:rsidP="00DC69D8">
            <w:pPr>
              <w:pStyle w:val="ab"/>
              <w:jc w:val="left"/>
              <w:rPr>
                <w:noProof/>
              </w:rPr>
            </w:pPr>
            <w:r w:rsidRPr="002479CB">
              <w:rPr>
                <w:noProof/>
              </w:rPr>
              <w:t>измененные сведения Единого реестра НМПТ Союза опубликованы на информационном портале Союза</w:t>
            </w:r>
          </w:p>
        </w:tc>
      </w:tr>
    </w:tbl>
    <w:p w14:paraId="55B67A30" w14:textId="77777777" w:rsidR="00DF7C15" w:rsidRPr="001F1A27" w:rsidRDefault="00DF7C15" w:rsidP="0006004F">
      <w:pPr>
        <w:spacing w:after="0" w:line="240" w:lineRule="auto"/>
        <w:rPr>
          <w:szCs w:val="30"/>
        </w:rPr>
      </w:pPr>
    </w:p>
    <w:p w14:paraId="547A6CB6" w14:textId="77777777" w:rsidR="00221902" w:rsidRPr="009B2CBA" w:rsidRDefault="00221902" w:rsidP="005148D2">
      <w:pPr>
        <w:pStyle w:val="aff5"/>
      </w:pPr>
      <w:r w:rsidRPr="00EE62B0">
        <w:t>Табл</w:t>
      </w:r>
      <w:r>
        <w:t>ица</w:t>
      </w:r>
      <w:r w:rsidRPr="001353E7">
        <w:t> </w:t>
      </w:r>
      <w:r w:rsidR="00702F17" w:rsidRPr="00702F17">
        <w:rPr>
          <w:noProof/>
        </w:rPr>
        <w:t>44</w:t>
      </w:r>
    </w:p>
    <w:p w14:paraId="77A963D2"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измененных сведений Единого реестра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37</w:t>
      </w:r>
      <w:r w:rsidRPr="002479CB">
        <w:t>)</w:t>
      </w:r>
    </w:p>
    <w:p w14:paraId="38676A19"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6F7783F0" w14:textId="77777777" w:rsidTr="00B06259">
        <w:trPr>
          <w:trHeight w:val="601"/>
          <w:tblHeader/>
        </w:trPr>
        <w:tc>
          <w:tcPr>
            <w:tcW w:w="703" w:type="dxa"/>
            <w:shd w:val="clear" w:color="auto" w:fill="auto"/>
            <w:vAlign w:val="top"/>
          </w:tcPr>
          <w:p w14:paraId="725E0FD4"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1D92348D" w14:textId="77777777" w:rsidR="00445FC9" w:rsidRDefault="00445FC9" w:rsidP="00445FC9">
            <w:pPr>
              <w:pStyle w:val="ad"/>
              <w:spacing w:line="264" w:lineRule="auto"/>
            </w:pPr>
            <w:r>
              <w:t>Обозначение элемента</w:t>
            </w:r>
          </w:p>
        </w:tc>
        <w:tc>
          <w:tcPr>
            <w:tcW w:w="5818" w:type="dxa"/>
            <w:vAlign w:val="top"/>
          </w:tcPr>
          <w:p w14:paraId="0CF6B481" w14:textId="77777777" w:rsidR="00445FC9" w:rsidRDefault="00445FC9" w:rsidP="00445FC9">
            <w:pPr>
              <w:pStyle w:val="ad"/>
              <w:spacing w:line="264" w:lineRule="auto"/>
            </w:pPr>
            <w:r>
              <w:t>Описание</w:t>
            </w:r>
          </w:p>
        </w:tc>
      </w:tr>
      <w:tr w:rsidR="00B36234" w:rsidRPr="00EE62B0" w14:paraId="21FA2DDA" w14:textId="77777777" w:rsidTr="00D27257">
        <w:trPr>
          <w:trHeight w:val="301"/>
          <w:tblHeader/>
        </w:trPr>
        <w:tc>
          <w:tcPr>
            <w:tcW w:w="703" w:type="dxa"/>
            <w:shd w:val="clear" w:color="auto" w:fill="auto"/>
          </w:tcPr>
          <w:p w14:paraId="570D8E8A"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3E2223D1" w14:textId="77777777" w:rsidR="00B36234" w:rsidRDefault="00B36234" w:rsidP="008F3B17">
            <w:pPr>
              <w:pStyle w:val="ad"/>
              <w:spacing w:line="264" w:lineRule="auto"/>
            </w:pPr>
            <w:r>
              <w:t>2</w:t>
            </w:r>
          </w:p>
        </w:tc>
        <w:tc>
          <w:tcPr>
            <w:tcW w:w="5818" w:type="dxa"/>
          </w:tcPr>
          <w:p w14:paraId="3EC4E10B" w14:textId="77777777" w:rsidR="00B36234" w:rsidRDefault="00B36234" w:rsidP="008F3B17">
            <w:pPr>
              <w:pStyle w:val="ad"/>
              <w:spacing w:line="264" w:lineRule="auto"/>
            </w:pPr>
            <w:r>
              <w:t>3</w:t>
            </w:r>
          </w:p>
        </w:tc>
      </w:tr>
      <w:tr w:rsidR="00B3061D" w:rsidRPr="00EE62B0" w14:paraId="7431D19B" w14:textId="77777777" w:rsidTr="00A762D7">
        <w:trPr>
          <w:cantSplit/>
        </w:trPr>
        <w:tc>
          <w:tcPr>
            <w:tcW w:w="703" w:type="dxa"/>
            <w:tcBorders>
              <w:bottom w:val="single" w:sz="4" w:space="0" w:color="auto"/>
            </w:tcBorders>
            <w:shd w:val="clear" w:color="auto" w:fill="auto"/>
            <w:vAlign w:val="top"/>
          </w:tcPr>
          <w:p w14:paraId="15BDC948"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CDF94C4"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185AF33B" w14:textId="77777777" w:rsidR="00B3061D" w:rsidRPr="00EE62B0" w:rsidRDefault="00B3061D" w:rsidP="00D65F82">
            <w:pPr>
              <w:pStyle w:val="ab"/>
              <w:jc w:val="left"/>
              <w:rPr>
                <w:noProof/>
              </w:rPr>
            </w:pPr>
            <w:r w:rsidRPr="00EE62B0">
              <w:rPr>
                <w:noProof/>
              </w:rPr>
              <w:t>P.SP.03.OPR.037</w:t>
            </w:r>
          </w:p>
        </w:tc>
      </w:tr>
      <w:tr w:rsidR="00B3061D" w:rsidRPr="00EE62B0" w14:paraId="541EE33A" w14:textId="77777777" w:rsidTr="00A762D7">
        <w:trPr>
          <w:cantSplit/>
        </w:trPr>
        <w:tc>
          <w:tcPr>
            <w:tcW w:w="703" w:type="dxa"/>
            <w:tcBorders>
              <w:top w:val="single" w:sz="4" w:space="0" w:color="auto"/>
              <w:bottom w:val="single" w:sz="4" w:space="0" w:color="auto"/>
            </w:tcBorders>
            <w:shd w:val="clear" w:color="auto" w:fill="auto"/>
            <w:vAlign w:val="top"/>
          </w:tcPr>
          <w:p w14:paraId="364329D6"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49A8BA67"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903DC14" w14:textId="77777777" w:rsidR="00B3061D" w:rsidRPr="00EE62B0" w:rsidRDefault="00694CA0" w:rsidP="00D65F82">
            <w:pPr>
              <w:pStyle w:val="ab"/>
              <w:jc w:val="left"/>
              <w:rPr>
                <w:noProof/>
              </w:rPr>
            </w:pPr>
            <w:r>
              <w:rPr>
                <w:noProof/>
              </w:rPr>
              <w:t>получение уведомления о результатах обработки измененных сведений Единого реестра НМПТ Союза для опубликования</w:t>
            </w:r>
          </w:p>
        </w:tc>
      </w:tr>
      <w:tr w:rsidR="00B3061D" w:rsidRPr="00E929AE" w14:paraId="50334914" w14:textId="77777777" w:rsidTr="00A762D7">
        <w:trPr>
          <w:cantSplit/>
        </w:trPr>
        <w:tc>
          <w:tcPr>
            <w:tcW w:w="703" w:type="dxa"/>
            <w:tcBorders>
              <w:top w:val="single" w:sz="4" w:space="0" w:color="auto"/>
              <w:bottom w:val="single" w:sz="4" w:space="0" w:color="auto"/>
            </w:tcBorders>
            <w:shd w:val="clear" w:color="auto" w:fill="auto"/>
            <w:vAlign w:val="top"/>
          </w:tcPr>
          <w:p w14:paraId="3FFFFA7E"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5A39861E"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6BDB1EA3"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5C43AD55" w14:textId="77777777" w:rsidTr="00A762D7">
        <w:trPr>
          <w:cantSplit/>
        </w:trPr>
        <w:tc>
          <w:tcPr>
            <w:tcW w:w="703" w:type="dxa"/>
            <w:tcBorders>
              <w:top w:val="single" w:sz="4" w:space="0" w:color="auto"/>
              <w:bottom w:val="single" w:sz="4" w:space="0" w:color="auto"/>
            </w:tcBorders>
            <w:shd w:val="clear" w:color="auto" w:fill="auto"/>
            <w:vAlign w:val="top"/>
          </w:tcPr>
          <w:p w14:paraId="5A875377"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1499D5D9"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6CADA299" w14:textId="77777777" w:rsidR="00895C85" w:rsidRPr="002479CB" w:rsidRDefault="00895C85" w:rsidP="00895C85">
            <w:pPr>
              <w:pStyle w:val="ab"/>
              <w:jc w:val="left"/>
            </w:pPr>
            <w:r w:rsidRPr="002479CB">
              <w:rPr>
                <w:noProof/>
              </w:rPr>
              <w:t>выполняется при получении исполнителем уведомления о результатах обработки измененных сведений Единого реестра НМПТ Союза для опубликования (операция «Прием и обработка измененных сведений Единого реестр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35))</w:t>
            </w:r>
          </w:p>
        </w:tc>
      </w:tr>
      <w:tr w:rsidR="00B3061D" w:rsidRPr="00EE62B0" w14:paraId="517BEFF2" w14:textId="77777777" w:rsidTr="00A762D7">
        <w:trPr>
          <w:cantSplit/>
        </w:trPr>
        <w:tc>
          <w:tcPr>
            <w:tcW w:w="703" w:type="dxa"/>
            <w:tcBorders>
              <w:top w:val="single" w:sz="4" w:space="0" w:color="auto"/>
              <w:bottom w:val="single" w:sz="4" w:space="0" w:color="auto"/>
            </w:tcBorders>
            <w:shd w:val="clear" w:color="auto" w:fill="auto"/>
            <w:vAlign w:val="top"/>
          </w:tcPr>
          <w:p w14:paraId="2B5D897F"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3E708B07"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7E9266BA" w14:textId="77777777" w:rsidR="00B3061D" w:rsidRPr="002479CB" w:rsidRDefault="00B3061D" w:rsidP="00D65F82">
            <w:pPr>
              <w:pStyle w:val="ab"/>
              <w:jc w:val="left"/>
            </w:pPr>
            <w:r w:rsidRPr="002479CB">
              <w:rPr>
                <w:noProof/>
              </w:rPr>
              <w:t>формат и структура представленных сведений должны соответствовать Описанию форматов и структур электронных документов и сведений</w:t>
            </w:r>
          </w:p>
        </w:tc>
      </w:tr>
      <w:tr w:rsidR="00B3061D" w:rsidRPr="000A7FA1" w14:paraId="6F247D0B" w14:textId="77777777" w:rsidTr="00A762D7">
        <w:trPr>
          <w:cantSplit/>
        </w:trPr>
        <w:tc>
          <w:tcPr>
            <w:tcW w:w="703" w:type="dxa"/>
            <w:tcBorders>
              <w:top w:val="single" w:sz="4" w:space="0" w:color="auto"/>
              <w:bottom w:val="single" w:sz="4" w:space="0" w:color="auto"/>
            </w:tcBorders>
            <w:shd w:val="clear" w:color="auto" w:fill="auto"/>
            <w:vAlign w:val="top"/>
          </w:tcPr>
          <w:p w14:paraId="1AB0F2DB"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11616A2B"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6132A659" w14:textId="70018963"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измененных сведений Единого реестра НМПТ Союза для опубликования в соответствии </w:t>
            </w:r>
            <w:r w:rsidR="00810664">
              <w:rPr>
                <w:noProof/>
              </w:rPr>
              <w:br/>
            </w:r>
            <w:r w:rsidRPr="002479CB">
              <w:rPr>
                <w:noProof/>
              </w:rPr>
              <w:t xml:space="preserve">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123CCFFB" w14:textId="77777777" w:rsidTr="00A762D7">
        <w:trPr>
          <w:cantSplit/>
        </w:trPr>
        <w:tc>
          <w:tcPr>
            <w:tcW w:w="703" w:type="dxa"/>
            <w:tcBorders>
              <w:top w:val="single" w:sz="4" w:space="0" w:color="auto"/>
            </w:tcBorders>
            <w:shd w:val="clear" w:color="auto" w:fill="auto"/>
            <w:vAlign w:val="top"/>
          </w:tcPr>
          <w:p w14:paraId="65DE1198"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1355E524" w14:textId="77777777" w:rsidR="00B3061D" w:rsidRPr="00EE62B0" w:rsidRDefault="00B3061D" w:rsidP="00AA081D">
            <w:pPr>
              <w:pStyle w:val="ab"/>
              <w:jc w:val="left"/>
              <w:rPr>
                <w:noProof/>
              </w:rPr>
            </w:pPr>
            <w:r>
              <w:rPr>
                <w:bCs w:val="0"/>
                <w:noProof/>
              </w:rPr>
              <w:t>Результаты</w:t>
            </w:r>
          </w:p>
        </w:tc>
        <w:tc>
          <w:tcPr>
            <w:tcW w:w="5818" w:type="dxa"/>
            <w:vAlign w:val="top"/>
          </w:tcPr>
          <w:p w14:paraId="61443F49" w14:textId="77777777" w:rsidR="00DC69D8" w:rsidRPr="002479CB" w:rsidRDefault="00DC69D8" w:rsidP="00DC69D8">
            <w:pPr>
              <w:pStyle w:val="ab"/>
              <w:jc w:val="left"/>
              <w:rPr>
                <w:noProof/>
              </w:rPr>
            </w:pPr>
            <w:r w:rsidRPr="002479CB">
              <w:rPr>
                <w:noProof/>
              </w:rPr>
              <w:t>уведомление о результатах обработки Комиссией измененных сведений Единого реестра НМПТ Союза для опубликования получено</w:t>
            </w:r>
          </w:p>
        </w:tc>
      </w:tr>
    </w:tbl>
    <w:p w14:paraId="1A2CAF99" w14:textId="77777777" w:rsidR="00221902" w:rsidRPr="009B2CBA" w:rsidRDefault="00221902" w:rsidP="005148D2">
      <w:pPr>
        <w:pStyle w:val="aff5"/>
      </w:pPr>
      <w:r w:rsidRPr="00EE62B0">
        <w:t>Табл</w:t>
      </w:r>
      <w:r>
        <w:t>ица</w:t>
      </w:r>
      <w:r w:rsidRPr="001353E7">
        <w:t> </w:t>
      </w:r>
      <w:r w:rsidR="00702F17" w:rsidRPr="00702F17">
        <w:rPr>
          <w:noProof/>
        </w:rPr>
        <w:t>45</w:t>
      </w:r>
    </w:p>
    <w:p w14:paraId="3F593C13"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измененных сведений Единого реестр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38</w:t>
      </w:r>
      <w:r w:rsidRPr="002479CB">
        <w:t>)</w:t>
      </w:r>
    </w:p>
    <w:p w14:paraId="5D628748"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91C21E1" w14:textId="77777777" w:rsidTr="00B06259">
        <w:trPr>
          <w:trHeight w:val="601"/>
          <w:tblHeader/>
        </w:trPr>
        <w:tc>
          <w:tcPr>
            <w:tcW w:w="703" w:type="dxa"/>
            <w:shd w:val="clear" w:color="auto" w:fill="auto"/>
            <w:vAlign w:val="top"/>
          </w:tcPr>
          <w:p w14:paraId="27ECC1F4"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40D97D97" w14:textId="77777777" w:rsidR="00445FC9" w:rsidRDefault="00445FC9" w:rsidP="00445FC9">
            <w:pPr>
              <w:pStyle w:val="ad"/>
              <w:spacing w:line="264" w:lineRule="auto"/>
            </w:pPr>
            <w:r>
              <w:t>Обозначение элемента</w:t>
            </w:r>
          </w:p>
        </w:tc>
        <w:tc>
          <w:tcPr>
            <w:tcW w:w="5818" w:type="dxa"/>
            <w:vAlign w:val="top"/>
          </w:tcPr>
          <w:p w14:paraId="72B3DC6C" w14:textId="77777777" w:rsidR="00445FC9" w:rsidRDefault="00445FC9" w:rsidP="00445FC9">
            <w:pPr>
              <w:pStyle w:val="ad"/>
              <w:spacing w:line="264" w:lineRule="auto"/>
            </w:pPr>
            <w:r>
              <w:t>Описание</w:t>
            </w:r>
          </w:p>
        </w:tc>
      </w:tr>
      <w:tr w:rsidR="00B36234" w:rsidRPr="00EE62B0" w14:paraId="20EBD8F7" w14:textId="77777777" w:rsidTr="00D27257">
        <w:trPr>
          <w:trHeight w:val="301"/>
          <w:tblHeader/>
        </w:trPr>
        <w:tc>
          <w:tcPr>
            <w:tcW w:w="703" w:type="dxa"/>
            <w:shd w:val="clear" w:color="auto" w:fill="auto"/>
          </w:tcPr>
          <w:p w14:paraId="474C9E50"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1623A5A" w14:textId="77777777" w:rsidR="00B36234" w:rsidRDefault="00B36234" w:rsidP="008F3B17">
            <w:pPr>
              <w:pStyle w:val="ad"/>
              <w:spacing w:line="264" w:lineRule="auto"/>
            </w:pPr>
            <w:r>
              <w:t>2</w:t>
            </w:r>
          </w:p>
        </w:tc>
        <w:tc>
          <w:tcPr>
            <w:tcW w:w="5818" w:type="dxa"/>
          </w:tcPr>
          <w:p w14:paraId="10657FFD" w14:textId="77777777" w:rsidR="00B36234" w:rsidRDefault="00B36234" w:rsidP="008F3B17">
            <w:pPr>
              <w:pStyle w:val="ad"/>
              <w:spacing w:line="264" w:lineRule="auto"/>
            </w:pPr>
            <w:r>
              <w:t>3</w:t>
            </w:r>
          </w:p>
        </w:tc>
      </w:tr>
      <w:tr w:rsidR="00B3061D" w:rsidRPr="00EE62B0" w14:paraId="5F28258D" w14:textId="77777777" w:rsidTr="00A762D7">
        <w:trPr>
          <w:cantSplit/>
        </w:trPr>
        <w:tc>
          <w:tcPr>
            <w:tcW w:w="703" w:type="dxa"/>
            <w:tcBorders>
              <w:bottom w:val="single" w:sz="4" w:space="0" w:color="auto"/>
            </w:tcBorders>
            <w:shd w:val="clear" w:color="auto" w:fill="auto"/>
            <w:vAlign w:val="top"/>
          </w:tcPr>
          <w:p w14:paraId="12EF3D39"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F0C5DBD"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1875180B" w14:textId="77777777" w:rsidR="00B3061D" w:rsidRPr="00EE62B0" w:rsidRDefault="00B3061D" w:rsidP="00D65F82">
            <w:pPr>
              <w:pStyle w:val="ab"/>
              <w:jc w:val="left"/>
              <w:rPr>
                <w:noProof/>
              </w:rPr>
            </w:pPr>
            <w:r w:rsidRPr="00EE62B0">
              <w:rPr>
                <w:noProof/>
              </w:rPr>
              <w:t>P.SP.03.OPR.038</w:t>
            </w:r>
          </w:p>
        </w:tc>
      </w:tr>
      <w:tr w:rsidR="00B3061D" w:rsidRPr="00EE62B0" w14:paraId="2313B860" w14:textId="77777777" w:rsidTr="00A762D7">
        <w:trPr>
          <w:cantSplit/>
        </w:trPr>
        <w:tc>
          <w:tcPr>
            <w:tcW w:w="703" w:type="dxa"/>
            <w:tcBorders>
              <w:top w:val="single" w:sz="4" w:space="0" w:color="auto"/>
              <w:bottom w:val="single" w:sz="4" w:space="0" w:color="auto"/>
            </w:tcBorders>
            <w:shd w:val="clear" w:color="auto" w:fill="auto"/>
            <w:vAlign w:val="top"/>
          </w:tcPr>
          <w:p w14:paraId="22357DF9"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792E7493"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63B114F" w14:textId="77777777" w:rsidR="00B3061D" w:rsidRPr="00EE62B0" w:rsidRDefault="00694CA0" w:rsidP="00D65F82">
            <w:pPr>
              <w:pStyle w:val="ab"/>
              <w:jc w:val="left"/>
              <w:rPr>
                <w:noProof/>
              </w:rPr>
            </w:pPr>
            <w:r>
              <w:rPr>
                <w:noProof/>
              </w:rPr>
              <w:t>представление измененных сведений Единого реестра НМПТ Союза</w:t>
            </w:r>
          </w:p>
        </w:tc>
      </w:tr>
      <w:tr w:rsidR="00B3061D" w:rsidRPr="00E929AE" w14:paraId="504D6B57" w14:textId="77777777" w:rsidTr="00A762D7">
        <w:trPr>
          <w:cantSplit/>
        </w:trPr>
        <w:tc>
          <w:tcPr>
            <w:tcW w:w="703" w:type="dxa"/>
            <w:tcBorders>
              <w:top w:val="single" w:sz="4" w:space="0" w:color="auto"/>
              <w:bottom w:val="single" w:sz="4" w:space="0" w:color="auto"/>
            </w:tcBorders>
            <w:shd w:val="clear" w:color="auto" w:fill="auto"/>
            <w:vAlign w:val="top"/>
          </w:tcPr>
          <w:p w14:paraId="469508F3"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5E853674"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786FAB9"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47724C7D" w14:textId="77777777" w:rsidTr="00A762D7">
        <w:trPr>
          <w:cantSplit/>
        </w:trPr>
        <w:tc>
          <w:tcPr>
            <w:tcW w:w="703" w:type="dxa"/>
            <w:tcBorders>
              <w:top w:val="single" w:sz="4" w:space="0" w:color="auto"/>
              <w:bottom w:val="single" w:sz="4" w:space="0" w:color="auto"/>
            </w:tcBorders>
            <w:shd w:val="clear" w:color="auto" w:fill="auto"/>
            <w:vAlign w:val="top"/>
          </w:tcPr>
          <w:p w14:paraId="451BC42B"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55417E1C"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4C8FE5DE" w14:textId="77777777" w:rsidR="00895C85" w:rsidRPr="002479CB" w:rsidRDefault="00895C85" w:rsidP="00895C85">
            <w:pPr>
              <w:pStyle w:val="ab"/>
              <w:jc w:val="left"/>
            </w:pPr>
            <w:r w:rsidRPr="002479CB">
              <w:rPr>
                <w:noProof/>
              </w:rPr>
              <w:t>выполняется после обработки уведомления о результатах обработки измененных сведений Единого реестра НМПТ Союза для опубликования (операция «Получение уведомления о результатах обработки измененных сведений Единого реестра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37))</w:t>
            </w:r>
          </w:p>
        </w:tc>
      </w:tr>
      <w:tr w:rsidR="00B3061D" w:rsidRPr="00EE62B0" w14:paraId="4FA0D7FD" w14:textId="77777777" w:rsidTr="00A762D7">
        <w:trPr>
          <w:cantSplit/>
        </w:trPr>
        <w:tc>
          <w:tcPr>
            <w:tcW w:w="703" w:type="dxa"/>
            <w:tcBorders>
              <w:top w:val="single" w:sz="4" w:space="0" w:color="auto"/>
              <w:bottom w:val="single" w:sz="4" w:space="0" w:color="auto"/>
            </w:tcBorders>
            <w:shd w:val="clear" w:color="auto" w:fill="auto"/>
            <w:vAlign w:val="top"/>
          </w:tcPr>
          <w:p w14:paraId="06ED4542"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786B364"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659CE8EE" w14:textId="0600A117"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w:t>
            </w:r>
          </w:p>
        </w:tc>
      </w:tr>
      <w:tr w:rsidR="00B3061D" w:rsidRPr="000A7FA1" w14:paraId="46F15220" w14:textId="77777777" w:rsidTr="00A762D7">
        <w:trPr>
          <w:cantSplit/>
        </w:trPr>
        <w:tc>
          <w:tcPr>
            <w:tcW w:w="703" w:type="dxa"/>
            <w:tcBorders>
              <w:top w:val="single" w:sz="4" w:space="0" w:color="auto"/>
              <w:bottom w:val="single" w:sz="4" w:space="0" w:color="auto"/>
            </w:tcBorders>
            <w:shd w:val="clear" w:color="auto" w:fill="auto"/>
            <w:vAlign w:val="top"/>
          </w:tcPr>
          <w:p w14:paraId="688AE378"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33455547"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5E540BD" w14:textId="77777777" w:rsidR="00B3061D" w:rsidRPr="002479CB" w:rsidRDefault="00B3061D" w:rsidP="00D65F82">
            <w:pPr>
              <w:pStyle w:val="ab"/>
              <w:jc w:val="left"/>
              <w:rPr>
                <w:noProof/>
              </w:rPr>
            </w:pPr>
            <w:r w:rsidRPr="002479CB">
              <w:rPr>
                <w:noProof/>
              </w:rPr>
              <w:t>исполнитель направляет измененные сведения Единого реестра НМПТ Союза в национальное патентное ведомство в соответствии с Регламентом информационного взаимодействия между национальными патентными ведомствами</w:t>
            </w:r>
          </w:p>
        </w:tc>
      </w:tr>
      <w:tr w:rsidR="00B3061D" w:rsidRPr="00DC69D8" w14:paraId="60ED414F" w14:textId="77777777" w:rsidTr="00A762D7">
        <w:trPr>
          <w:cantSplit/>
        </w:trPr>
        <w:tc>
          <w:tcPr>
            <w:tcW w:w="703" w:type="dxa"/>
            <w:tcBorders>
              <w:top w:val="single" w:sz="4" w:space="0" w:color="auto"/>
            </w:tcBorders>
            <w:shd w:val="clear" w:color="auto" w:fill="auto"/>
            <w:vAlign w:val="top"/>
          </w:tcPr>
          <w:p w14:paraId="32E869B2"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192BA3DD" w14:textId="77777777" w:rsidR="00B3061D" w:rsidRPr="00EE62B0" w:rsidRDefault="00B3061D" w:rsidP="00AA081D">
            <w:pPr>
              <w:pStyle w:val="ab"/>
              <w:jc w:val="left"/>
              <w:rPr>
                <w:noProof/>
              </w:rPr>
            </w:pPr>
            <w:r>
              <w:rPr>
                <w:bCs w:val="0"/>
                <w:noProof/>
              </w:rPr>
              <w:t>Результаты</w:t>
            </w:r>
          </w:p>
        </w:tc>
        <w:tc>
          <w:tcPr>
            <w:tcW w:w="5818" w:type="dxa"/>
            <w:vAlign w:val="top"/>
          </w:tcPr>
          <w:p w14:paraId="3A3A12BA" w14:textId="77777777" w:rsidR="00DC69D8" w:rsidRPr="002479CB" w:rsidRDefault="00DC69D8" w:rsidP="00DC69D8">
            <w:pPr>
              <w:pStyle w:val="ab"/>
              <w:jc w:val="left"/>
              <w:rPr>
                <w:noProof/>
              </w:rPr>
            </w:pPr>
            <w:r w:rsidRPr="002479CB">
              <w:rPr>
                <w:noProof/>
              </w:rPr>
              <w:t>измененные сведения Единого реестра НМПТ Союза представлены в национальное патентное ведомство</w:t>
            </w:r>
          </w:p>
        </w:tc>
      </w:tr>
    </w:tbl>
    <w:p w14:paraId="63866A60" w14:textId="77777777" w:rsidR="00221902" w:rsidRPr="009B2CBA" w:rsidRDefault="00221902" w:rsidP="005148D2">
      <w:pPr>
        <w:pStyle w:val="aff5"/>
      </w:pPr>
      <w:r w:rsidRPr="00EE62B0">
        <w:t>Табл</w:t>
      </w:r>
      <w:r>
        <w:t>ица</w:t>
      </w:r>
      <w:r w:rsidRPr="001353E7">
        <w:t> </w:t>
      </w:r>
      <w:r w:rsidR="00702F17" w:rsidRPr="00702F17">
        <w:rPr>
          <w:noProof/>
        </w:rPr>
        <w:t>46</w:t>
      </w:r>
    </w:p>
    <w:p w14:paraId="36ABCEF9"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измененных сведений Единого реестр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39</w:t>
      </w:r>
      <w:r w:rsidRPr="002479CB">
        <w:t>)</w:t>
      </w:r>
    </w:p>
    <w:p w14:paraId="78300816"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6D0772E6" w14:textId="77777777" w:rsidTr="00B06259">
        <w:trPr>
          <w:trHeight w:val="601"/>
          <w:tblHeader/>
        </w:trPr>
        <w:tc>
          <w:tcPr>
            <w:tcW w:w="703" w:type="dxa"/>
            <w:shd w:val="clear" w:color="auto" w:fill="auto"/>
            <w:vAlign w:val="top"/>
          </w:tcPr>
          <w:p w14:paraId="65B327D4"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50BE954" w14:textId="77777777" w:rsidR="00445FC9" w:rsidRDefault="00445FC9" w:rsidP="00445FC9">
            <w:pPr>
              <w:pStyle w:val="ad"/>
              <w:spacing w:line="264" w:lineRule="auto"/>
            </w:pPr>
            <w:r>
              <w:t>Обозначение элемента</w:t>
            </w:r>
          </w:p>
        </w:tc>
        <w:tc>
          <w:tcPr>
            <w:tcW w:w="5818" w:type="dxa"/>
            <w:vAlign w:val="top"/>
          </w:tcPr>
          <w:p w14:paraId="5502F1EA" w14:textId="77777777" w:rsidR="00445FC9" w:rsidRDefault="00445FC9" w:rsidP="00445FC9">
            <w:pPr>
              <w:pStyle w:val="ad"/>
              <w:spacing w:line="264" w:lineRule="auto"/>
            </w:pPr>
            <w:r>
              <w:t>Описание</w:t>
            </w:r>
          </w:p>
        </w:tc>
      </w:tr>
      <w:tr w:rsidR="00B36234" w:rsidRPr="00EE62B0" w14:paraId="2ECDEF81" w14:textId="77777777" w:rsidTr="00D27257">
        <w:trPr>
          <w:trHeight w:val="301"/>
          <w:tblHeader/>
        </w:trPr>
        <w:tc>
          <w:tcPr>
            <w:tcW w:w="703" w:type="dxa"/>
            <w:shd w:val="clear" w:color="auto" w:fill="auto"/>
          </w:tcPr>
          <w:p w14:paraId="51CFDA0A"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2DEC8E78" w14:textId="77777777" w:rsidR="00B36234" w:rsidRDefault="00B36234" w:rsidP="008F3B17">
            <w:pPr>
              <w:pStyle w:val="ad"/>
              <w:spacing w:line="264" w:lineRule="auto"/>
            </w:pPr>
            <w:r>
              <w:t>2</w:t>
            </w:r>
          </w:p>
        </w:tc>
        <w:tc>
          <w:tcPr>
            <w:tcW w:w="5818" w:type="dxa"/>
          </w:tcPr>
          <w:p w14:paraId="67226D74" w14:textId="77777777" w:rsidR="00B36234" w:rsidRDefault="00B36234" w:rsidP="008F3B17">
            <w:pPr>
              <w:pStyle w:val="ad"/>
              <w:spacing w:line="264" w:lineRule="auto"/>
            </w:pPr>
            <w:r>
              <w:t>3</w:t>
            </w:r>
          </w:p>
        </w:tc>
      </w:tr>
      <w:tr w:rsidR="00B3061D" w:rsidRPr="00EE62B0" w14:paraId="7659FD3D" w14:textId="77777777" w:rsidTr="00A762D7">
        <w:trPr>
          <w:cantSplit/>
        </w:trPr>
        <w:tc>
          <w:tcPr>
            <w:tcW w:w="703" w:type="dxa"/>
            <w:tcBorders>
              <w:bottom w:val="single" w:sz="4" w:space="0" w:color="auto"/>
            </w:tcBorders>
            <w:shd w:val="clear" w:color="auto" w:fill="auto"/>
            <w:vAlign w:val="top"/>
          </w:tcPr>
          <w:p w14:paraId="2D6A0513"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5751823E"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CFE6448" w14:textId="77777777" w:rsidR="00B3061D" w:rsidRPr="00EE62B0" w:rsidRDefault="00B3061D" w:rsidP="00D65F82">
            <w:pPr>
              <w:pStyle w:val="ab"/>
              <w:jc w:val="left"/>
              <w:rPr>
                <w:noProof/>
              </w:rPr>
            </w:pPr>
            <w:r w:rsidRPr="00EE62B0">
              <w:rPr>
                <w:noProof/>
              </w:rPr>
              <w:t>P.SP.03.OPR.039</w:t>
            </w:r>
          </w:p>
        </w:tc>
      </w:tr>
      <w:tr w:rsidR="00B3061D" w:rsidRPr="00EE62B0" w14:paraId="1B7FDCAE" w14:textId="77777777" w:rsidTr="00A762D7">
        <w:trPr>
          <w:cantSplit/>
        </w:trPr>
        <w:tc>
          <w:tcPr>
            <w:tcW w:w="703" w:type="dxa"/>
            <w:tcBorders>
              <w:top w:val="single" w:sz="4" w:space="0" w:color="auto"/>
              <w:bottom w:val="single" w:sz="4" w:space="0" w:color="auto"/>
            </w:tcBorders>
            <w:shd w:val="clear" w:color="auto" w:fill="auto"/>
            <w:vAlign w:val="top"/>
          </w:tcPr>
          <w:p w14:paraId="7554FA54"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58145B61"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2002839D" w14:textId="77777777" w:rsidR="00B3061D" w:rsidRPr="00EE62B0" w:rsidRDefault="00694CA0" w:rsidP="00D65F82">
            <w:pPr>
              <w:pStyle w:val="ab"/>
              <w:jc w:val="left"/>
              <w:rPr>
                <w:noProof/>
              </w:rPr>
            </w:pPr>
            <w:r>
              <w:rPr>
                <w:noProof/>
              </w:rPr>
              <w:t>прием и обработка измененных сведений Единого реестра НМПТ Союза</w:t>
            </w:r>
          </w:p>
        </w:tc>
      </w:tr>
      <w:tr w:rsidR="00B3061D" w:rsidRPr="00E929AE" w14:paraId="167769A1" w14:textId="77777777" w:rsidTr="00A762D7">
        <w:trPr>
          <w:cantSplit/>
        </w:trPr>
        <w:tc>
          <w:tcPr>
            <w:tcW w:w="703" w:type="dxa"/>
            <w:tcBorders>
              <w:top w:val="single" w:sz="4" w:space="0" w:color="auto"/>
              <w:bottom w:val="single" w:sz="4" w:space="0" w:color="auto"/>
            </w:tcBorders>
            <w:shd w:val="clear" w:color="auto" w:fill="auto"/>
            <w:vAlign w:val="top"/>
          </w:tcPr>
          <w:p w14:paraId="1341ACFF"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59966570"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79BE595E"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73D68F6D" w14:textId="77777777" w:rsidTr="00A762D7">
        <w:trPr>
          <w:cantSplit/>
        </w:trPr>
        <w:tc>
          <w:tcPr>
            <w:tcW w:w="703" w:type="dxa"/>
            <w:tcBorders>
              <w:top w:val="single" w:sz="4" w:space="0" w:color="auto"/>
              <w:bottom w:val="single" w:sz="4" w:space="0" w:color="auto"/>
            </w:tcBorders>
            <w:shd w:val="clear" w:color="auto" w:fill="auto"/>
            <w:vAlign w:val="top"/>
          </w:tcPr>
          <w:p w14:paraId="7E1C1057"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15ABC50E"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9B36FD7" w14:textId="77777777" w:rsidR="00895C85" w:rsidRPr="002479CB" w:rsidRDefault="00895C85" w:rsidP="00895C85">
            <w:pPr>
              <w:pStyle w:val="ab"/>
              <w:jc w:val="left"/>
            </w:pPr>
            <w:r w:rsidRPr="002479CB">
              <w:rPr>
                <w:noProof/>
              </w:rPr>
              <w:t>выполняется при получении исполнителем измененных сведений Единого реестра НМПТ Союза (операция «Представление измененных сведений Единого реестр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38))</w:t>
            </w:r>
          </w:p>
        </w:tc>
      </w:tr>
      <w:tr w:rsidR="00B3061D" w:rsidRPr="00EE62B0" w14:paraId="5F5622C9" w14:textId="77777777" w:rsidTr="00A762D7">
        <w:trPr>
          <w:cantSplit/>
        </w:trPr>
        <w:tc>
          <w:tcPr>
            <w:tcW w:w="703" w:type="dxa"/>
            <w:tcBorders>
              <w:top w:val="single" w:sz="4" w:space="0" w:color="auto"/>
              <w:bottom w:val="single" w:sz="4" w:space="0" w:color="auto"/>
            </w:tcBorders>
            <w:shd w:val="clear" w:color="auto" w:fill="auto"/>
            <w:vAlign w:val="top"/>
          </w:tcPr>
          <w:p w14:paraId="09494069"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A38C0B4"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4E459AF2"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5F3EA8EA" w14:textId="77777777" w:rsidTr="00A762D7">
        <w:trPr>
          <w:cantSplit/>
        </w:trPr>
        <w:tc>
          <w:tcPr>
            <w:tcW w:w="703" w:type="dxa"/>
            <w:tcBorders>
              <w:top w:val="single" w:sz="4" w:space="0" w:color="auto"/>
              <w:bottom w:val="single" w:sz="4" w:space="0" w:color="auto"/>
            </w:tcBorders>
            <w:shd w:val="clear" w:color="auto" w:fill="auto"/>
            <w:vAlign w:val="top"/>
          </w:tcPr>
          <w:p w14:paraId="06814FF1"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29E478A4"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3CF4E5DF" w14:textId="6130A839" w:rsidR="00B3061D" w:rsidRPr="002479CB" w:rsidRDefault="00B3061D" w:rsidP="00D65F82">
            <w:pPr>
              <w:pStyle w:val="ab"/>
              <w:jc w:val="left"/>
              <w:rPr>
                <w:noProof/>
              </w:rPr>
            </w:pPr>
            <w:r w:rsidRPr="002479CB">
              <w:rPr>
                <w:noProof/>
              </w:rPr>
              <w:t xml:space="preserve">исполнитель принимает измененные сведения Единого реестра НМПТ Союза и обрабатывает их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p w14:paraId="1A2381FE" w14:textId="22B28DBE"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измененных сведений Единого реестра НМПТ Союза с указанием кода результата обработки сведений, соответствующего успешной обработке сведений,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5F9E95AB" w14:textId="77777777" w:rsidTr="00A762D7">
        <w:trPr>
          <w:cantSplit/>
        </w:trPr>
        <w:tc>
          <w:tcPr>
            <w:tcW w:w="703" w:type="dxa"/>
            <w:tcBorders>
              <w:top w:val="single" w:sz="4" w:space="0" w:color="auto"/>
            </w:tcBorders>
            <w:shd w:val="clear" w:color="auto" w:fill="auto"/>
            <w:vAlign w:val="top"/>
          </w:tcPr>
          <w:p w14:paraId="01E30954"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7DE999B4" w14:textId="77777777" w:rsidR="00B3061D" w:rsidRPr="00EE62B0" w:rsidRDefault="00B3061D" w:rsidP="00AA081D">
            <w:pPr>
              <w:pStyle w:val="ab"/>
              <w:jc w:val="left"/>
              <w:rPr>
                <w:noProof/>
              </w:rPr>
            </w:pPr>
            <w:r>
              <w:rPr>
                <w:bCs w:val="0"/>
                <w:noProof/>
              </w:rPr>
              <w:t>Результаты</w:t>
            </w:r>
          </w:p>
        </w:tc>
        <w:tc>
          <w:tcPr>
            <w:tcW w:w="5818" w:type="dxa"/>
            <w:vAlign w:val="top"/>
          </w:tcPr>
          <w:p w14:paraId="05BA8575" w14:textId="77777777" w:rsidR="00DC69D8" w:rsidRPr="002479CB" w:rsidRDefault="00DC69D8" w:rsidP="00DC69D8">
            <w:pPr>
              <w:pStyle w:val="ab"/>
              <w:jc w:val="left"/>
              <w:rPr>
                <w:noProof/>
              </w:rPr>
            </w:pPr>
            <w:r w:rsidRPr="002479CB">
              <w:rPr>
                <w:noProof/>
              </w:rPr>
              <w:t>измененные сведения Единого реестра НМПТ Союза обработаны, ведомству подачи направлено уведомление о результатах обработки представленных сведений</w:t>
            </w:r>
          </w:p>
        </w:tc>
      </w:tr>
    </w:tbl>
    <w:p w14:paraId="05938845" w14:textId="77777777" w:rsidR="00221902" w:rsidRPr="009B2CBA" w:rsidRDefault="00221902" w:rsidP="005148D2">
      <w:pPr>
        <w:pStyle w:val="aff5"/>
      </w:pPr>
      <w:r w:rsidRPr="00EE62B0">
        <w:t>Табл</w:t>
      </w:r>
      <w:r>
        <w:t>ица</w:t>
      </w:r>
      <w:r w:rsidRPr="001353E7">
        <w:t> </w:t>
      </w:r>
      <w:r w:rsidR="00702F17" w:rsidRPr="00702F17">
        <w:rPr>
          <w:noProof/>
        </w:rPr>
        <w:t>47</w:t>
      </w:r>
    </w:p>
    <w:p w14:paraId="07DF6C07"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измененных сведений Единого реестр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40</w:t>
      </w:r>
      <w:r w:rsidRPr="002479CB">
        <w:t>)</w:t>
      </w:r>
    </w:p>
    <w:p w14:paraId="213FFB6C"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4A1056D4" w14:textId="77777777" w:rsidTr="00B06259">
        <w:trPr>
          <w:trHeight w:val="601"/>
          <w:tblHeader/>
        </w:trPr>
        <w:tc>
          <w:tcPr>
            <w:tcW w:w="703" w:type="dxa"/>
            <w:shd w:val="clear" w:color="auto" w:fill="auto"/>
            <w:vAlign w:val="top"/>
          </w:tcPr>
          <w:p w14:paraId="2E9D1E86"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5CA8CEAC" w14:textId="77777777" w:rsidR="00445FC9" w:rsidRDefault="00445FC9" w:rsidP="00445FC9">
            <w:pPr>
              <w:pStyle w:val="ad"/>
              <w:spacing w:line="264" w:lineRule="auto"/>
            </w:pPr>
            <w:r>
              <w:t>Обозначение элемента</w:t>
            </w:r>
          </w:p>
        </w:tc>
        <w:tc>
          <w:tcPr>
            <w:tcW w:w="5818" w:type="dxa"/>
            <w:vAlign w:val="top"/>
          </w:tcPr>
          <w:p w14:paraId="530D8E13" w14:textId="77777777" w:rsidR="00445FC9" w:rsidRDefault="00445FC9" w:rsidP="00445FC9">
            <w:pPr>
              <w:pStyle w:val="ad"/>
              <w:spacing w:line="264" w:lineRule="auto"/>
            </w:pPr>
            <w:r>
              <w:t>Описание</w:t>
            </w:r>
          </w:p>
        </w:tc>
      </w:tr>
      <w:tr w:rsidR="00B36234" w:rsidRPr="00EE62B0" w14:paraId="49C52D22" w14:textId="77777777" w:rsidTr="00D27257">
        <w:trPr>
          <w:trHeight w:val="301"/>
          <w:tblHeader/>
        </w:trPr>
        <w:tc>
          <w:tcPr>
            <w:tcW w:w="703" w:type="dxa"/>
            <w:shd w:val="clear" w:color="auto" w:fill="auto"/>
          </w:tcPr>
          <w:p w14:paraId="6FDFDA61"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9C9B37F" w14:textId="77777777" w:rsidR="00B36234" w:rsidRDefault="00B36234" w:rsidP="008F3B17">
            <w:pPr>
              <w:pStyle w:val="ad"/>
              <w:spacing w:line="264" w:lineRule="auto"/>
            </w:pPr>
            <w:r>
              <w:t>2</w:t>
            </w:r>
          </w:p>
        </w:tc>
        <w:tc>
          <w:tcPr>
            <w:tcW w:w="5818" w:type="dxa"/>
          </w:tcPr>
          <w:p w14:paraId="49F7FD81" w14:textId="77777777" w:rsidR="00B36234" w:rsidRDefault="00B36234" w:rsidP="008F3B17">
            <w:pPr>
              <w:pStyle w:val="ad"/>
              <w:spacing w:line="264" w:lineRule="auto"/>
            </w:pPr>
            <w:r>
              <w:t>3</w:t>
            </w:r>
          </w:p>
        </w:tc>
      </w:tr>
      <w:tr w:rsidR="00B3061D" w:rsidRPr="00EE62B0" w14:paraId="3EF6B02F" w14:textId="77777777" w:rsidTr="00A762D7">
        <w:trPr>
          <w:cantSplit/>
        </w:trPr>
        <w:tc>
          <w:tcPr>
            <w:tcW w:w="703" w:type="dxa"/>
            <w:tcBorders>
              <w:bottom w:val="single" w:sz="4" w:space="0" w:color="auto"/>
            </w:tcBorders>
            <w:shd w:val="clear" w:color="auto" w:fill="auto"/>
            <w:vAlign w:val="top"/>
          </w:tcPr>
          <w:p w14:paraId="2C614114"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A0A59EF"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A28EC1B" w14:textId="77777777" w:rsidR="00B3061D" w:rsidRPr="00EE62B0" w:rsidRDefault="00B3061D" w:rsidP="00D65F82">
            <w:pPr>
              <w:pStyle w:val="ab"/>
              <w:jc w:val="left"/>
              <w:rPr>
                <w:noProof/>
              </w:rPr>
            </w:pPr>
            <w:r w:rsidRPr="00EE62B0">
              <w:rPr>
                <w:noProof/>
              </w:rPr>
              <w:t>P.SP.03.OPR.040</w:t>
            </w:r>
          </w:p>
        </w:tc>
      </w:tr>
      <w:tr w:rsidR="00B3061D" w:rsidRPr="00EE62B0" w14:paraId="605B46CE" w14:textId="77777777" w:rsidTr="00A762D7">
        <w:trPr>
          <w:cantSplit/>
        </w:trPr>
        <w:tc>
          <w:tcPr>
            <w:tcW w:w="703" w:type="dxa"/>
            <w:tcBorders>
              <w:top w:val="single" w:sz="4" w:space="0" w:color="auto"/>
              <w:bottom w:val="single" w:sz="4" w:space="0" w:color="auto"/>
            </w:tcBorders>
            <w:shd w:val="clear" w:color="auto" w:fill="auto"/>
            <w:vAlign w:val="top"/>
          </w:tcPr>
          <w:p w14:paraId="18D1D5E4"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45074500"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2EEDB2E" w14:textId="77777777" w:rsidR="00B3061D" w:rsidRPr="00EE62B0" w:rsidRDefault="00694CA0" w:rsidP="00D65F82">
            <w:pPr>
              <w:pStyle w:val="ab"/>
              <w:jc w:val="left"/>
              <w:rPr>
                <w:noProof/>
              </w:rPr>
            </w:pPr>
            <w:r>
              <w:rPr>
                <w:noProof/>
              </w:rPr>
              <w:t>получение уведомления о результатах обработки измененных сведений Единого реестра НМПТ Союза</w:t>
            </w:r>
          </w:p>
        </w:tc>
      </w:tr>
      <w:tr w:rsidR="00B3061D" w:rsidRPr="00E929AE" w14:paraId="62A6A29A" w14:textId="77777777" w:rsidTr="00A762D7">
        <w:trPr>
          <w:cantSplit/>
        </w:trPr>
        <w:tc>
          <w:tcPr>
            <w:tcW w:w="703" w:type="dxa"/>
            <w:tcBorders>
              <w:top w:val="single" w:sz="4" w:space="0" w:color="auto"/>
              <w:bottom w:val="single" w:sz="4" w:space="0" w:color="auto"/>
            </w:tcBorders>
            <w:shd w:val="clear" w:color="auto" w:fill="auto"/>
            <w:vAlign w:val="top"/>
          </w:tcPr>
          <w:p w14:paraId="28B83789"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3E374F6C"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6AEEB51A"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0C8E0880" w14:textId="77777777" w:rsidTr="00A762D7">
        <w:trPr>
          <w:cantSplit/>
        </w:trPr>
        <w:tc>
          <w:tcPr>
            <w:tcW w:w="703" w:type="dxa"/>
            <w:tcBorders>
              <w:top w:val="single" w:sz="4" w:space="0" w:color="auto"/>
              <w:bottom w:val="single" w:sz="4" w:space="0" w:color="auto"/>
            </w:tcBorders>
            <w:shd w:val="clear" w:color="auto" w:fill="auto"/>
            <w:vAlign w:val="top"/>
          </w:tcPr>
          <w:p w14:paraId="2DB8C709"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24B87CFD"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549FABC8" w14:textId="77777777" w:rsidR="00895C85" w:rsidRPr="002479CB" w:rsidRDefault="00895C85" w:rsidP="00895C85">
            <w:pPr>
              <w:pStyle w:val="ab"/>
              <w:jc w:val="left"/>
            </w:pPr>
            <w:r w:rsidRPr="002479CB">
              <w:rPr>
                <w:noProof/>
              </w:rPr>
              <w:t>выполняется при получении исполнителем уведомления о результатах обработки измененных сведений Единого реестра НМПТ Союза (операция «Прием и обработка измененных сведений Единого реестр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39))</w:t>
            </w:r>
          </w:p>
        </w:tc>
      </w:tr>
      <w:tr w:rsidR="00B3061D" w:rsidRPr="00EE62B0" w14:paraId="46A2D6AA" w14:textId="77777777" w:rsidTr="00A762D7">
        <w:trPr>
          <w:cantSplit/>
        </w:trPr>
        <w:tc>
          <w:tcPr>
            <w:tcW w:w="703" w:type="dxa"/>
            <w:tcBorders>
              <w:top w:val="single" w:sz="4" w:space="0" w:color="auto"/>
              <w:bottom w:val="single" w:sz="4" w:space="0" w:color="auto"/>
            </w:tcBorders>
            <w:shd w:val="clear" w:color="auto" w:fill="auto"/>
            <w:vAlign w:val="top"/>
          </w:tcPr>
          <w:p w14:paraId="3FE8DF1B"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63C3E905"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6DCF5954" w14:textId="36F46F3E"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2B3FC174" w14:textId="77777777" w:rsidTr="00A762D7">
        <w:trPr>
          <w:cantSplit/>
        </w:trPr>
        <w:tc>
          <w:tcPr>
            <w:tcW w:w="703" w:type="dxa"/>
            <w:tcBorders>
              <w:top w:val="single" w:sz="4" w:space="0" w:color="auto"/>
              <w:bottom w:val="single" w:sz="4" w:space="0" w:color="auto"/>
            </w:tcBorders>
            <w:shd w:val="clear" w:color="auto" w:fill="auto"/>
            <w:vAlign w:val="top"/>
          </w:tcPr>
          <w:p w14:paraId="70120801"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EC9FCCE"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25F46126" w14:textId="77777777" w:rsidR="00B3061D" w:rsidRPr="002479CB" w:rsidRDefault="00B3061D" w:rsidP="00D65F82">
            <w:pPr>
              <w:pStyle w:val="ab"/>
              <w:jc w:val="left"/>
              <w:rPr>
                <w:noProof/>
              </w:rPr>
            </w:pPr>
            <w:r w:rsidRPr="002479CB">
              <w:rPr>
                <w:noProof/>
              </w:rPr>
              <w:t>исполнитель принимает уведомление о результатах обработки измененных сведений Единого реестра НМПТ Союза в соответствии с Регламентом информационного взаимодействия между национальными патентными ведомствами</w:t>
            </w:r>
          </w:p>
        </w:tc>
      </w:tr>
      <w:tr w:rsidR="00B3061D" w:rsidRPr="00DC69D8" w14:paraId="7BF0BCFA" w14:textId="77777777" w:rsidTr="00A762D7">
        <w:trPr>
          <w:cantSplit/>
        </w:trPr>
        <w:tc>
          <w:tcPr>
            <w:tcW w:w="703" w:type="dxa"/>
            <w:tcBorders>
              <w:top w:val="single" w:sz="4" w:space="0" w:color="auto"/>
            </w:tcBorders>
            <w:shd w:val="clear" w:color="auto" w:fill="auto"/>
            <w:vAlign w:val="top"/>
          </w:tcPr>
          <w:p w14:paraId="47ED4007"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73BE31EB" w14:textId="77777777" w:rsidR="00B3061D" w:rsidRPr="00EE62B0" w:rsidRDefault="00B3061D" w:rsidP="00AA081D">
            <w:pPr>
              <w:pStyle w:val="ab"/>
              <w:jc w:val="left"/>
              <w:rPr>
                <w:noProof/>
              </w:rPr>
            </w:pPr>
            <w:r>
              <w:rPr>
                <w:bCs w:val="0"/>
                <w:noProof/>
              </w:rPr>
              <w:t>Результаты</w:t>
            </w:r>
          </w:p>
        </w:tc>
        <w:tc>
          <w:tcPr>
            <w:tcW w:w="5818" w:type="dxa"/>
            <w:vAlign w:val="top"/>
          </w:tcPr>
          <w:p w14:paraId="628DFB5B" w14:textId="77777777" w:rsidR="00DC69D8" w:rsidRPr="002479CB" w:rsidRDefault="00DC69D8" w:rsidP="00DC69D8">
            <w:pPr>
              <w:pStyle w:val="ab"/>
              <w:jc w:val="left"/>
              <w:rPr>
                <w:noProof/>
              </w:rPr>
            </w:pPr>
            <w:r w:rsidRPr="002479CB">
              <w:rPr>
                <w:noProof/>
              </w:rPr>
              <w:t>уведомление о результатах обработки национальным патентным ведомством измененных сведений Единого реестра НМПТ Союза получено</w:t>
            </w:r>
          </w:p>
        </w:tc>
      </w:tr>
    </w:tbl>
    <w:p w14:paraId="5D8ECABD" w14:textId="77777777" w:rsidR="00DF7C15" w:rsidRPr="001F1A27" w:rsidRDefault="00DF7C15" w:rsidP="0006004F">
      <w:pPr>
        <w:spacing w:after="0" w:line="240" w:lineRule="auto"/>
        <w:rPr>
          <w:szCs w:val="30"/>
        </w:rPr>
      </w:pPr>
    </w:p>
    <w:p w14:paraId="4A04A1AE" w14:textId="77777777" w:rsidR="004D75AA" w:rsidRPr="002479CB" w:rsidRDefault="00200396" w:rsidP="00800DD4">
      <w:pPr>
        <w:pStyle w:val="3"/>
      </w:pPr>
      <w:r>
        <w:t>Процедура</w:t>
      </w:r>
      <w:r w:rsidRPr="002479CB">
        <w:t xml:space="preserve"> «</w:t>
      </w:r>
      <w:r w:rsidR="004D75AA" w:rsidRPr="002479CB">
        <w:rPr>
          <w:noProof/>
        </w:rPr>
        <w:t>Представление сведений о продлении в Едином реестре НМПТ Союза срока действия свидетельства о праве использования НМПТ Союза</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06</w:t>
      </w:r>
      <w:r w:rsidR="004D75AA" w:rsidRPr="002479CB">
        <w:t>)</w:t>
      </w:r>
    </w:p>
    <w:p w14:paraId="2EBB7511" w14:textId="5A5C605C" w:rsidR="00DC5032" w:rsidRPr="00EE62B0" w:rsidRDefault="001C183C" w:rsidP="001C183C">
      <w:pPr>
        <w:pStyle w:val="aff0"/>
      </w:pPr>
      <w:r>
        <w:rPr>
          <w:noProof/>
        </w:rPr>
        <w:t>85</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Представление сведений </w:t>
      </w:r>
      <w:r w:rsidR="00810664">
        <w:br/>
      </w:r>
      <w:r w:rsidR="00F0733C" w:rsidRPr="00EE62B0">
        <w:t>о продлении в Едином реестре НМПТ Союза срока действия свидетельства о праве использования НМПТ Союза</w:t>
      </w:r>
      <w:r w:rsidR="00A44E2B" w:rsidRPr="00EE62B0">
        <w:t>»</w:t>
      </w:r>
      <w:r w:rsidR="00F0733C" w:rsidRPr="00EE62B0">
        <w:t xml:space="preserve"> (P.SP.03.PRC.006</w:t>
      </w:r>
      <w:r w:rsidR="008E6C3A" w:rsidRPr="00EE62B0">
        <w:t>)</w:t>
      </w:r>
      <w:r w:rsidR="007A4388" w:rsidRPr="00EE62B0">
        <w:t xml:space="preserve"> </w:t>
      </w:r>
      <w:r w:rsidR="00DC5032" w:rsidRPr="00EE62B0">
        <w:t>представлена на</w:t>
      </w:r>
      <w:r w:rsidR="00B05D87" w:rsidRPr="00EE62B0">
        <w:t xml:space="preserve"> </w:t>
      </w:r>
      <w:r w:rsidR="00A44E2B" w:rsidRPr="00EE62B0">
        <w:t>рис</w:t>
      </w:r>
      <w:r w:rsidR="00221902">
        <w:rPr>
          <w:lang w:val="ru-RU"/>
        </w:rPr>
        <w:t>унке</w:t>
      </w:r>
      <w:r w:rsidR="00221902" w:rsidRPr="00EE62B0">
        <w:t> </w:t>
      </w:r>
      <w:r w:rsidR="00E75E86" w:rsidRPr="00EE62B0">
        <w:t>11</w:t>
      </w:r>
      <w:r w:rsidR="00DC5032" w:rsidRPr="00EE62B0">
        <w:t>.</w:t>
      </w:r>
    </w:p>
    <w:p w14:paraId="6886D362" w14:textId="0FDDADA7" w:rsidR="00DC5032" w:rsidRPr="00EE62B0" w:rsidRDefault="009469D3" w:rsidP="006E064A">
      <w:pPr>
        <w:pStyle w:val="af6"/>
      </w:pPr>
      <w:r>
        <w:object w:dxaOrig="15170" w:dyaOrig="12921" w14:anchorId="0B9A88FE">
          <v:shape id="_x0000_i1035" type="#_x0000_t75" style="width:467.45pt;height:398.15pt" o:ole="">
            <v:imagedata r:id="rId28" o:title=""/>
          </v:shape>
          <o:OLEObject Type="Embed" ProgID="Visio.Drawing.15" ShapeID="_x0000_i1035" DrawAspect="Content" ObjectID="_1779610062" r:id="rId29"/>
        </w:object>
      </w:r>
    </w:p>
    <w:p w14:paraId="17683803" w14:textId="77777777"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11</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Представление сведений о продлении в Едином реестре НМПТ Союза срока действия свидетельства о праве использования НМПТ Союза</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06</w:t>
      </w:r>
      <w:r w:rsidR="008E6C3A" w:rsidRPr="002479CB">
        <w:t>)</w:t>
      </w:r>
    </w:p>
    <w:p w14:paraId="143983AA" w14:textId="24E98429" w:rsidR="003E0C6E" w:rsidRDefault="001C183C" w:rsidP="001C183C">
      <w:pPr>
        <w:pStyle w:val="aff0"/>
      </w:pPr>
      <w:r w:rsidRPr="001C183C">
        <w:rPr>
          <w:noProof/>
        </w:rPr>
        <w:t>86</w:t>
      </w:r>
      <w:r w:rsidRPr="001C183C">
        <w:t>.</w:t>
      </w:r>
      <w:r w:rsidR="00C23E21">
        <w:t> </w:t>
      </w:r>
      <w:r w:rsidR="00CB3574" w:rsidRPr="00EE62B0">
        <w:t>Процедура</w:t>
      </w:r>
      <w:r w:rsidR="00CB3574" w:rsidRPr="001353E7">
        <w:t xml:space="preserve"> </w:t>
      </w:r>
      <w:r w:rsidR="00FA6CAE" w:rsidRPr="001353E7">
        <w:t xml:space="preserve">«Представление сведений о продлении в Едином реестре НМПТ Союза срока действия свидетельства о праве использования НМПТ Союза» (P.SP.03.PRC.006) </w:t>
      </w:r>
      <w:r w:rsidR="003E0C6E">
        <w:rPr>
          <w:noProof/>
        </w:rPr>
        <w:t xml:space="preserve">выполняется при получении ведомством подачи заявления о продлении срока действия свидетельства о праве использования НМПТ Союза и в случае удовлетворения заявления о продлении срока действия свидетельства </w:t>
      </w:r>
      <w:r w:rsidR="00810664">
        <w:rPr>
          <w:noProof/>
        </w:rPr>
        <w:br/>
      </w:r>
      <w:r w:rsidR="003E0C6E">
        <w:rPr>
          <w:noProof/>
        </w:rPr>
        <w:t>о праве использования НМПТ Союза</w:t>
      </w:r>
      <w:r w:rsidR="009932A8" w:rsidRPr="002479CB">
        <w:rPr>
          <w:rStyle w:val="afc"/>
          <w:color w:val="000000" w:themeColor="text1"/>
          <w:lang w:val="ru-RU" w:eastAsia="ru-RU"/>
        </w:rPr>
        <w:t>.</w:t>
      </w:r>
    </w:p>
    <w:p w14:paraId="7D7CC98D" w14:textId="2D7FF176" w:rsidR="00EC49D1" w:rsidRDefault="001C183C" w:rsidP="001C183C">
      <w:pPr>
        <w:pStyle w:val="aff0"/>
      </w:pPr>
      <w:r w:rsidRPr="001C183C">
        <w:rPr>
          <w:noProof/>
        </w:rPr>
        <w:t>87</w:t>
      </w:r>
      <w:r w:rsidRPr="001C183C">
        <w:t>.</w:t>
      </w:r>
      <w:r w:rsidR="00C23E21">
        <w:t> </w:t>
      </w:r>
      <w:r w:rsidR="00EC49D1">
        <w:rPr>
          <w:noProof/>
        </w:rPr>
        <w:t xml:space="preserve">Первой выполняется операция «Представление сведений </w:t>
      </w:r>
      <w:r w:rsidR="00810664">
        <w:rPr>
          <w:noProof/>
        </w:rPr>
        <w:br/>
      </w:r>
      <w:r w:rsidR="00EC49D1">
        <w:rPr>
          <w:noProof/>
        </w:rPr>
        <w:t xml:space="preserve">о продлении срока действия свидетельства о праве использования НМПТ Союза для опубликования» (P.SP.03.OPR.042), по результатам </w:t>
      </w:r>
      <w:r w:rsidR="00EC49D1">
        <w:rPr>
          <w:noProof/>
        </w:rPr>
        <w:lastRenderedPageBreak/>
        <w:t>выполнения которой ведомство подачи направляет в Комиссию сведения о продлении срока действия свидетельства о праве использования НМПТ Союза для опубликования.</w:t>
      </w:r>
    </w:p>
    <w:p w14:paraId="374D1A4A" w14:textId="7915E657" w:rsidR="00EC49D1" w:rsidRDefault="001C183C" w:rsidP="001C183C">
      <w:pPr>
        <w:pStyle w:val="aff0"/>
      </w:pPr>
      <w:r w:rsidRPr="001C183C">
        <w:rPr>
          <w:noProof/>
        </w:rPr>
        <w:t>88</w:t>
      </w:r>
      <w:r w:rsidRPr="001C183C">
        <w:t>.</w:t>
      </w:r>
      <w:r w:rsidR="00C23E21">
        <w:t> </w:t>
      </w:r>
      <w:r w:rsidR="00EC49D1">
        <w:rPr>
          <w:noProof/>
        </w:rPr>
        <w:t xml:space="preserve">При поступлении в Комиссию сведений о продлении срока действия свидетельства о праве использования НМПТ Союза для опубликования выполняется операция «Прием и обработка сведений </w:t>
      </w:r>
      <w:r w:rsidR="00810664">
        <w:rPr>
          <w:noProof/>
        </w:rPr>
        <w:br/>
      </w:r>
      <w:r w:rsidR="00EC49D1">
        <w:rPr>
          <w:noProof/>
        </w:rPr>
        <w:t xml:space="preserve">о продлении срока действия свидетельства о праве использования НМПТ Союза для опубликования» (P.SP.03.OPR.043), по результатам выполнения которой Комиссия получает указанные сведения, выполняет их обработку и направляет в ведомство подачи уведомление </w:t>
      </w:r>
      <w:r w:rsidR="00810664">
        <w:rPr>
          <w:noProof/>
        </w:rPr>
        <w:br/>
      </w:r>
      <w:r w:rsidR="00EC49D1">
        <w:rPr>
          <w:noProof/>
        </w:rPr>
        <w:t>о результатах обработки соответствующих сведений.</w:t>
      </w:r>
    </w:p>
    <w:p w14:paraId="23F64A4C" w14:textId="2544D0FC" w:rsidR="00EC49D1" w:rsidRDefault="001C183C" w:rsidP="001C183C">
      <w:pPr>
        <w:pStyle w:val="aff0"/>
      </w:pPr>
      <w:r w:rsidRPr="001C183C">
        <w:rPr>
          <w:noProof/>
        </w:rPr>
        <w:t>89</w:t>
      </w:r>
      <w:r w:rsidRPr="001C183C">
        <w:t>.</w:t>
      </w:r>
      <w:r w:rsidR="00C23E21">
        <w:t> </w:t>
      </w:r>
      <w:r w:rsidR="00EC49D1">
        <w:rPr>
          <w:noProof/>
        </w:rPr>
        <w:t xml:space="preserve">В случае успешной обработки представленных сведений </w:t>
      </w:r>
      <w:r w:rsidR="00810664">
        <w:rPr>
          <w:noProof/>
        </w:rPr>
        <w:br/>
      </w:r>
      <w:r w:rsidR="00EC49D1">
        <w:rPr>
          <w:noProof/>
        </w:rPr>
        <w:t xml:space="preserve">о продлении срока действия свидетельства о праве использования НМПТ Союза для опубликования выполняется операция «Обеспечение опубликования сведений о продлении срока действия свидетельства </w:t>
      </w:r>
      <w:r w:rsidR="00810664">
        <w:rPr>
          <w:noProof/>
        </w:rPr>
        <w:br/>
      </w:r>
      <w:r w:rsidR="00EC49D1">
        <w:rPr>
          <w:noProof/>
        </w:rPr>
        <w:t>о праве использования НМПТ Союза на информационном портале Союза» (P.SP.03.OPR.044), по результатам выполнения которой на информационном портале Союза публикуются сведения о продлении срока действия свидетельства о праве использования НМПТ Союза.</w:t>
      </w:r>
    </w:p>
    <w:p w14:paraId="3A8D0F0A" w14:textId="401C23DF" w:rsidR="00EC49D1" w:rsidRDefault="001C183C" w:rsidP="001C183C">
      <w:pPr>
        <w:pStyle w:val="aff0"/>
      </w:pPr>
      <w:r w:rsidRPr="001C183C">
        <w:rPr>
          <w:noProof/>
        </w:rPr>
        <w:t>90</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об обработке сведений о продлении срока действия свидетельства о праве использования НМПТ Союза для опубликования выполняется операция «Получение уведомления о результатах обработки сведений о продлении срока действия свидетельства о праве использования НМПТ Союза для опубликования» (P.SP.03.OPR.045), по результатам выполнения которой ведомство подачи осуществляет обработку полученного уведомления </w:t>
      </w:r>
      <w:r w:rsidR="00810664">
        <w:rPr>
          <w:noProof/>
        </w:rPr>
        <w:br/>
      </w:r>
      <w:r w:rsidR="00EC49D1">
        <w:rPr>
          <w:noProof/>
        </w:rPr>
        <w:t>об обработке сведений.</w:t>
      </w:r>
    </w:p>
    <w:p w14:paraId="5086CCC5" w14:textId="1298EF57" w:rsidR="00EC49D1" w:rsidRDefault="001C183C" w:rsidP="001C183C">
      <w:pPr>
        <w:pStyle w:val="aff0"/>
      </w:pPr>
      <w:r w:rsidRPr="001C183C">
        <w:rPr>
          <w:noProof/>
        </w:rPr>
        <w:lastRenderedPageBreak/>
        <w:t>91</w:t>
      </w:r>
      <w:r w:rsidRPr="001C183C">
        <w:t>.</w:t>
      </w:r>
      <w:r w:rsidR="00C23E21">
        <w:t> </w:t>
      </w:r>
      <w:r w:rsidR="00EC49D1">
        <w:rPr>
          <w:noProof/>
        </w:rPr>
        <w:t xml:space="preserve">После обработки уведомления о результатах обработки сведений о продлении срока действия свидетельства о праве использования НМПТ Союза для опубликования выполняется операция «Представление сведений о продлении срока действия свидетельства </w:t>
      </w:r>
      <w:r w:rsidR="00810664">
        <w:rPr>
          <w:noProof/>
        </w:rPr>
        <w:br/>
      </w:r>
      <w:r w:rsidR="00EC49D1">
        <w:rPr>
          <w:noProof/>
        </w:rPr>
        <w:t>о праве использования НМПТ Союза» (P.SP.03.OPR.046), по результатам выполнения которой ведомство подачи направляет в национальное патентное ведомство другого государства-члена сведения о продлении срока действия свидетельства о праве использования НМПТ Союза. Операция «Представление сведений о продлении срока действия свидетельства о праве использования НМПТ Союза» (P.SP.03.OPR.046) выполняется в отношении национальных патентных ведомств всех государств-членов, за исключением государста-члена ведомства подачи.</w:t>
      </w:r>
    </w:p>
    <w:p w14:paraId="5E6A8F1C" w14:textId="77777777" w:rsidR="00EC49D1" w:rsidRDefault="001C183C" w:rsidP="001C183C">
      <w:pPr>
        <w:pStyle w:val="aff0"/>
      </w:pPr>
      <w:r w:rsidRPr="001C183C">
        <w:rPr>
          <w:noProof/>
        </w:rPr>
        <w:t>92</w:t>
      </w:r>
      <w:r w:rsidRPr="001C183C">
        <w:t>.</w:t>
      </w:r>
      <w:r w:rsidR="00C23E21">
        <w:t> </w:t>
      </w:r>
      <w:r w:rsidR="00EC49D1">
        <w:rPr>
          <w:noProof/>
        </w:rPr>
        <w:t>При поступлении в национальное патентное ведомство сведений о продлении срока действия свидетельства о праве использования НМПТ Союза выполняется операция «Прием и обработка сведений о продлении срока действия свидетельства о праве использования НМПТ Союза» (P.SP.03.OPR.047), по результатам выполнения которой национальное патентное ведомство получает указанные сведения, выполняет их обработку и направляет в ведомство подачи уведомление о результатах обработки соответствующих сведений.</w:t>
      </w:r>
    </w:p>
    <w:p w14:paraId="39011471" w14:textId="1022A178" w:rsidR="00EC49D1" w:rsidRDefault="001C183C" w:rsidP="001C183C">
      <w:pPr>
        <w:pStyle w:val="aff0"/>
      </w:pPr>
      <w:r w:rsidRPr="001C183C">
        <w:rPr>
          <w:noProof/>
        </w:rPr>
        <w:t>93</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об обработке сведений о продлении срока действия свидетельства о праве использования НМПТ Союза выполняется операция «Получение уведомления о результатах обработки сведений о продлении срока действия свидетельства о праве использования НМПТ Союза» (P.SP.03.OPR.048), по результатам выполнения которой ведомство </w:t>
      </w:r>
      <w:r w:rsidR="00EC49D1">
        <w:rPr>
          <w:noProof/>
        </w:rPr>
        <w:lastRenderedPageBreak/>
        <w:t>подачи осуществляет обработку полученного уведомления об обработке сведений.</w:t>
      </w:r>
    </w:p>
    <w:p w14:paraId="797A02C5" w14:textId="5DD224FF" w:rsidR="0020517E" w:rsidRPr="00EE62B0" w:rsidRDefault="001C183C" w:rsidP="001C183C">
      <w:pPr>
        <w:pStyle w:val="aff0"/>
      </w:pPr>
      <w:r>
        <w:rPr>
          <w:noProof/>
        </w:rPr>
        <w:t>94</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Представление сведений о продлении в Едином реестре НМПТ Союза срока действия свидетельства о праве использования НМПТ Союза» (P.SP.03.PRC.006)</w:t>
      </w:r>
      <w:r w:rsidR="002B20E2" w:rsidRPr="00EE62B0">
        <w:t xml:space="preserve"> является</w:t>
      </w:r>
      <w:r w:rsidR="0087333A" w:rsidRPr="00EE62B0">
        <w:t xml:space="preserve"> </w:t>
      </w:r>
      <w:proofErr w:type="spellStart"/>
      <w:r w:rsidR="0020517E" w:rsidRPr="00EE62B0">
        <w:t>является</w:t>
      </w:r>
      <w:proofErr w:type="spellEnd"/>
      <w:r w:rsidR="0020517E" w:rsidRPr="00EE62B0">
        <w:t xml:space="preserve"> обеспечение опубликования на информационном портале Союза сведений о продлении срока действия свидетельства </w:t>
      </w:r>
      <w:r w:rsidR="00810664">
        <w:br/>
      </w:r>
      <w:r w:rsidR="0020517E" w:rsidRPr="00EE62B0">
        <w:t xml:space="preserve">о праве использования НМПТ Союза в Едином реестре НМПТ Союза, </w:t>
      </w:r>
      <w:r w:rsidR="00810664">
        <w:br/>
      </w:r>
      <w:r w:rsidR="0020517E" w:rsidRPr="00EE62B0">
        <w:t>а также получение национальными патентными ведомствами соответствующих сведений</w:t>
      </w:r>
      <w:r w:rsidR="004E665C" w:rsidRPr="00EE62B0">
        <w:t>.</w:t>
      </w:r>
    </w:p>
    <w:p w14:paraId="58C949F5" w14:textId="77777777" w:rsidR="00551F62" w:rsidRDefault="005442D9" w:rsidP="005442D9">
      <w:pPr>
        <w:pStyle w:val="aff0"/>
      </w:pPr>
      <w:r>
        <w:rPr>
          <w:noProof/>
        </w:rPr>
        <w:t>95</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Представление сведений о продлении в Едином реестре НМПТ Союза срока действия свидетельства о праве использования НМПТ Союза</w:t>
      </w:r>
      <w:r w:rsidR="009B7FF7" w:rsidRPr="00EE62B0">
        <w:t>»</w:t>
      </w:r>
      <w:r w:rsidR="00D00445" w:rsidRPr="00EE62B0">
        <w:t xml:space="preserve"> (P.SP.03.PRC.006</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48</w:t>
      </w:r>
      <w:r w:rsidR="00551F62" w:rsidRPr="00EE62B0">
        <w:t>.</w:t>
      </w:r>
    </w:p>
    <w:p w14:paraId="3D2728BA" w14:textId="77777777" w:rsidR="00221902" w:rsidRPr="00EE62B0" w:rsidRDefault="00221902" w:rsidP="005148D2">
      <w:pPr>
        <w:pStyle w:val="aff5"/>
      </w:pPr>
      <w:r w:rsidRPr="00EE62B0">
        <w:t>Табл</w:t>
      </w:r>
      <w:r>
        <w:rPr>
          <w:lang w:val="ru-RU"/>
        </w:rPr>
        <w:t>ица</w:t>
      </w:r>
      <w:r w:rsidRPr="001353E7">
        <w:rPr>
          <w:lang w:val="en-US"/>
        </w:rPr>
        <w:t> </w:t>
      </w:r>
      <w:r w:rsidR="00702F17">
        <w:rPr>
          <w:noProof/>
        </w:rPr>
        <w:t>48</w:t>
      </w:r>
    </w:p>
    <w:p w14:paraId="2252308D" w14:textId="77777777"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Представление сведений о продлении в Едином реестре НМПТ Союза срока действия свидетельства о праве использования НМПТ Союза</w:t>
      </w:r>
      <w:r w:rsidR="00287FA4" w:rsidRPr="009B2CBA">
        <w:t>»</w:t>
      </w:r>
      <w:r w:rsidR="00157567" w:rsidRPr="009B2CBA">
        <w:t xml:space="preserve"> (P.SP.03.PRC.006)</w:t>
      </w:r>
    </w:p>
    <w:p w14:paraId="461D67EA"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080BB123" w14:textId="77777777" w:rsidTr="00B06259">
        <w:trPr>
          <w:trHeight w:val="601"/>
          <w:tblHeader/>
        </w:trPr>
        <w:tc>
          <w:tcPr>
            <w:tcW w:w="2404" w:type="dxa"/>
            <w:vAlign w:val="top"/>
          </w:tcPr>
          <w:p w14:paraId="71285BEA" w14:textId="77777777" w:rsidR="00445FC9" w:rsidRDefault="00445FC9" w:rsidP="00445FC9">
            <w:pPr>
              <w:pStyle w:val="ad"/>
              <w:spacing w:line="264" w:lineRule="auto"/>
            </w:pPr>
            <w:r w:rsidRPr="00EE62B0">
              <w:t>Кодовое обозначение</w:t>
            </w:r>
          </w:p>
        </w:tc>
        <w:tc>
          <w:tcPr>
            <w:tcW w:w="4014" w:type="dxa"/>
            <w:vAlign w:val="top"/>
          </w:tcPr>
          <w:p w14:paraId="345B0D08" w14:textId="77777777" w:rsidR="00445FC9" w:rsidRDefault="00445FC9" w:rsidP="00445FC9">
            <w:pPr>
              <w:pStyle w:val="ad"/>
              <w:spacing w:line="264" w:lineRule="auto"/>
            </w:pPr>
            <w:r w:rsidRPr="00EE62B0">
              <w:t>Наименование</w:t>
            </w:r>
          </w:p>
        </w:tc>
        <w:tc>
          <w:tcPr>
            <w:tcW w:w="2938" w:type="dxa"/>
            <w:vAlign w:val="top"/>
          </w:tcPr>
          <w:p w14:paraId="240FAA79" w14:textId="77777777" w:rsidR="00445FC9" w:rsidRDefault="00445FC9" w:rsidP="00445FC9">
            <w:pPr>
              <w:pStyle w:val="ad"/>
              <w:spacing w:line="264" w:lineRule="auto"/>
            </w:pPr>
            <w:r w:rsidRPr="00EE62B0">
              <w:t>Описание</w:t>
            </w:r>
          </w:p>
        </w:tc>
      </w:tr>
      <w:tr w:rsidR="00AC6C78" w:rsidRPr="00EE62B0" w14:paraId="4A9928E2" w14:textId="77777777" w:rsidTr="00D27257">
        <w:trPr>
          <w:trHeight w:val="301"/>
          <w:tblHeader/>
        </w:trPr>
        <w:tc>
          <w:tcPr>
            <w:tcW w:w="2404" w:type="dxa"/>
          </w:tcPr>
          <w:p w14:paraId="439742A3" w14:textId="77777777" w:rsidR="00AC6C78" w:rsidRPr="00EE62B0" w:rsidRDefault="00AC6C78" w:rsidP="008F3B17">
            <w:pPr>
              <w:pStyle w:val="ad"/>
              <w:spacing w:line="264" w:lineRule="auto"/>
            </w:pPr>
            <w:r>
              <w:t>1</w:t>
            </w:r>
          </w:p>
        </w:tc>
        <w:tc>
          <w:tcPr>
            <w:tcW w:w="4014" w:type="dxa"/>
          </w:tcPr>
          <w:p w14:paraId="1CE44687" w14:textId="77777777" w:rsidR="00AC6C78" w:rsidRPr="00EE62B0" w:rsidRDefault="00AC6C78" w:rsidP="008F3B17">
            <w:pPr>
              <w:pStyle w:val="ad"/>
              <w:spacing w:line="264" w:lineRule="auto"/>
            </w:pPr>
            <w:r>
              <w:t>2</w:t>
            </w:r>
          </w:p>
        </w:tc>
        <w:tc>
          <w:tcPr>
            <w:tcW w:w="2938" w:type="dxa"/>
          </w:tcPr>
          <w:p w14:paraId="7C725E50" w14:textId="77777777" w:rsidR="00AC6C78" w:rsidRPr="00EE62B0" w:rsidRDefault="00AC6C78" w:rsidP="008F3B17">
            <w:pPr>
              <w:pStyle w:val="ad"/>
              <w:spacing w:line="264" w:lineRule="auto"/>
            </w:pPr>
            <w:r>
              <w:t>3</w:t>
            </w:r>
          </w:p>
        </w:tc>
      </w:tr>
      <w:tr w:rsidR="00AC6C78" w:rsidRPr="00B3061D" w14:paraId="06C7EE0A" w14:textId="77777777" w:rsidTr="00A762D7">
        <w:trPr>
          <w:cantSplit/>
        </w:trPr>
        <w:tc>
          <w:tcPr>
            <w:tcW w:w="2404" w:type="dxa"/>
            <w:tcBorders>
              <w:top w:val="single" w:sz="4" w:space="0" w:color="auto"/>
              <w:bottom w:val="single" w:sz="4" w:space="0" w:color="auto"/>
            </w:tcBorders>
            <w:vAlign w:val="top"/>
          </w:tcPr>
          <w:p w14:paraId="70C24FD3"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42</w:t>
            </w:r>
          </w:p>
        </w:tc>
        <w:tc>
          <w:tcPr>
            <w:tcW w:w="4014" w:type="dxa"/>
            <w:tcBorders>
              <w:top w:val="single" w:sz="4" w:space="0" w:color="auto"/>
              <w:bottom w:val="single" w:sz="4" w:space="0" w:color="auto"/>
            </w:tcBorders>
            <w:vAlign w:val="top"/>
          </w:tcPr>
          <w:p w14:paraId="697D36CE" w14:textId="61E2230D" w:rsidR="00AC6C78" w:rsidRPr="00EE62B0" w:rsidRDefault="00694CA0" w:rsidP="00AA081D">
            <w:pPr>
              <w:pStyle w:val="ab"/>
              <w:keepLines/>
              <w:jc w:val="left"/>
              <w:rPr>
                <w:rFonts w:eastAsiaTheme="minorEastAsia"/>
                <w:noProof/>
              </w:rPr>
            </w:pPr>
            <w:r>
              <w:rPr>
                <w:rFonts w:eastAsiaTheme="minorEastAsia"/>
                <w:noProof/>
              </w:rPr>
              <w:t xml:space="preserve">представление сведений </w:t>
            </w:r>
            <w:r w:rsidR="00810664">
              <w:rPr>
                <w:rFonts w:eastAsiaTheme="minorEastAsia"/>
                <w:noProof/>
              </w:rPr>
              <w:br/>
            </w:r>
            <w:r>
              <w:rPr>
                <w:rFonts w:eastAsiaTheme="minorEastAsia"/>
                <w:noProof/>
              </w:rPr>
              <w:t>о продлении срока действия свидетельства о праве использования НМПТ Союза для опубликования</w:t>
            </w:r>
          </w:p>
        </w:tc>
        <w:tc>
          <w:tcPr>
            <w:tcW w:w="2938" w:type="dxa"/>
            <w:tcBorders>
              <w:top w:val="single" w:sz="4" w:space="0" w:color="auto"/>
              <w:bottom w:val="single" w:sz="4" w:space="0" w:color="auto"/>
            </w:tcBorders>
            <w:vAlign w:val="top"/>
          </w:tcPr>
          <w:p w14:paraId="03AC5F12"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49 настоящих Правил</w:t>
            </w:r>
          </w:p>
        </w:tc>
      </w:tr>
      <w:tr w:rsidR="00AC6C78" w:rsidRPr="00B3061D" w14:paraId="56E284AF" w14:textId="77777777" w:rsidTr="00A762D7">
        <w:trPr>
          <w:cantSplit/>
        </w:trPr>
        <w:tc>
          <w:tcPr>
            <w:tcW w:w="2404" w:type="dxa"/>
            <w:tcBorders>
              <w:top w:val="single" w:sz="4" w:space="0" w:color="auto"/>
              <w:bottom w:val="single" w:sz="4" w:space="0" w:color="auto"/>
            </w:tcBorders>
            <w:vAlign w:val="top"/>
          </w:tcPr>
          <w:p w14:paraId="3F03A776"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43</w:t>
            </w:r>
          </w:p>
        </w:tc>
        <w:tc>
          <w:tcPr>
            <w:tcW w:w="4014" w:type="dxa"/>
            <w:tcBorders>
              <w:top w:val="single" w:sz="4" w:space="0" w:color="auto"/>
              <w:bottom w:val="single" w:sz="4" w:space="0" w:color="auto"/>
            </w:tcBorders>
            <w:vAlign w:val="top"/>
          </w:tcPr>
          <w:p w14:paraId="0A3C2BB1" w14:textId="3B679073"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о продлении срока действия свидетельства о праве использования НМПТ Союза для опубликования</w:t>
            </w:r>
          </w:p>
        </w:tc>
        <w:tc>
          <w:tcPr>
            <w:tcW w:w="2938" w:type="dxa"/>
            <w:tcBorders>
              <w:top w:val="single" w:sz="4" w:space="0" w:color="auto"/>
              <w:bottom w:val="single" w:sz="4" w:space="0" w:color="auto"/>
            </w:tcBorders>
            <w:vAlign w:val="top"/>
          </w:tcPr>
          <w:p w14:paraId="4164E644"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50 настоящих Правил</w:t>
            </w:r>
          </w:p>
        </w:tc>
      </w:tr>
      <w:tr w:rsidR="00AC6C78" w:rsidRPr="00B3061D" w14:paraId="3D13D465" w14:textId="77777777" w:rsidTr="00A762D7">
        <w:trPr>
          <w:cantSplit/>
        </w:trPr>
        <w:tc>
          <w:tcPr>
            <w:tcW w:w="2404" w:type="dxa"/>
            <w:tcBorders>
              <w:top w:val="single" w:sz="4" w:space="0" w:color="auto"/>
              <w:bottom w:val="single" w:sz="4" w:space="0" w:color="auto"/>
            </w:tcBorders>
            <w:vAlign w:val="top"/>
          </w:tcPr>
          <w:p w14:paraId="4B092070"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lastRenderedPageBreak/>
              <w:t>P.SP.03.OPR.044</w:t>
            </w:r>
          </w:p>
        </w:tc>
        <w:tc>
          <w:tcPr>
            <w:tcW w:w="4014" w:type="dxa"/>
            <w:tcBorders>
              <w:top w:val="single" w:sz="4" w:space="0" w:color="auto"/>
              <w:bottom w:val="single" w:sz="4" w:space="0" w:color="auto"/>
            </w:tcBorders>
            <w:vAlign w:val="top"/>
          </w:tcPr>
          <w:p w14:paraId="382E53FC" w14:textId="77777777" w:rsidR="00AC6C78" w:rsidRPr="00EE62B0" w:rsidRDefault="00694CA0" w:rsidP="00AA081D">
            <w:pPr>
              <w:pStyle w:val="ab"/>
              <w:keepLines/>
              <w:jc w:val="left"/>
              <w:rPr>
                <w:rFonts w:eastAsiaTheme="minorEastAsia"/>
                <w:noProof/>
              </w:rPr>
            </w:pPr>
            <w:r>
              <w:rPr>
                <w:rFonts w:eastAsiaTheme="minorEastAsia"/>
                <w:noProof/>
              </w:rPr>
              <w:t>обеспечение опубликования сведений о продлении срока действия свидетельства о праве использования НМПТ Союза на информационном портале Союза</w:t>
            </w:r>
          </w:p>
        </w:tc>
        <w:tc>
          <w:tcPr>
            <w:tcW w:w="2938" w:type="dxa"/>
            <w:tcBorders>
              <w:top w:val="single" w:sz="4" w:space="0" w:color="auto"/>
              <w:bottom w:val="single" w:sz="4" w:space="0" w:color="auto"/>
            </w:tcBorders>
            <w:vAlign w:val="top"/>
          </w:tcPr>
          <w:p w14:paraId="6458C894"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51 настоящих Правил</w:t>
            </w:r>
          </w:p>
        </w:tc>
      </w:tr>
      <w:tr w:rsidR="00AC6C78" w:rsidRPr="00B3061D" w14:paraId="686B1B6A" w14:textId="77777777" w:rsidTr="00A762D7">
        <w:trPr>
          <w:cantSplit/>
        </w:trPr>
        <w:tc>
          <w:tcPr>
            <w:tcW w:w="2404" w:type="dxa"/>
            <w:tcBorders>
              <w:top w:val="single" w:sz="4" w:space="0" w:color="auto"/>
              <w:bottom w:val="single" w:sz="4" w:space="0" w:color="auto"/>
            </w:tcBorders>
            <w:vAlign w:val="top"/>
          </w:tcPr>
          <w:p w14:paraId="3CC7FF7B"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45</w:t>
            </w:r>
          </w:p>
        </w:tc>
        <w:tc>
          <w:tcPr>
            <w:tcW w:w="4014" w:type="dxa"/>
            <w:tcBorders>
              <w:top w:val="single" w:sz="4" w:space="0" w:color="auto"/>
              <w:bottom w:val="single" w:sz="4" w:space="0" w:color="auto"/>
            </w:tcBorders>
            <w:vAlign w:val="top"/>
          </w:tcPr>
          <w:p w14:paraId="5FA0F4E3" w14:textId="0F1D66BE"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о результатах обработки сведений </w:t>
            </w:r>
            <w:r w:rsidR="00810664">
              <w:rPr>
                <w:rFonts w:eastAsiaTheme="minorEastAsia"/>
                <w:noProof/>
              </w:rPr>
              <w:br/>
            </w:r>
            <w:r>
              <w:rPr>
                <w:rFonts w:eastAsiaTheme="minorEastAsia"/>
                <w:noProof/>
              </w:rPr>
              <w:t>о продлении срока действия свидетельства о праве использования НМПТ Союза для опубликования</w:t>
            </w:r>
          </w:p>
        </w:tc>
        <w:tc>
          <w:tcPr>
            <w:tcW w:w="2938" w:type="dxa"/>
            <w:tcBorders>
              <w:top w:val="single" w:sz="4" w:space="0" w:color="auto"/>
              <w:bottom w:val="single" w:sz="4" w:space="0" w:color="auto"/>
            </w:tcBorders>
            <w:vAlign w:val="top"/>
          </w:tcPr>
          <w:p w14:paraId="3CDF9530"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52 настоящих Правил</w:t>
            </w:r>
          </w:p>
        </w:tc>
      </w:tr>
      <w:tr w:rsidR="00AC6C78" w:rsidRPr="00B3061D" w14:paraId="7FA6BBB6" w14:textId="77777777" w:rsidTr="00A762D7">
        <w:trPr>
          <w:cantSplit/>
        </w:trPr>
        <w:tc>
          <w:tcPr>
            <w:tcW w:w="2404" w:type="dxa"/>
            <w:tcBorders>
              <w:top w:val="single" w:sz="4" w:space="0" w:color="auto"/>
              <w:bottom w:val="single" w:sz="4" w:space="0" w:color="auto"/>
            </w:tcBorders>
            <w:vAlign w:val="top"/>
          </w:tcPr>
          <w:p w14:paraId="7007AE8F"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46</w:t>
            </w:r>
          </w:p>
        </w:tc>
        <w:tc>
          <w:tcPr>
            <w:tcW w:w="4014" w:type="dxa"/>
            <w:tcBorders>
              <w:top w:val="single" w:sz="4" w:space="0" w:color="auto"/>
              <w:bottom w:val="single" w:sz="4" w:space="0" w:color="auto"/>
            </w:tcBorders>
            <w:vAlign w:val="top"/>
          </w:tcPr>
          <w:p w14:paraId="71C0AA38" w14:textId="75FB4E21" w:rsidR="00AC6C78" w:rsidRPr="00EE62B0" w:rsidRDefault="00694CA0" w:rsidP="00AA081D">
            <w:pPr>
              <w:pStyle w:val="ab"/>
              <w:keepLines/>
              <w:jc w:val="left"/>
              <w:rPr>
                <w:rFonts w:eastAsiaTheme="minorEastAsia"/>
                <w:noProof/>
              </w:rPr>
            </w:pPr>
            <w:r>
              <w:rPr>
                <w:rFonts w:eastAsiaTheme="minorEastAsia"/>
                <w:noProof/>
              </w:rPr>
              <w:t xml:space="preserve">представление сведений </w:t>
            </w:r>
            <w:r w:rsidR="00810664">
              <w:rPr>
                <w:rFonts w:eastAsiaTheme="minorEastAsia"/>
                <w:noProof/>
              </w:rPr>
              <w:br/>
            </w:r>
            <w:r>
              <w:rPr>
                <w:rFonts w:eastAsiaTheme="minorEastAsia"/>
                <w:noProof/>
              </w:rPr>
              <w:t>о продлении срока действия свидетельства о праве использования НМПТ Союза</w:t>
            </w:r>
          </w:p>
        </w:tc>
        <w:tc>
          <w:tcPr>
            <w:tcW w:w="2938" w:type="dxa"/>
            <w:tcBorders>
              <w:top w:val="single" w:sz="4" w:space="0" w:color="auto"/>
              <w:bottom w:val="single" w:sz="4" w:space="0" w:color="auto"/>
            </w:tcBorders>
            <w:vAlign w:val="top"/>
          </w:tcPr>
          <w:p w14:paraId="074F135E"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53 настоящих Правил</w:t>
            </w:r>
          </w:p>
        </w:tc>
      </w:tr>
      <w:tr w:rsidR="00AC6C78" w:rsidRPr="00B3061D" w14:paraId="7E0437B6" w14:textId="77777777" w:rsidTr="00A762D7">
        <w:trPr>
          <w:cantSplit/>
        </w:trPr>
        <w:tc>
          <w:tcPr>
            <w:tcW w:w="2404" w:type="dxa"/>
            <w:tcBorders>
              <w:top w:val="single" w:sz="4" w:space="0" w:color="auto"/>
              <w:bottom w:val="single" w:sz="4" w:space="0" w:color="auto"/>
            </w:tcBorders>
            <w:vAlign w:val="top"/>
          </w:tcPr>
          <w:p w14:paraId="3A7C28A8"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47</w:t>
            </w:r>
          </w:p>
        </w:tc>
        <w:tc>
          <w:tcPr>
            <w:tcW w:w="4014" w:type="dxa"/>
            <w:tcBorders>
              <w:top w:val="single" w:sz="4" w:space="0" w:color="auto"/>
              <w:bottom w:val="single" w:sz="4" w:space="0" w:color="auto"/>
            </w:tcBorders>
            <w:vAlign w:val="top"/>
          </w:tcPr>
          <w:p w14:paraId="48309277" w14:textId="44F1304A"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о продлении срока действия свидетельства о праве использования НМПТ Союза</w:t>
            </w:r>
          </w:p>
        </w:tc>
        <w:tc>
          <w:tcPr>
            <w:tcW w:w="2938" w:type="dxa"/>
            <w:tcBorders>
              <w:top w:val="single" w:sz="4" w:space="0" w:color="auto"/>
              <w:bottom w:val="single" w:sz="4" w:space="0" w:color="auto"/>
            </w:tcBorders>
            <w:vAlign w:val="top"/>
          </w:tcPr>
          <w:p w14:paraId="0A6FCC7B"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54 настоящих Правил</w:t>
            </w:r>
          </w:p>
        </w:tc>
      </w:tr>
      <w:tr w:rsidR="00AC6C78" w:rsidRPr="00B3061D" w14:paraId="2E654A6F" w14:textId="77777777" w:rsidTr="00A762D7">
        <w:trPr>
          <w:cantSplit/>
        </w:trPr>
        <w:tc>
          <w:tcPr>
            <w:tcW w:w="2404" w:type="dxa"/>
            <w:tcBorders>
              <w:top w:val="single" w:sz="4" w:space="0" w:color="auto"/>
              <w:bottom w:val="single" w:sz="4" w:space="0" w:color="auto"/>
            </w:tcBorders>
            <w:vAlign w:val="top"/>
          </w:tcPr>
          <w:p w14:paraId="02DA47B1"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48</w:t>
            </w:r>
          </w:p>
        </w:tc>
        <w:tc>
          <w:tcPr>
            <w:tcW w:w="4014" w:type="dxa"/>
            <w:tcBorders>
              <w:top w:val="single" w:sz="4" w:space="0" w:color="auto"/>
              <w:bottom w:val="single" w:sz="4" w:space="0" w:color="auto"/>
            </w:tcBorders>
            <w:vAlign w:val="top"/>
          </w:tcPr>
          <w:p w14:paraId="0AFD0D79" w14:textId="0163753B"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 xml:space="preserve">о результатах обработки сведений </w:t>
            </w:r>
            <w:r w:rsidR="00810664">
              <w:rPr>
                <w:rFonts w:eastAsiaTheme="minorEastAsia"/>
                <w:noProof/>
              </w:rPr>
              <w:br/>
            </w:r>
            <w:r>
              <w:rPr>
                <w:rFonts w:eastAsiaTheme="minorEastAsia"/>
                <w:noProof/>
              </w:rPr>
              <w:t>о продлении срока действия свидетельства о праве использования НМПТ Союза</w:t>
            </w:r>
          </w:p>
        </w:tc>
        <w:tc>
          <w:tcPr>
            <w:tcW w:w="2938" w:type="dxa"/>
            <w:tcBorders>
              <w:top w:val="single" w:sz="4" w:space="0" w:color="auto"/>
              <w:bottom w:val="single" w:sz="4" w:space="0" w:color="auto"/>
            </w:tcBorders>
            <w:vAlign w:val="top"/>
          </w:tcPr>
          <w:p w14:paraId="28FA88F8"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55 настоящих Правил</w:t>
            </w:r>
          </w:p>
        </w:tc>
      </w:tr>
    </w:tbl>
    <w:p w14:paraId="7EE53F54" w14:textId="77777777" w:rsidR="00221902" w:rsidRPr="002479CB" w:rsidRDefault="00221902" w:rsidP="0006004F">
      <w:pPr>
        <w:spacing w:after="0" w:line="240" w:lineRule="auto"/>
        <w:rPr>
          <w:szCs w:val="30"/>
        </w:rPr>
      </w:pPr>
    </w:p>
    <w:p w14:paraId="3BBB6826" w14:textId="77777777" w:rsidR="00221902" w:rsidRPr="009B2CBA" w:rsidRDefault="00221902" w:rsidP="005148D2">
      <w:pPr>
        <w:pStyle w:val="aff5"/>
      </w:pPr>
      <w:r w:rsidRPr="00EE62B0">
        <w:t>Табл</w:t>
      </w:r>
      <w:r>
        <w:t>ица</w:t>
      </w:r>
      <w:r w:rsidRPr="001353E7">
        <w:t> </w:t>
      </w:r>
      <w:r w:rsidR="00702F17" w:rsidRPr="00702F17">
        <w:rPr>
          <w:noProof/>
        </w:rPr>
        <w:t>49</w:t>
      </w:r>
    </w:p>
    <w:p w14:paraId="1F9747F5"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сведений о продлении срока действия свидетельства о праве использования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42</w:t>
      </w:r>
      <w:r w:rsidRPr="002479CB">
        <w:t>)</w:t>
      </w:r>
    </w:p>
    <w:p w14:paraId="09B046CB"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EB6CB5A" w14:textId="77777777" w:rsidTr="00B06259">
        <w:trPr>
          <w:trHeight w:val="601"/>
          <w:tblHeader/>
        </w:trPr>
        <w:tc>
          <w:tcPr>
            <w:tcW w:w="703" w:type="dxa"/>
            <w:shd w:val="clear" w:color="auto" w:fill="auto"/>
            <w:vAlign w:val="top"/>
          </w:tcPr>
          <w:p w14:paraId="4A98837B"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57F8E631" w14:textId="77777777" w:rsidR="00445FC9" w:rsidRDefault="00445FC9" w:rsidP="00445FC9">
            <w:pPr>
              <w:pStyle w:val="ad"/>
              <w:spacing w:line="264" w:lineRule="auto"/>
            </w:pPr>
            <w:r>
              <w:t>Обозначение элемента</w:t>
            </w:r>
          </w:p>
        </w:tc>
        <w:tc>
          <w:tcPr>
            <w:tcW w:w="5818" w:type="dxa"/>
            <w:vAlign w:val="top"/>
          </w:tcPr>
          <w:p w14:paraId="02A3BDD8" w14:textId="77777777" w:rsidR="00445FC9" w:rsidRDefault="00445FC9" w:rsidP="00445FC9">
            <w:pPr>
              <w:pStyle w:val="ad"/>
              <w:spacing w:line="264" w:lineRule="auto"/>
            </w:pPr>
            <w:r>
              <w:t>Описание</w:t>
            </w:r>
          </w:p>
        </w:tc>
      </w:tr>
      <w:tr w:rsidR="00B36234" w:rsidRPr="00EE62B0" w14:paraId="6A038682" w14:textId="77777777" w:rsidTr="00D27257">
        <w:trPr>
          <w:trHeight w:val="301"/>
          <w:tblHeader/>
        </w:trPr>
        <w:tc>
          <w:tcPr>
            <w:tcW w:w="703" w:type="dxa"/>
            <w:shd w:val="clear" w:color="auto" w:fill="auto"/>
          </w:tcPr>
          <w:p w14:paraId="25A42B45"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261CABF1" w14:textId="77777777" w:rsidR="00B36234" w:rsidRDefault="00B36234" w:rsidP="008F3B17">
            <w:pPr>
              <w:pStyle w:val="ad"/>
              <w:spacing w:line="264" w:lineRule="auto"/>
            </w:pPr>
            <w:r>
              <w:t>2</w:t>
            </w:r>
          </w:p>
        </w:tc>
        <w:tc>
          <w:tcPr>
            <w:tcW w:w="5818" w:type="dxa"/>
          </w:tcPr>
          <w:p w14:paraId="34FD0708" w14:textId="77777777" w:rsidR="00B36234" w:rsidRDefault="00B36234" w:rsidP="008F3B17">
            <w:pPr>
              <w:pStyle w:val="ad"/>
              <w:spacing w:line="264" w:lineRule="auto"/>
            </w:pPr>
            <w:r>
              <w:t>3</w:t>
            </w:r>
          </w:p>
        </w:tc>
      </w:tr>
      <w:tr w:rsidR="00B3061D" w:rsidRPr="00EE62B0" w14:paraId="6A2F8BC3" w14:textId="77777777" w:rsidTr="00A762D7">
        <w:trPr>
          <w:cantSplit/>
        </w:trPr>
        <w:tc>
          <w:tcPr>
            <w:tcW w:w="703" w:type="dxa"/>
            <w:tcBorders>
              <w:bottom w:val="single" w:sz="4" w:space="0" w:color="auto"/>
            </w:tcBorders>
            <w:shd w:val="clear" w:color="auto" w:fill="auto"/>
            <w:vAlign w:val="top"/>
          </w:tcPr>
          <w:p w14:paraId="244C29CE"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18EC91FD"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46A95BB2" w14:textId="77777777" w:rsidR="00B3061D" w:rsidRPr="00EE62B0" w:rsidRDefault="00B3061D" w:rsidP="00D65F82">
            <w:pPr>
              <w:pStyle w:val="ab"/>
              <w:jc w:val="left"/>
              <w:rPr>
                <w:noProof/>
              </w:rPr>
            </w:pPr>
            <w:r w:rsidRPr="00EE62B0">
              <w:rPr>
                <w:noProof/>
              </w:rPr>
              <w:t>P.SP.03.OPR.042</w:t>
            </w:r>
          </w:p>
        </w:tc>
      </w:tr>
      <w:tr w:rsidR="00B3061D" w:rsidRPr="00EE62B0" w14:paraId="2146E60C" w14:textId="77777777" w:rsidTr="00A762D7">
        <w:trPr>
          <w:cantSplit/>
        </w:trPr>
        <w:tc>
          <w:tcPr>
            <w:tcW w:w="703" w:type="dxa"/>
            <w:tcBorders>
              <w:top w:val="single" w:sz="4" w:space="0" w:color="auto"/>
              <w:bottom w:val="single" w:sz="4" w:space="0" w:color="auto"/>
            </w:tcBorders>
            <w:shd w:val="clear" w:color="auto" w:fill="auto"/>
            <w:vAlign w:val="top"/>
          </w:tcPr>
          <w:p w14:paraId="3D119859" w14:textId="77777777" w:rsidR="00B3061D" w:rsidRPr="00EE62B0" w:rsidRDefault="00B3061D" w:rsidP="008F3B17">
            <w:pPr>
              <w:pStyle w:val="ab"/>
              <w:rPr>
                <w:noProof/>
              </w:rPr>
            </w:pPr>
            <w:r w:rsidRPr="00EE62B0">
              <w:rPr>
                <w:noProof/>
              </w:rPr>
              <w:lastRenderedPageBreak/>
              <w:t>2</w:t>
            </w:r>
          </w:p>
        </w:tc>
        <w:tc>
          <w:tcPr>
            <w:tcW w:w="2835" w:type="dxa"/>
            <w:tcBorders>
              <w:left w:val="single" w:sz="4" w:space="0" w:color="auto"/>
            </w:tcBorders>
            <w:shd w:val="clear" w:color="auto" w:fill="auto"/>
            <w:vAlign w:val="top"/>
          </w:tcPr>
          <w:p w14:paraId="670E665F"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2E7A34C3" w14:textId="77777777" w:rsidR="00B3061D" w:rsidRPr="00EE62B0" w:rsidRDefault="00694CA0" w:rsidP="00D65F82">
            <w:pPr>
              <w:pStyle w:val="ab"/>
              <w:jc w:val="left"/>
              <w:rPr>
                <w:noProof/>
              </w:rPr>
            </w:pPr>
            <w:r>
              <w:rPr>
                <w:noProof/>
              </w:rPr>
              <w:t>представление сведений о продлении срока действия свидетельства о праве использования НМПТ Союза для опубликования</w:t>
            </w:r>
          </w:p>
        </w:tc>
      </w:tr>
      <w:tr w:rsidR="00B3061D" w:rsidRPr="00E929AE" w14:paraId="15C8F0D7" w14:textId="77777777" w:rsidTr="00A762D7">
        <w:trPr>
          <w:cantSplit/>
        </w:trPr>
        <w:tc>
          <w:tcPr>
            <w:tcW w:w="703" w:type="dxa"/>
            <w:tcBorders>
              <w:top w:val="single" w:sz="4" w:space="0" w:color="auto"/>
              <w:bottom w:val="single" w:sz="4" w:space="0" w:color="auto"/>
            </w:tcBorders>
            <w:shd w:val="clear" w:color="auto" w:fill="auto"/>
            <w:vAlign w:val="top"/>
          </w:tcPr>
          <w:p w14:paraId="37F41F98"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2B6CDDC4"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0A846FFD"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6FBD70BC" w14:textId="77777777" w:rsidTr="00A762D7">
        <w:trPr>
          <w:cantSplit/>
        </w:trPr>
        <w:tc>
          <w:tcPr>
            <w:tcW w:w="703" w:type="dxa"/>
            <w:tcBorders>
              <w:top w:val="single" w:sz="4" w:space="0" w:color="auto"/>
              <w:bottom w:val="single" w:sz="4" w:space="0" w:color="auto"/>
            </w:tcBorders>
            <w:shd w:val="clear" w:color="auto" w:fill="auto"/>
            <w:vAlign w:val="top"/>
          </w:tcPr>
          <w:p w14:paraId="58CC16DC"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2895DCF3"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184A26C1" w14:textId="77777777" w:rsidR="00895C85" w:rsidRPr="002479CB" w:rsidRDefault="00895C85" w:rsidP="00895C85">
            <w:pPr>
              <w:pStyle w:val="ab"/>
              <w:jc w:val="left"/>
            </w:pPr>
            <w:r w:rsidRPr="002479CB">
              <w:rPr>
                <w:noProof/>
              </w:rPr>
              <w:t>выполняется при получении исполнителем заявления о продлении срока действия свидетельства о праве использования НМПТ Союза и в случае удовлетворения заявления о продлении срока действия свидетельства о праве использования НМПТ Союза</w:t>
            </w:r>
          </w:p>
        </w:tc>
      </w:tr>
      <w:tr w:rsidR="00B3061D" w:rsidRPr="00EE62B0" w14:paraId="4DD5DD79" w14:textId="77777777" w:rsidTr="00A762D7">
        <w:trPr>
          <w:cantSplit/>
        </w:trPr>
        <w:tc>
          <w:tcPr>
            <w:tcW w:w="703" w:type="dxa"/>
            <w:tcBorders>
              <w:top w:val="single" w:sz="4" w:space="0" w:color="auto"/>
              <w:bottom w:val="single" w:sz="4" w:space="0" w:color="auto"/>
            </w:tcBorders>
            <w:shd w:val="clear" w:color="auto" w:fill="auto"/>
            <w:vAlign w:val="top"/>
          </w:tcPr>
          <w:p w14:paraId="519AC618"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39AE72D7"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74788010" w14:textId="092D4676" w:rsidR="00B3061D" w:rsidRPr="002479CB" w:rsidRDefault="00B3061D" w:rsidP="00D65F82">
            <w:pPr>
              <w:pStyle w:val="ab"/>
              <w:jc w:val="left"/>
            </w:pPr>
            <w:r w:rsidRPr="002479CB">
              <w:rPr>
                <w:noProof/>
              </w:rPr>
              <w:t xml:space="preserve">сведения о продлении срока действия свидетельства </w:t>
            </w:r>
            <w:r w:rsidR="00810664">
              <w:rPr>
                <w:noProof/>
              </w:rPr>
              <w:br/>
            </w:r>
            <w:r w:rsidRPr="002479CB">
              <w:rPr>
                <w:noProof/>
              </w:rPr>
              <w:t xml:space="preserve">о праве использования НМПТ Союза для опубликования представляются в течение 5 рабочих дней с даты удовлетворения заявления о продлении срока действия свидетельства о праве использования НМПТ Союза. Формат и структура представляемых сведений должны соответствовать Описанию форматов и структур электронных документов </w:t>
            </w:r>
            <w:r w:rsidR="00810664">
              <w:rPr>
                <w:noProof/>
              </w:rPr>
              <w:br/>
            </w:r>
            <w:r w:rsidRPr="002479CB">
              <w:rPr>
                <w:noProof/>
              </w:rPr>
              <w:t xml:space="preserve">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0A7FA1" w14:paraId="6DAD1C2C" w14:textId="77777777" w:rsidTr="00A762D7">
        <w:trPr>
          <w:cantSplit/>
        </w:trPr>
        <w:tc>
          <w:tcPr>
            <w:tcW w:w="703" w:type="dxa"/>
            <w:tcBorders>
              <w:top w:val="single" w:sz="4" w:space="0" w:color="auto"/>
              <w:bottom w:val="single" w:sz="4" w:space="0" w:color="auto"/>
            </w:tcBorders>
            <w:shd w:val="clear" w:color="auto" w:fill="auto"/>
            <w:vAlign w:val="top"/>
          </w:tcPr>
          <w:p w14:paraId="209E47F2"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33AD259"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32A48C74" w14:textId="36F22E4D" w:rsidR="00B3061D" w:rsidRPr="002479CB" w:rsidRDefault="00B3061D" w:rsidP="00D65F82">
            <w:pPr>
              <w:pStyle w:val="ab"/>
              <w:jc w:val="left"/>
              <w:rPr>
                <w:noProof/>
              </w:rPr>
            </w:pPr>
            <w:r w:rsidRPr="002479CB">
              <w:rPr>
                <w:noProof/>
              </w:rPr>
              <w:t xml:space="preserve">исполнитель направляет в Комиссию сведения </w:t>
            </w:r>
            <w:r w:rsidR="00810664">
              <w:rPr>
                <w:noProof/>
              </w:rPr>
              <w:br/>
            </w:r>
            <w:r w:rsidRPr="002479CB">
              <w:rPr>
                <w:noProof/>
              </w:rPr>
              <w:t xml:space="preserve">о продлении срока действия свидетельства о праве использования НМПТ Союза для опубликования на информационном портале в соответствии </w:t>
            </w:r>
            <w:r w:rsidR="00B47229">
              <w:rPr>
                <w:noProof/>
              </w:rPr>
              <w:br/>
            </w:r>
            <w:r w:rsidRPr="002479CB">
              <w:rPr>
                <w:noProof/>
              </w:rPr>
              <w:t xml:space="preserve">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23E6D010" w14:textId="77777777" w:rsidTr="00A762D7">
        <w:trPr>
          <w:cantSplit/>
        </w:trPr>
        <w:tc>
          <w:tcPr>
            <w:tcW w:w="703" w:type="dxa"/>
            <w:tcBorders>
              <w:top w:val="single" w:sz="4" w:space="0" w:color="auto"/>
            </w:tcBorders>
            <w:shd w:val="clear" w:color="auto" w:fill="auto"/>
            <w:vAlign w:val="top"/>
          </w:tcPr>
          <w:p w14:paraId="251EC29D"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81CD9FA" w14:textId="77777777" w:rsidR="00B3061D" w:rsidRPr="00EE62B0" w:rsidRDefault="00B3061D" w:rsidP="00AA081D">
            <w:pPr>
              <w:pStyle w:val="ab"/>
              <w:jc w:val="left"/>
              <w:rPr>
                <w:noProof/>
              </w:rPr>
            </w:pPr>
            <w:r>
              <w:rPr>
                <w:bCs w:val="0"/>
                <w:noProof/>
              </w:rPr>
              <w:t>Результаты</w:t>
            </w:r>
          </w:p>
        </w:tc>
        <w:tc>
          <w:tcPr>
            <w:tcW w:w="5818" w:type="dxa"/>
            <w:vAlign w:val="top"/>
          </w:tcPr>
          <w:p w14:paraId="75E31699" w14:textId="70EE7259" w:rsidR="00DC69D8" w:rsidRPr="002479CB" w:rsidRDefault="00DC69D8" w:rsidP="00DC69D8">
            <w:pPr>
              <w:pStyle w:val="ab"/>
              <w:jc w:val="left"/>
              <w:rPr>
                <w:noProof/>
              </w:rPr>
            </w:pPr>
            <w:r w:rsidRPr="002479CB">
              <w:rPr>
                <w:noProof/>
              </w:rPr>
              <w:t xml:space="preserve">сведения о продлении срока действия свидетельства </w:t>
            </w:r>
            <w:r w:rsidR="00810664">
              <w:rPr>
                <w:noProof/>
              </w:rPr>
              <w:br/>
            </w:r>
            <w:r w:rsidRPr="002479CB">
              <w:rPr>
                <w:noProof/>
              </w:rPr>
              <w:t>о праве использования НМПТ Союза для опубликования представлены в Комиссию</w:t>
            </w:r>
          </w:p>
        </w:tc>
      </w:tr>
    </w:tbl>
    <w:p w14:paraId="68C8BF9D" w14:textId="77777777" w:rsidR="00DF7C15" w:rsidRPr="001F1A27" w:rsidRDefault="00DF7C15" w:rsidP="0006004F">
      <w:pPr>
        <w:spacing w:after="0" w:line="240" w:lineRule="auto"/>
        <w:rPr>
          <w:szCs w:val="30"/>
        </w:rPr>
      </w:pPr>
    </w:p>
    <w:p w14:paraId="786BE703" w14:textId="77777777" w:rsidR="00221902" w:rsidRPr="009B2CBA" w:rsidRDefault="00221902" w:rsidP="005148D2">
      <w:pPr>
        <w:pStyle w:val="aff5"/>
      </w:pPr>
      <w:r w:rsidRPr="00EE62B0">
        <w:lastRenderedPageBreak/>
        <w:t>Табл</w:t>
      </w:r>
      <w:r>
        <w:t>ица</w:t>
      </w:r>
      <w:r w:rsidRPr="001353E7">
        <w:t> </w:t>
      </w:r>
      <w:r w:rsidR="00702F17" w:rsidRPr="00702F17">
        <w:rPr>
          <w:noProof/>
        </w:rPr>
        <w:t>50</w:t>
      </w:r>
    </w:p>
    <w:p w14:paraId="5E8A5D64"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сведений о продлении срока действия свидетельства о праве использования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43</w:t>
      </w:r>
      <w:r w:rsidRPr="002479CB">
        <w:t>)</w:t>
      </w:r>
    </w:p>
    <w:p w14:paraId="7D2DB68B"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2110DCB7" w14:textId="77777777" w:rsidTr="00B06259">
        <w:trPr>
          <w:trHeight w:val="601"/>
          <w:tblHeader/>
        </w:trPr>
        <w:tc>
          <w:tcPr>
            <w:tcW w:w="703" w:type="dxa"/>
            <w:shd w:val="clear" w:color="auto" w:fill="auto"/>
            <w:vAlign w:val="top"/>
          </w:tcPr>
          <w:p w14:paraId="5DC0DDF1"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4B0F52AC" w14:textId="77777777" w:rsidR="00445FC9" w:rsidRDefault="00445FC9" w:rsidP="00445FC9">
            <w:pPr>
              <w:pStyle w:val="ad"/>
              <w:spacing w:line="264" w:lineRule="auto"/>
            </w:pPr>
            <w:r>
              <w:t>Обозначение элемента</w:t>
            </w:r>
          </w:p>
        </w:tc>
        <w:tc>
          <w:tcPr>
            <w:tcW w:w="5818" w:type="dxa"/>
            <w:vAlign w:val="top"/>
          </w:tcPr>
          <w:p w14:paraId="25E36E72" w14:textId="77777777" w:rsidR="00445FC9" w:rsidRDefault="00445FC9" w:rsidP="00445FC9">
            <w:pPr>
              <w:pStyle w:val="ad"/>
              <w:spacing w:line="264" w:lineRule="auto"/>
            </w:pPr>
            <w:r>
              <w:t>Описание</w:t>
            </w:r>
          </w:p>
        </w:tc>
      </w:tr>
      <w:tr w:rsidR="00B36234" w:rsidRPr="00EE62B0" w14:paraId="585CB7D9" w14:textId="77777777" w:rsidTr="00D27257">
        <w:trPr>
          <w:trHeight w:val="301"/>
          <w:tblHeader/>
        </w:trPr>
        <w:tc>
          <w:tcPr>
            <w:tcW w:w="703" w:type="dxa"/>
            <w:shd w:val="clear" w:color="auto" w:fill="auto"/>
          </w:tcPr>
          <w:p w14:paraId="1EF00F08"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A7D625F" w14:textId="77777777" w:rsidR="00B36234" w:rsidRDefault="00B36234" w:rsidP="008F3B17">
            <w:pPr>
              <w:pStyle w:val="ad"/>
              <w:spacing w:line="264" w:lineRule="auto"/>
            </w:pPr>
            <w:r>
              <w:t>2</w:t>
            </w:r>
          </w:p>
        </w:tc>
        <w:tc>
          <w:tcPr>
            <w:tcW w:w="5818" w:type="dxa"/>
          </w:tcPr>
          <w:p w14:paraId="3733C6C1" w14:textId="77777777" w:rsidR="00B36234" w:rsidRDefault="00B36234" w:rsidP="008F3B17">
            <w:pPr>
              <w:pStyle w:val="ad"/>
              <w:spacing w:line="264" w:lineRule="auto"/>
            </w:pPr>
            <w:r>
              <w:t>3</w:t>
            </w:r>
          </w:p>
        </w:tc>
      </w:tr>
      <w:tr w:rsidR="00B3061D" w:rsidRPr="00EE62B0" w14:paraId="419903F6" w14:textId="77777777" w:rsidTr="00A762D7">
        <w:trPr>
          <w:cantSplit/>
        </w:trPr>
        <w:tc>
          <w:tcPr>
            <w:tcW w:w="703" w:type="dxa"/>
            <w:tcBorders>
              <w:bottom w:val="single" w:sz="4" w:space="0" w:color="auto"/>
            </w:tcBorders>
            <w:shd w:val="clear" w:color="auto" w:fill="auto"/>
            <w:vAlign w:val="top"/>
          </w:tcPr>
          <w:p w14:paraId="7805E296"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14D27DC5"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A2FA9FB" w14:textId="77777777" w:rsidR="00B3061D" w:rsidRPr="00EE62B0" w:rsidRDefault="00B3061D" w:rsidP="00D65F82">
            <w:pPr>
              <w:pStyle w:val="ab"/>
              <w:jc w:val="left"/>
              <w:rPr>
                <w:noProof/>
              </w:rPr>
            </w:pPr>
            <w:r w:rsidRPr="00EE62B0">
              <w:rPr>
                <w:noProof/>
              </w:rPr>
              <w:t>P.SP.03.OPR.043</w:t>
            </w:r>
          </w:p>
        </w:tc>
      </w:tr>
      <w:tr w:rsidR="00B3061D" w:rsidRPr="00EE62B0" w14:paraId="0F46C146" w14:textId="77777777" w:rsidTr="00A762D7">
        <w:trPr>
          <w:cantSplit/>
        </w:trPr>
        <w:tc>
          <w:tcPr>
            <w:tcW w:w="703" w:type="dxa"/>
            <w:tcBorders>
              <w:top w:val="single" w:sz="4" w:space="0" w:color="auto"/>
              <w:bottom w:val="single" w:sz="4" w:space="0" w:color="auto"/>
            </w:tcBorders>
            <w:shd w:val="clear" w:color="auto" w:fill="auto"/>
            <w:vAlign w:val="top"/>
          </w:tcPr>
          <w:p w14:paraId="2639BEEC"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05E3350"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8E333CC" w14:textId="77777777" w:rsidR="00B3061D" w:rsidRPr="00EE62B0" w:rsidRDefault="00694CA0" w:rsidP="00D65F82">
            <w:pPr>
              <w:pStyle w:val="ab"/>
              <w:jc w:val="left"/>
              <w:rPr>
                <w:noProof/>
              </w:rPr>
            </w:pPr>
            <w:r>
              <w:rPr>
                <w:noProof/>
              </w:rPr>
              <w:t>прием и обработка сведений о продлении срока действия свидетельства о праве использования НМПТ Союза для опубликования</w:t>
            </w:r>
          </w:p>
        </w:tc>
      </w:tr>
      <w:tr w:rsidR="00B3061D" w:rsidRPr="00E929AE" w14:paraId="1A52A671" w14:textId="77777777" w:rsidTr="00A762D7">
        <w:trPr>
          <w:cantSplit/>
        </w:trPr>
        <w:tc>
          <w:tcPr>
            <w:tcW w:w="703" w:type="dxa"/>
            <w:tcBorders>
              <w:top w:val="single" w:sz="4" w:space="0" w:color="auto"/>
              <w:bottom w:val="single" w:sz="4" w:space="0" w:color="auto"/>
            </w:tcBorders>
            <w:shd w:val="clear" w:color="auto" w:fill="auto"/>
            <w:vAlign w:val="top"/>
          </w:tcPr>
          <w:p w14:paraId="28715BB2"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1FD77729"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8031BEA"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31903308" w14:textId="77777777" w:rsidTr="00A762D7">
        <w:trPr>
          <w:cantSplit/>
        </w:trPr>
        <w:tc>
          <w:tcPr>
            <w:tcW w:w="703" w:type="dxa"/>
            <w:tcBorders>
              <w:top w:val="single" w:sz="4" w:space="0" w:color="auto"/>
              <w:bottom w:val="single" w:sz="4" w:space="0" w:color="auto"/>
            </w:tcBorders>
            <w:shd w:val="clear" w:color="auto" w:fill="auto"/>
            <w:vAlign w:val="top"/>
          </w:tcPr>
          <w:p w14:paraId="6FC80CFF"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68A78B92"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EA24078" w14:textId="06A5B91F"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о продлении срока действия свидетельства о праве использования НМПТ Союза для опубликования (операция «Представление сведений о продлении срока действия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42))</w:t>
            </w:r>
          </w:p>
        </w:tc>
      </w:tr>
      <w:tr w:rsidR="00B3061D" w:rsidRPr="00EE62B0" w14:paraId="1DBA668E" w14:textId="77777777" w:rsidTr="00A762D7">
        <w:trPr>
          <w:cantSplit/>
        </w:trPr>
        <w:tc>
          <w:tcPr>
            <w:tcW w:w="703" w:type="dxa"/>
            <w:tcBorders>
              <w:top w:val="single" w:sz="4" w:space="0" w:color="auto"/>
              <w:bottom w:val="single" w:sz="4" w:space="0" w:color="auto"/>
            </w:tcBorders>
            <w:shd w:val="clear" w:color="auto" w:fill="auto"/>
            <w:vAlign w:val="top"/>
          </w:tcPr>
          <w:p w14:paraId="04028211"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6F447694"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3085F2A5"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717C4229" w14:textId="77777777" w:rsidTr="00A762D7">
        <w:trPr>
          <w:cantSplit/>
        </w:trPr>
        <w:tc>
          <w:tcPr>
            <w:tcW w:w="703" w:type="dxa"/>
            <w:tcBorders>
              <w:top w:val="single" w:sz="4" w:space="0" w:color="auto"/>
              <w:bottom w:val="single" w:sz="4" w:space="0" w:color="auto"/>
            </w:tcBorders>
            <w:shd w:val="clear" w:color="auto" w:fill="auto"/>
            <w:vAlign w:val="top"/>
          </w:tcPr>
          <w:p w14:paraId="12FD1B6C"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1311BCCD"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2A84D1A7" w14:textId="1B19EA44" w:rsidR="00B3061D" w:rsidRPr="002479CB" w:rsidRDefault="00B3061D" w:rsidP="00D65F82">
            <w:pPr>
              <w:pStyle w:val="ab"/>
              <w:jc w:val="left"/>
              <w:rPr>
                <w:noProof/>
              </w:rPr>
            </w:pPr>
            <w:r w:rsidRPr="002479CB">
              <w:rPr>
                <w:noProof/>
              </w:rPr>
              <w:t xml:space="preserve">исполнитель принимает сведения о продлении срока действия свидетельства о праве использования НМПТ Союза для опубликования и обрабатывает их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p w14:paraId="446BAA97" w14:textId="4C3D0234"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сведений о продлении срока действия свидетельства о праве использования НМПТ Союза для опубликования </w:t>
            </w:r>
            <w:r w:rsidR="00810664">
              <w:rPr>
                <w:noProof/>
              </w:rPr>
              <w:br/>
            </w:r>
            <w:r w:rsidRPr="002479CB">
              <w:rPr>
                <w:noProof/>
              </w:rPr>
              <w:t xml:space="preserve">с указанием кода результата обработки сведений, соответствующего добавлению сведений,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tc>
      </w:tr>
      <w:tr w:rsidR="00B3061D" w:rsidRPr="00DC69D8" w14:paraId="34914DD9" w14:textId="77777777" w:rsidTr="00A762D7">
        <w:trPr>
          <w:cantSplit/>
        </w:trPr>
        <w:tc>
          <w:tcPr>
            <w:tcW w:w="703" w:type="dxa"/>
            <w:tcBorders>
              <w:top w:val="single" w:sz="4" w:space="0" w:color="auto"/>
            </w:tcBorders>
            <w:shd w:val="clear" w:color="auto" w:fill="auto"/>
            <w:vAlign w:val="top"/>
          </w:tcPr>
          <w:p w14:paraId="470320E5" w14:textId="77777777" w:rsidR="00B3061D" w:rsidRPr="00EE62B0" w:rsidRDefault="00B3061D" w:rsidP="008F3B17">
            <w:pPr>
              <w:pStyle w:val="ab"/>
              <w:rPr>
                <w:noProof/>
              </w:rPr>
            </w:pPr>
            <w:r w:rsidRPr="00EE62B0">
              <w:rPr>
                <w:noProof/>
              </w:rPr>
              <w:lastRenderedPageBreak/>
              <w:t>7</w:t>
            </w:r>
          </w:p>
        </w:tc>
        <w:tc>
          <w:tcPr>
            <w:tcW w:w="2835" w:type="dxa"/>
            <w:tcBorders>
              <w:left w:val="single" w:sz="4" w:space="0" w:color="auto"/>
            </w:tcBorders>
            <w:shd w:val="clear" w:color="auto" w:fill="auto"/>
            <w:vAlign w:val="top"/>
          </w:tcPr>
          <w:p w14:paraId="5E11D0B9" w14:textId="77777777" w:rsidR="00B3061D" w:rsidRPr="00EE62B0" w:rsidRDefault="00B3061D" w:rsidP="00AA081D">
            <w:pPr>
              <w:pStyle w:val="ab"/>
              <w:jc w:val="left"/>
              <w:rPr>
                <w:noProof/>
              </w:rPr>
            </w:pPr>
            <w:r>
              <w:rPr>
                <w:bCs w:val="0"/>
                <w:noProof/>
              </w:rPr>
              <w:t>Результаты</w:t>
            </w:r>
          </w:p>
        </w:tc>
        <w:tc>
          <w:tcPr>
            <w:tcW w:w="5818" w:type="dxa"/>
            <w:vAlign w:val="top"/>
          </w:tcPr>
          <w:p w14:paraId="6C8139BF" w14:textId="5B8A5403" w:rsidR="00DC69D8" w:rsidRPr="002479CB" w:rsidRDefault="00DC69D8" w:rsidP="00DC69D8">
            <w:pPr>
              <w:pStyle w:val="ab"/>
              <w:jc w:val="left"/>
              <w:rPr>
                <w:noProof/>
              </w:rPr>
            </w:pPr>
            <w:r w:rsidRPr="002479CB">
              <w:rPr>
                <w:noProof/>
              </w:rPr>
              <w:t xml:space="preserve">сведения о продлении срока действия свидетельства </w:t>
            </w:r>
            <w:r w:rsidR="00810664">
              <w:rPr>
                <w:noProof/>
              </w:rPr>
              <w:br/>
            </w:r>
            <w:r w:rsidRPr="002479CB">
              <w:rPr>
                <w:noProof/>
              </w:rPr>
              <w:t>о праве использования НМПТ Союза для опубликования обработаны, ведомству подачи направлено уведомление о результатах обработки представленных сведений</w:t>
            </w:r>
          </w:p>
        </w:tc>
      </w:tr>
    </w:tbl>
    <w:p w14:paraId="4564423E" w14:textId="77777777" w:rsidR="00DF7C15" w:rsidRPr="001F1A27" w:rsidRDefault="00DF7C15" w:rsidP="0006004F">
      <w:pPr>
        <w:spacing w:after="0" w:line="240" w:lineRule="auto"/>
        <w:rPr>
          <w:szCs w:val="30"/>
        </w:rPr>
      </w:pPr>
    </w:p>
    <w:p w14:paraId="324E1825" w14:textId="77777777" w:rsidR="00221902" w:rsidRPr="009B2CBA" w:rsidRDefault="00221902" w:rsidP="005148D2">
      <w:pPr>
        <w:pStyle w:val="aff5"/>
      </w:pPr>
      <w:r w:rsidRPr="00EE62B0">
        <w:t>Табл</w:t>
      </w:r>
      <w:r>
        <w:t>ица</w:t>
      </w:r>
      <w:r w:rsidRPr="001353E7">
        <w:t> </w:t>
      </w:r>
      <w:r w:rsidR="00702F17" w:rsidRPr="00702F17">
        <w:rPr>
          <w:noProof/>
        </w:rPr>
        <w:t>51</w:t>
      </w:r>
    </w:p>
    <w:p w14:paraId="79011230" w14:textId="64C5F019"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Обеспечение опубликования сведений </w:t>
      </w:r>
      <w:r w:rsidR="00810664">
        <w:br/>
      </w:r>
      <w:r w:rsidR="009E42E5" w:rsidRPr="002479CB">
        <w:t>о продлении срока действия свидетельства о праве использования НМПТ Союза на информационном портале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44</w:t>
      </w:r>
      <w:r w:rsidRPr="002479CB">
        <w:t>)</w:t>
      </w:r>
    </w:p>
    <w:p w14:paraId="3923B7F8"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0F4EE2EB" w14:textId="77777777" w:rsidTr="00B06259">
        <w:trPr>
          <w:trHeight w:val="601"/>
          <w:tblHeader/>
        </w:trPr>
        <w:tc>
          <w:tcPr>
            <w:tcW w:w="703" w:type="dxa"/>
            <w:shd w:val="clear" w:color="auto" w:fill="auto"/>
            <w:vAlign w:val="top"/>
          </w:tcPr>
          <w:p w14:paraId="2A557ABD"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C526FBD" w14:textId="77777777" w:rsidR="00445FC9" w:rsidRDefault="00445FC9" w:rsidP="00445FC9">
            <w:pPr>
              <w:pStyle w:val="ad"/>
              <w:spacing w:line="264" w:lineRule="auto"/>
            </w:pPr>
            <w:r>
              <w:t>Обозначение элемента</w:t>
            </w:r>
          </w:p>
        </w:tc>
        <w:tc>
          <w:tcPr>
            <w:tcW w:w="5818" w:type="dxa"/>
            <w:vAlign w:val="top"/>
          </w:tcPr>
          <w:p w14:paraId="71957FA5" w14:textId="77777777" w:rsidR="00445FC9" w:rsidRDefault="00445FC9" w:rsidP="00445FC9">
            <w:pPr>
              <w:pStyle w:val="ad"/>
              <w:spacing w:line="264" w:lineRule="auto"/>
            </w:pPr>
            <w:r>
              <w:t>Описание</w:t>
            </w:r>
          </w:p>
        </w:tc>
      </w:tr>
      <w:tr w:rsidR="00B36234" w:rsidRPr="00EE62B0" w14:paraId="08318465" w14:textId="77777777" w:rsidTr="00D27257">
        <w:trPr>
          <w:trHeight w:val="301"/>
          <w:tblHeader/>
        </w:trPr>
        <w:tc>
          <w:tcPr>
            <w:tcW w:w="703" w:type="dxa"/>
            <w:shd w:val="clear" w:color="auto" w:fill="auto"/>
          </w:tcPr>
          <w:p w14:paraId="6063FC27"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6CD5981" w14:textId="77777777" w:rsidR="00B36234" w:rsidRDefault="00B36234" w:rsidP="008F3B17">
            <w:pPr>
              <w:pStyle w:val="ad"/>
              <w:spacing w:line="264" w:lineRule="auto"/>
            </w:pPr>
            <w:r>
              <w:t>2</w:t>
            </w:r>
          </w:p>
        </w:tc>
        <w:tc>
          <w:tcPr>
            <w:tcW w:w="5818" w:type="dxa"/>
          </w:tcPr>
          <w:p w14:paraId="3EEF94F0" w14:textId="77777777" w:rsidR="00B36234" w:rsidRDefault="00B36234" w:rsidP="008F3B17">
            <w:pPr>
              <w:pStyle w:val="ad"/>
              <w:spacing w:line="264" w:lineRule="auto"/>
            </w:pPr>
            <w:r>
              <w:t>3</w:t>
            </w:r>
          </w:p>
        </w:tc>
      </w:tr>
      <w:tr w:rsidR="00B3061D" w:rsidRPr="00EE62B0" w14:paraId="50ACE65E" w14:textId="77777777" w:rsidTr="00A762D7">
        <w:trPr>
          <w:cantSplit/>
        </w:trPr>
        <w:tc>
          <w:tcPr>
            <w:tcW w:w="703" w:type="dxa"/>
            <w:tcBorders>
              <w:bottom w:val="single" w:sz="4" w:space="0" w:color="auto"/>
            </w:tcBorders>
            <w:shd w:val="clear" w:color="auto" w:fill="auto"/>
            <w:vAlign w:val="top"/>
          </w:tcPr>
          <w:p w14:paraId="6EB0DBEC"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11F1E6A5"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082A0FCD" w14:textId="77777777" w:rsidR="00B3061D" w:rsidRPr="00EE62B0" w:rsidRDefault="00B3061D" w:rsidP="00D65F82">
            <w:pPr>
              <w:pStyle w:val="ab"/>
              <w:jc w:val="left"/>
              <w:rPr>
                <w:noProof/>
              </w:rPr>
            </w:pPr>
            <w:r w:rsidRPr="00EE62B0">
              <w:rPr>
                <w:noProof/>
              </w:rPr>
              <w:t>P.SP.03.OPR.044</w:t>
            </w:r>
          </w:p>
        </w:tc>
      </w:tr>
      <w:tr w:rsidR="00B3061D" w:rsidRPr="00EE62B0" w14:paraId="3B3D619E" w14:textId="77777777" w:rsidTr="00A762D7">
        <w:trPr>
          <w:cantSplit/>
        </w:trPr>
        <w:tc>
          <w:tcPr>
            <w:tcW w:w="703" w:type="dxa"/>
            <w:tcBorders>
              <w:top w:val="single" w:sz="4" w:space="0" w:color="auto"/>
              <w:bottom w:val="single" w:sz="4" w:space="0" w:color="auto"/>
            </w:tcBorders>
            <w:shd w:val="clear" w:color="auto" w:fill="auto"/>
            <w:vAlign w:val="top"/>
          </w:tcPr>
          <w:p w14:paraId="140E7526"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9B0F3D9"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487726B" w14:textId="77777777" w:rsidR="00B3061D" w:rsidRPr="00EE62B0" w:rsidRDefault="00694CA0" w:rsidP="00D65F82">
            <w:pPr>
              <w:pStyle w:val="ab"/>
              <w:jc w:val="left"/>
              <w:rPr>
                <w:noProof/>
              </w:rPr>
            </w:pPr>
            <w:r>
              <w:rPr>
                <w:noProof/>
              </w:rPr>
              <w:t>обеспечение опубликования сведений о продлении срока действия свидетельства о праве использования НМПТ Союза на информационном портале Союза</w:t>
            </w:r>
          </w:p>
        </w:tc>
      </w:tr>
      <w:tr w:rsidR="00B3061D" w:rsidRPr="00E929AE" w14:paraId="6247E13B" w14:textId="77777777" w:rsidTr="00A762D7">
        <w:trPr>
          <w:cantSplit/>
        </w:trPr>
        <w:tc>
          <w:tcPr>
            <w:tcW w:w="703" w:type="dxa"/>
            <w:tcBorders>
              <w:top w:val="single" w:sz="4" w:space="0" w:color="auto"/>
              <w:bottom w:val="single" w:sz="4" w:space="0" w:color="auto"/>
            </w:tcBorders>
            <w:shd w:val="clear" w:color="auto" w:fill="auto"/>
            <w:vAlign w:val="top"/>
          </w:tcPr>
          <w:p w14:paraId="3CD6AFB5"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131F8D45"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C7B53BA"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2AD6047B" w14:textId="77777777" w:rsidTr="00A762D7">
        <w:trPr>
          <w:cantSplit/>
        </w:trPr>
        <w:tc>
          <w:tcPr>
            <w:tcW w:w="703" w:type="dxa"/>
            <w:tcBorders>
              <w:top w:val="single" w:sz="4" w:space="0" w:color="auto"/>
              <w:bottom w:val="single" w:sz="4" w:space="0" w:color="auto"/>
            </w:tcBorders>
            <w:shd w:val="clear" w:color="auto" w:fill="auto"/>
            <w:vAlign w:val="top"/>
          </w:tcPr>
          <w:p w14:paraId="7A988C64"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494ED11D"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6FB917E1" w14:textId="1898D656" w:rsidR="00895C85" w:rsidRPr="002479CB" w:rsidRDefault="00895C85" w:rsidP="00895C85">
            <w:pPr>
              <w:pStyle w:val="ab"/>
              <w:jc w:val="left"/>
            </w:pPr>
            <w:r w:rsidRPr="002479CB">
              <w:rPr>
                <w:noProof/>
              </w:rPr>
              <w:t xml:space="preserve">выполняется при успешной обработке сведений </w:t>
            </w:r>
            <w:r w:rsidR="00810664">
              <w:rPr>
                <w:noProof/>
              </w:rPr>
              <w:br/>
            </w:r>
            <w:r w:rsidRPr="002479CB">
              <w:rPr>
                <w:noProof/>
              </w:rPr>
              <w:t>о продлении срока действия свидетельства о праве использования НМПТ Союза для опубликования (операция «Прием и обработка сведений о продлении срока действия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43))</w:t>
            </w:r>
          </w:p>
        </w:tc>
      </w:tr>
      <w:tr w:rsidR="00B3061D" w:rsidRPr="00EE62B0" w14:paraId="30B4BE62" w14:textId="77777777" w:rsidTr="00A762D7">
        <w:trPr>
          <w:cantSplit/>
        </w:trPr>
        <w:tc>
          <w:tcPr>
            <w:tcW w:w="703" w:type="dxa"/>
            <w:tcBorders>
              <w:top w:val="single" w:sz="4" w:space="0" w:color="auto"/>
              <w:bottom w:val="single" w:sz="4" w:space="0" w:color="auto"/>
            </w:tcBorders>
            <w:shd w:val="clear" w:color="auto" w:fill="auto"/>
            <w:vAlign w:val="top"/>
          </w:tcPr>
          <w:p w14:paraId="6F76B254"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37A443F1"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33CF3F1B" w14:textId="77777777" w:rsidR="00B3061D" w:rsidRPr="00810664" w:rsidRDefault="00B3061D" w:rsidP="00D65F82">
            <w:pPr>
              <w:pStyle w:val="ab"/>
              <w:jc w:val="left"/>
            </w:pPr>
            <w:r w:rsidRPr="00810664">
              <w:rPr>
                <w:noProof/>
              </w:rPr>
              <w:t>–</w:t>
            </w:r>
          </w:p>
        </w:tc>
      </w:tr>
      <w:tr w:rsidR="00B3061D" w:rsidRPr="000A7FA1" w14:paraId="0C53A6BF" w14:textId="77777777" w:rsidTr="00A762D7">
        <w:trPr>
          <w:cantSplit/>
        </w:trPr>
        <w:tc>
          <w:tcPr>
            <w:tcW w:w="703" w:type="dxa"/>
            <w:tcBorders>
              <w:top w:val="single" w:sz="4" w:space="0" w:color="auto"/>
              <w:bottom w:val="single" w:sz="4" w:space="0" w:color="auto"/>
            </w:tcBorders>
            <w:shd w:val="clear" w:color="auto" w:fill="auto"/>
            <w:vAlign w:val="top"/>
          </w:tcPr>
          <w:p w14:paraId="20F88BB2"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A13FA30"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6B71EB10" w14:textId="03E70BBB" w:rsidR="00B3061D" w:rsidRPr="002479CB" w:rsidRDefault="00B3061D" w:rsidP="00D65F82">
            <w:pPr>
              <w:pStyle w:val="ab"/>
              <w:jc w:val="left"/>
              <w:rPr>
                <w:noProof/>
              </w:rPr>
            </w:pPr>
            <w:r w:rsidRPr="002479CB">
              <w:rPr>
                <w:noProof/>
              </w:rPr>
              <w:t xml:space="preserve">исполнитель обеспечивает опубликование на информационном портале Союза сведений </w:t>
            </w:r>
            <w:r w:rsidR="00B47229">
              <w:rPr>
                <w:noProof/>
              </w:rPr>
              <w:br/>
            </w:r>
            <w:r w:rsidRPr="002479CB">
              <w:rPr>
                <w:noProof/>
              </w:rPr>
              <w:t>о продлении срока действия свидетельства о праве использования НМПТ Союза</w:t>
            </w:r>
          </w:p>
        </w:tc>
      </w:tr>
      <w:tr w:rsidR="00B3061D" w:rsidRPr="00DC69D8" w14:paraId="74F5407A" w14:textId="77777777" w:rsidTr="00A762D7">
        <w:trPr>
          <w:cantSplit/>
        </w:trPr>
        <w:tc>
          <w:tcPr>
            <w:tcW w:w="703" w:type="dxa"/>
            <w:tcBorders>
              <w:top w:val="single" w:sz="4" w:space="0" w:color="auto"/>
            </w:tcBorders>
            <w:shd w:val="clear" w:color="auto" w:fill="auto"/>
            <w:vAlign w:val="top"/>
          </w:tcPr>
          <w:p w14:paraId="0030B074"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66EDF50E" w14:textId="77777777" w:rsidR="00B3061D" w:rsidRPr="00EE62B0" w:rsidRDefault="00B3061D" w:rsidP="00AA081D">
            <w:pPr>
              <w:pStyle w:val="ab"/>
              <w:jc w:val="left"/>
              <w:rPr>
                <w:noProof/>
              </w:rPr>
            </w:pPr>
            <w:r>
              <w:rPr>
                <w:bCs w:val="0"/>
                <w:noProof/>
              </w:rPr>
              <w:t>Результаты</w:t>
            </w:r>
          </w:p>
        </w:tc>
        <w:tc>
          <w:tcPr>
            <w:tcW w:w="5818" w:type="dxa"/>
            <w:vAlign w:val="top"/>
          </w:tcPr>
          <w:p w14:paraId="51DF0CA7" w14:textId="3A636042" w:rsidR="00DC69D8" w:rsidRPr="002479CB" w:rsidRDefault="00DC69D8" w:rsidP="00DC69D8">
            <w:pPr>
              <w:pStyle w:val="ab"/>
              <w:jc w:val="left"/>
              <w:rPr>
                <w:noProof/>
              </w:rPr>
            </w:pPr>
            <w:r w:rsidRPr="002479CB">
              <w:rPr>
                <w:noProof/>
              </w:rPr>
              <w:t xml:space="preserve">сведения о продлении срока действия свидетельства </w:t>
            </w:r>
            <w:r w:rsidR="00810664">
              <w:rPr>
                <w:noProof/>
              </w:rPr>
              <w:br/>
            </w:r>
            <w:r w:rsidRPr="002479CB">
              <w:rPr>
                <w:noProof/>
              </w:rPr>
              <w:t>о праве использования НМПТ Союза опубликованы на информационном портале Союза</w:t>
            </w:r>
          </w:p>
        </w:tc>
      </w:tr>
    </w:tbl>
    <w:p w14:paraId="7FB7720A" w14:textId="77777777" w:rsidR="00DF7C15" w:rsidRPr="001F1A27" w:rsidRDefault="00DF7C15" w:rsidP="0006004F">
      <w:pPr>
        <w:spacing w:after="0" w:line="240" w:lineRule="auto"/>
        <w:rPr>
          <w:szCs w:val="30"/>
        </w:rPr>
      </w:pPr>
    </w:p>
    <w:p w14:paraId="3B9EF53A" w14:textId="77777777" w:rsidR="00221902" w:rsidRPr="009B2CBA" w:rsidRDefault="00221902" w:rsidP="005148D2">
      <w:pPr>
        <w:pStyle w:val="aff5"/>
      </w:pPr>
      <w:r w:rsidRPr="00EE62B0">
        <w:lastRenderedPageBreak/>
        <w:t>Табл</w:t>
      </w:r>
      <w:r>
        <w:t>ица</w:t>
      </w:r>
      <w:r w:rsidRPr="001353E7">
        <w:t> </w:t>
      </w:r>
      <w:r w:rsidR="00702F17" w:rsidRPr="00702F17">
        <w:rPr>
          <w:noProof/>
        </w:rPr>
        <w:t>52</w:t>
      </w:r>
    </w:p>
    <w:p w14:paraId="5C3274D4"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сведений о продлении срока действия свидетельства о праве использования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45</w:t>
      </w:r>
      <w:r w:rsidRPr="002479CB">
        <w:t>)</w:t>
      </w:r>
    </w:p>
    <w:p w14:paraId="16B8E327"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D3C1886" w14:textId="77777777" w:rsidTr="00B06259">
        <w:trPr>
          <w:trHeight w:val="601"/>
          <w:tblHeader/>
        </w:trPr>
        <w:tc>
          <w:tcPr>
            <w:tcW w:w="703" w:type="dxa"/>
            <w:shd w:val="clear" w:color="auto" w:fill="auto"/>
            <w:vAlign w:val="top"/>
          </w:tcPr>
          <w:p w14:paraId="4DEF057E"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65B280B2" w14:textId="77777777" w:rsidR="00445FC9" w:rsidRDefault="00445FC9" w:rsidP="00445FC9">
            <w:pPr>
              <w:pStyle w:val="ad"/>
              <w:spacing w:line="264" w:lineRule="auto"/>
            </w:pPr>
            <w:r>
              <w:t>Обозначение элемента</w:t>
            </w:r>
          </w:p>
        </w:tc>
        <w:tc>
          <w:tcPr>
            <w:tcW w:w="5818" w:type="dxa"/>
            <w:vAlign w:val="top"/>
          </w:tcPr>
          <w:p w14:paraId="0C002946" w14:textId="77777777" w:rsidR="00445FC9" w:rsidRDefault="00445FC9" w:rsidP="00445FC9">
            <w:pPr>
              <w:pStyle w:val="ad"/>
              <w:spacing w:line="264" w:lineRule="auto"/>
            </w:pPr>
            <w:r>
              <w:t>Описание</w:t>
            </w:r>
          </w:p>
        </w:tc>
      </w:tr>
      <w:tr w:rsidR="00B36234" w:rsidRPr="00EE62B0" w14:paraId="527664E9" w14:textId="77777777" w:rsidTr="00D27257">
        <w:trPr>
          <w:trHeight w:val="301"/>
          <w:tblHeader/>
        </w:trPr>
        <w:tc>
          <w:tcPr>
            <w:tcW w:w="703" w:type="dxa"/>
            <w:shd w:val="clear" w:color="auto" w:fill="auto"/>
          </w:tcPr>
          <w:p w14:paraId="0585D26E"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9E68246" w14:textId="77777777" w:rsidR="00B36234" w:rsidRDefault="00B36234" w:rsidP="008F3B17">
            <w:pPr>
              <w:pStyle w:val="ad"/>
              <w:spacing w:line="264" w:lineRule="auto"/>
            </w:pPr>
            <w:r>
              <w:t>2</w:t>
            </w:r>
          </w:p>
        </w:tc>
        <w:tc>
          <w:tcPr>
            <w:tcW w:w="5818" w:type="dxa"/>
          </w:tcPr>
          <w:p w14:paraId="1B20C01A" w14:textId="77777777" w:rsidR="00B36234" w:rsidRDefault="00B36234" w:rsidP="008F3B17">
            <w:pPr>
              <w:pStyle w:val="ad"/>
              <w:spacing w:line="264" w:lineRule="auto"/>
            </w:pPr>
            <w:r>
              <w:t>3</w:t>
            </w:r>
          </w:p>
        </w:tc>
      </w:tr>
      <w:tr w:rsidR="00B3061D" w:rsidRPr="00EE62B0" w14:paraId="68C07668" w14:textId="77777777" w:rsidTr="00A762D7">
        <w:trPr>
          <w:cantSplit/>
        </w:trPr>
        <w:tc>
          <w:tcPr>
            <w:tcW w:w="703" w:type="dxa"/>
            <w:tcBorders>
              <w:bottom w:val="single" w:sz="4" w:space="0" w:color="auto"/>
            </w:tcBorders>
            <w:shd w:val="clear" w:color="auto" w:fill="auto"/>
            <w:vAlign w:val="top"/>
          </w:tcPr>
          <w:p w14:paraId="230A12B7"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547CC8AD"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522B78A7" w14:textId="77777777" w:rsidR="00B3061D" w:rsidRPr="00EE62B0" w:rsidRDefault="00B3061D" w:rsidP="00D65F82">
            <w:pPr>
              <w:pStyle w:val="ab"/>
              <w:jc w:val="left"/>
              <w:rPr>
                <w:noProof/>
              </w:rPr>
            </w:pPr>
            <w:r w:rsidRPr="00EE62B0">
              <w:rPr>
                <w:noProof/>
              </w:rPr>
              <w:t>P.SP.03.OPR.045</w:t>
            </w:r>
          </w:p>
        </w:tc>
      </w:tr>
      <w:tr w:rsidR="00B3061D" w:rsidRPr="00EE62B0" w14:paraId="5D9B707F" w14:textId="77777777" w:rsidTr="00A762D7">
        <w:trPr>
          <w:cantSplit/>
        </w:trPr>
        <w:tc>
          <w:tcPr>
            <w:tcW w:w="703" w:type="dxa"/>
            <w:tcBorders>
              <w:top w:val="single" w:sz="4" w:space="0" w:color="auto"/>
              <w:bottom w:val="single" w:sz="4" w:space="0" w:color="auto"/>
            </w:tcBorders>
            <w:shd w:val="clear" w:color="auto" w:fill="auto"/>
            <w:vAlign w:val="top"/>
          </w:tcPr>
          <w:p w14:paraId="3A8B6885"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1359002"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EE26076" w14:textId="1170949A" w:rsidR="00B3061D" w:rsidRPr="00EE62B0" w:rsidRDefault="00694CA0" w:rsidP="00D65F82">
            <w:pPr>
              <w:pStyle w:val="ab"/>
              <w:jc w:val="left"/>
              <w:rPr>
                <w:noProof/>
              </w:rPr>
            </w:pPr>
            <w:r>
              <w:rPr>
                <w:noProof/>
              </w:rPr>
              <w:t xml:space="preserve">получение уведомления о результатах обработки сведений о продлении срока действия свидетельства </w:t>
            </w:r>
            <w:r w:rsidR="00810664">
              <w:rPr>
                <w:noProof/>
              </w:rPr>
              <w:br/>
            </w:r>
            <w:r>
              <w:rPr>
                <w:noProof/>
              </w:rPr>
              <w:t>о праве использования НМПТ Союза для опубликования</w:t>
            </w:r>
          </w:p>
        </w:tc>
      </w:tr>
      <w:tr w:rsidR="00B3061D" w:rsidRPr="00E929AE" w14:paraId="2DCD1BD8" w14:textId="77777777" w:rsidTr="00A762D7">
        <w:trPr>
          <w:cantSplit/>
        </w:trPr>
        <w:tc>
          <w:tcPr>
            <w:tcW w:w="703" w:type="dxa"/>
            <w:tcBorders>
              <w:top w:val="single" w:sz="4" w:space="0" w:color="auto"/>
              <w:bottom w:val="single" w:sz="4" w:space="0" w:color="auto"/>
            </w:tcBorders>
            <w:shd w:val="clear" w:color="auto" w:fill="auto"/>
            <w:vAlign w:val="top"/>
          </w:tcPr>
          <w:p w14:paraId="2F37ABFA"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5CD689F"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4334439" w14:textId="77777777" w:rsidR="00B3061D" w:rsidRPr="00810664" w:rsidRDefault="003B0214" w:rsidP="003B0214">
            <w:pPr>
              <w:pStyle w:val="ab"/>
              <w:jc w:val="left"/>
              <w:rPr>
                <w:noProof/>
              </w:rPr>
            </w:pPr>
            <w:r w:rsidRPr="00810664">
              <w:rPr>
                <w:noProof/>
              </w:rPr>
              <w:t>ведомство подачи</w:t>
            </w:r>
          </w:p>
        </w:tc>
      </w:tr>
      <w:tr w:rsidR="00B3061D" w:rsidRPr="00895C85" w14:paraId="24CAB13C" w14:textId="77777777" w:rsidTr="00A762D7">
        <w:trPr>
          <w:cantSplit/>
        </w:trPr>
        <w:tc>
          <w:tcPr>
            <w:tcW w:w="703" w:type="dxa"/>
            <w:tcBorders>
              <w:top w:val="single" w:sz="4" w:space="0" w:color="auto"/>
              <w:bottom w:val="single" w:sz="4" w:space="0" w:color="auto"/>
            </w:tcBorders>
            <w:shd w:val="clear" w:color="auto" w:fill="auto"/>
            <w:vAlign w:val="top"/>
          </w:tcPr>
          <w:p w14:paraId="30B1FED8"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378A61FC"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52DDDF41" w14:textId="51B9AA8C" w:rsidR="00895C85" w:rsidRPr="002479CB" w:rsidRDefault="00895C85" w:rsidP="00895C85">
            <w:pPr>
              <w:pStyle w:val="ab"/>
              <w:jc w:val="left"/>
            </w:pPr>
            <w:r w:rsidRPr="002479CB">
              <w:rPr>
                <w:noProof/>
              </w:rPr>
              <w:t xml:space="preserve">выполняется при получении исполнителем уведомления о результатах обработки сведений </w:t>
            </w:r>
            <w:r w:rsidR="00B47229">
              <w:rPr>
                <w:noProof/>
              </w:rPr>
              <w:br/>
            </w:r>
            <w:r w:rsidRPr="002479CB">
              <w:rPr>
                <w:noProof/>
              </w:rPr>
              <w:t>о продлении срока действия свидетельства о праве использования НМПТ Союза для опубликования (операция «Прием и обработка сведений о продлении срока действия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43))</w:t>
            </w:r>
          </w:p>
        </w:tc>
      </w:tr>
      <w:tr w:rsidR="00B3061D" w:rsidRPr="00EE62B0" w14:paraId="7560D393" w14:textId="77777777" w:rsidTr="00A762D7">
        <w:trPr>
          <w:cantSplit/>
        </w:trPr>
        <w:tc>
          <w:tcPr>
            <w:tcW w:w="703" w:type="dxa"/>
            <w:tcBorders>
              <w:top w:val="single" w:sz="4" w:space="0" w:color="auto"/>
              <w:bottom w:val="single" w:sz="4" w:space="0" w:color="auto"/>
            </w:tcBorders>
            <w:shd w:val="clear" w:color="auto" w:fill="auto"/>
            <w:vAlign w:val="top"/>
          </w:tcPr>
          <w:p w14:paraId="0EFDFE80"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411934B7"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7F081D81" w14:textId="27019C82"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21FF6403" w14:textId="77777777" w:rsidTr="00A762D7">
        <w:trPr>
          <w:cantSplit/>
        </w:trPr>
        <w:tc>
          <w:tcPr>
            <w:tcW w:w="703" w:type="dxa"/>
            <w:tcBorders>
              <w:top w:val="single" w:sz="4" w:space="0" w:color="auto"/>
              <w:bottom w:val="single" w:sz="4" w:space="0" w:color="auto"/>
            </w:tcBorders>
            <w:shd w:val="clear" w:color="auto" w:fill="auto"/>
            <w:vAlign w:val="top"/>
          </w:tcPr>
          <w:p w14:paraId="1EA19608"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38056C7A"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31F474E" w14:textId="72440FBD"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сведений о продлении срока действия свидетельства о праве использования НМПТ Союза </w:t>
            </w:r>
            <w:r w:rsidR="00810664">
              <w:rPr>
                <w:noProof/>
              </w:rPr>
              <w:br/>
            </w:r>
            <w:r w:rsidRPr="002479CB">
              <w:rPr>
                <w:noProof/>
              </w:rPr>
              <w:t xml:space="preserve">в Едином реестре НМПТ Союза для опубликования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tc>
      </w:tr>
      <w:tr w:rsidR="00B3061D" w:rsidRPr="00DC69D8" w14:paraId="31948680" w14:textId="77777777" w:rsidTr="00A762D7">
        <w:trPr>
          <w:cantSplit/>
        </w:trPr>
        <w:tc>
          <w:tcPr>
            <w:tcW w:w="703" w:type="dxa"/>
            <w:tcBorders>
              <w:top w:val="single" w:sz="4" w:space="0" w:color="auto"/>
            </w:tcBorders>
            <w:shd w:val="clear" w:color="auto" w:fill="auto"/>
            <w:vAlign w:val="top"/>
          </w:tcPr>
          <w:p w14:paraId="5DAC9769"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1398C8F" w14:textId="77777777" w:rsidR="00B3061D" w:rsidRPr="00EE62B0" w:rsidRDefault="00B3061D" w:rsidP="00AA081D">
            <w:pPr>
              <w:pStyle w:val="ab"/>
              <w:jc w:val="left"/>
              <w:rPr>
                <w:noProof/>
              </w:rPr>
            </w:pPr>
            <w:r>
              <w:rPr>
                <w:bCs w:val="0"/>
                <w:noProof/>
              </w:rPr>
              <w:t>Результаты</w:t>
            </w:r>
          </w:p>
        </w:tc>
        <w:tc>
          <w:tcPr>
            <w:tcW w:w="5818" w:type="dxa"/>
            <w:vAlign w:val="top"/>
          </w:tcPr>
          <w:p w14:paraId="57D215A0" w14:textId="381CC2F1" w:rsidR="00DC69D8" w:rsidRPr="002479CB" w:rsidRDefault="00DC69D8" w:rsidP="00DC69D8">
            <w:pPr>
              <w:pStyle w:val="ab"/>
              <w:jc w:val="left"/>
              <w:rPr>
                <w:noProof/>
              </w:rPr>
            </w:pPr>
            <w:r w:rsidRPr="002479CB">
              <w:rPr>
                <w:noProof/>
              </w:rPr>
              <w:t xml:space="preserve">уведомление о результатах обработки Комиссией сведений о продлении срока действия свидетельства </w:t>
            </w:r>
            <w:r w:rsidR="00810664">
              <w:rPr>
                <w:noProof/>
              </w:rPr>
              <w:br/>
            </w:r>
            <w:r w:rsidRPr="002479CB">
              <w:rPr>
                <w:noProof/>
              </w:rPr>
              <w:t>о праве использования НМПТ Союза для опубликования получено</w:t>
            </w:r>
          </w:p>
        </w:tc>
      </w:tr>
    </w:tbl>
    <w:p w14:paraId="29F89B24" w14:textId="77777777" w:rsidR="00DF7C15" w:rsidRPr="001F1A27" w:rsidRDefault="00DF7C15" w:rsidP="0006004F">
      <w:pPr>
        <w:spacing w:after="0" w:line="240" w:lineRule="auto"/>
        <w:rPr>
          <w:szCs w:val="30"/>
        </w:rPr>
      </w:pPr>
    </w:p>
    <w:p w14:paraId="41648839" w14:textId="77777777" w:rsidR="00221902" w:rsidRPr="009B2CBA" w:rsidRDefault="00221902" w:rsidP="005148D2">
      <w:pPr>
        <w:pStyle w:val="aff5"/>
      </w:pPr>
      <w:r w:rsidRPr="00EE62B0">
        <w:lastRenderedPageBreak/>
        <w:t>Табл</w:t>
      </w:r>
      <w:r>
        <w:t>ица</w:t>
      </w:r>
      <w:r w:rsidRPr="001353E7">
        <w:t> </w:t>
      </w:r>
      <w:r w:rsidR="00702F17" w:rsidRPr="00702F17">
        <w:rPr>
          <w:noProof/>
        </w:rPr>
        <w:t>53</w:t>
      </w:r>
    </w:p>
    <w:p w14:paraId="48CACBDF"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сведений о продлении срока действия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46</w:t>
      </w:r>
      <w:r w:rsidRPr="002479CB">
        <w:t>)</w:t>
      </w:r>
    </w:p>
    <w:p w14:paraId="26FC09B2"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36E1C875" w14:textId="77777777" w:rsidTr="00B06259">
        <w:trPr>
          <w:trHeight w:val="601"/>
          <w:tblHeader/>
        </w:trPr>
        <w:tc>
          <w:tcPr>
            <w:tcW w:w="703" w:type="dxa"/>
            <w:shd w:val="clear" w:color="auto" w:fill="auto"/>
            <w:vAlign w:val="top"/>
          </w:tcPr>
          <w:p w14:paraId="2E0CC9C8"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3BA5C883" w14:textId="77777777" w:rsidR="00445FC9" w:rsidRDefault="00445FC9" w:rsidP="00445FC9">
            <w:pPr>
              <w:pStyle w:val="ad"/>
              <w:spacing w:line="264" w:lineRule="auto"/>
            </w:pPr>
            <w:r>
              <w:t>Обозначение элемента</w:t>
            </w:r>
          </w:p>
        </w:tc>
        <w:tc>
          <w:tcPr>
            <w:tcW w:w="5818" w:type="dxa"/>
            <w:vAlign w:val="top"/>
          </w:tcPr>
          <w:p w14:paraId="620A0EAC" w14:textId="77777777" w:rsidR="00445FC9" w:rsidRDefault="00445FC9" w:rsidP="00445FC9">
            <w:pPr>
              <w:pStyle w:val="ad"/>
              <w:spacing w:line="264" w:lineRule="auto"/>
            </w:pPr>
            <w:r>
              <w:t>Описание</w:t>
            </w:r>
          </w:p>
        </w:tc>
      </w:tr>
      <w:tr w:rsidR="00B36234" w:rsidRPr="00EE62B0" w14:paraId="3EE124E8" w14:textId="77777777" w:rsidTr="00D27257">
        <w:trPr>
          <w:trHeight w:val="301"/>
          <w:tblHeader/>
        </w:trPr>
        <w:tc>
          <w:tcPr>
            <w:tcW w:w="703" w:type="dxa"/>
            <w:shd w:val="clear" w:color="auto" w:fill="auto"/>
          </w:tcPr>
          <w:p w14:paraId="0ED40088"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6251494" w14:textId="77777777" w:rsidR="00B36234" w:rsidRDefault="00B36234" w:rsidP="008F3B17">
            <w:pPr>
              <w:pStyle w:val="ad"/>
              <w:spacing w:line="264" w:lineRule="auto"/>
            </w:pPr>
            <w:r>
              <w:t>2</w:t>
            </w:r>
          </w:p>
        </w:tc>
        <w:tc>
          <w:tcPr>
            <w:tcW w:w="5818" w:type="dxa"/>
          </w:tcPr>
          <w:p w14:paraId="0793744B" w14:textId="77777777" w:rsidR="00B36234" w:rsidRDefault="00B36234" w:rsidP="008F3B17">
            <w:pPr>
              <w:pStyle w:val="ad"/>
              <w:spacing w:line="264" w:lineRule="auto"/>
            </w:pPr>
            <w:r>
              <w:t>3</w:t>
            </w:r>
          </w:p>
        </w:tc>
      </w:tr>
      <w:tr w:rsidR="00B3061D" w:rsidRPr="00EE62B0" w14:paraId="68C2606F" w14:textId="77777777" w:rsidTr="00A762D7">
        <w:trPr>
          <w:cantSplit/>
        </w:trPr>
        <w:tc>
          <w:tcPr>
            <w:tcW w:w="703" w:type="dxa"/>
            <w:tcBorders>
              <w:bottom w:val="single" w:sz="4" w:space="0" w:color="auto"/>
            </w:tcBorders>
            <w:shd w:val="clear" w:color="auto" w:fill="auto"/>
            <w:vAlign w:val="top"/>
          </w:tcPr>
          <w:p w14:paraId="5E51B2F1"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F4ABF82"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71A1D702" w14:textId="77777777" w:rsidR="00B3061D" w:rsidRPr="00EE62B0" w:rsidRDefault="00B3061D" w:rsidP="00D65F82">
            <w:pPr>
              <w:pStyle w:val="ab"/>
              <w:jc w:val="left"/>
              <w:rPr>
                <w:noProof/>
              </w:rPr>
            </w:pPr>
            <w:r w:rsidRPr="00EE62B0">
              <w:rPr>
                <w:noProof/>
              </w:rPr>
              <w:t>P.SP.03.OPR.046</w:t>
            </w:r>
          </w:p>
        </w:tc>
      </w:tr>
      <w:tr w:rsidR="00B3061D" w:rsidRPr="00EE62B0" w14:paraId="1014194F" w14:textId="77777777" w:rsidTr="00A762D7">
        <w:trPr>
          <w:cantSplit/>
        </w:trPr>
        <w:tc>
          <w:tcPr>
            <w:tcW w:w="703" w:type="dxa"/>
            <w:tcBorders>
              <w:top w:val="single" w:sz="4" w:space="0" w:color="auto"/>
              <w:bottom w:val="single" w:sz="4" w:space="0" w:color="auto"/>
            </w:tcBorders>
            <w:shd w:val="clear" w:color="auto" w:fill="auto"/>
            <w:vAlign w:val="top"/>
          </w:tcPr>
          <w:p w14:paraId="03FA7425"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3A465F8C"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38CC48DD" w14:textId="77777777" w:rsidR="00B3061D" w:rsidRPr="00EE62B0" w:rsidRDefault="00694CA0" w:rsidP="00D65F82">
            <w:pPr>
              <w:pStyle w:val="ab"/>
              <w:jc w:val="left"/>
              <w:rPr>
                <w:noProof/>
              </w:rPr>
            </w:pPr>
            <w:r>
              <w:rPr>
                <w:noProof/>
              </w:rPr>
              <w:t>представление сведений о продлении срока действия свидетельства о праве использования НМПТ Союза</w:t>
            </w:r>
          </w:p>
        </w:tc>
      </w:tr>
      <w:tr w:rsidR="00B3061D" w:rsidRPr="00E929AE" w14:paraId="128899FD" w14:textId="77777777" w:rsidTr="00A762D7">
        <w:trPr>
          <w:cantSplit/>
        </w:trPr>
        <w:tc>
          <w:tcPr>
            <w:tcW w:w="703" w:type="dxa"/>
            <w:tcBorders>
              <w:top w:val="single" w:sz="4" w:space="0" w:color="auto"/>
              <w:bottom w:val="single" w:sz="4" w:space="0" w:color="auto"/>
            </w:tcBorders>
            <w:shd w:val="clear" w:color="auto" w:fill="auto"/>
            <w:vAlign w:val="top"/>
          </w:tcPr>
          <w:p w14:paraId="6E1BA910"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3631C1F3"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DEA59ED"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78B4CEC2" w14:textId="77777777" w:rsidTr="00A762D7">
        <w:trPr>
          <w:cantSplit/>
        </w:trPr>
        <w:tc>
          <w:tcPr>
            <w:tcW w:w="703" w:type="dxa"/>
            <w:tcBorders>
              <w:top w:val="single" w:sz="4" w:space="0" w:color="auto"/>
              <w:bottom w:val="single" w:sz="4" w:space="0" w:color="auto"/>
            </w:tcBorders>
            <w:shd w:val="clear" w:color="auto" w:fill="auto"/>
            <w:vAlign w:val="top"/>
          </w:tcPr>
          <w:p w14:paraId="1D883DED"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0EBC7DB9"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02FE6C4" w14:textId="46A8EEA8" w:rsidR="00895C85" w:rsidRPr="002479CB" w:rsidRDefault="00895C85" w:rsidP="00895C85">
            <w:pPr>
              <w:pStyle w:val="ab"/>
              <w:jc w:val="left"/>
            </w:pPr>
            <w:r w:rsidRPr="002479CB">
              <w:rPr>
                <w:noProof/>
              </w:rPr>
              <w:t xml:space="preserve">выполняется после обработки уведомления </w:t>
            </w:r>
            <w:r w:rsidR="00810664">
              <w:rPr>
                <w:noProof/>
              </w:rPr>
              <w:br/>
            </w:r>
            <w:r w:rsidRPr="002479CB">
              <w:rPr>
                <w:noProof/>
              </w:rPr>
              <w:t xml:space="preserve">о результатах обработки сведений о продлении срока действия свидетельства о праве использования НМПТ Союза для опубликования (операция «Получение уведомления о результатах обработки сведений </w:t>
            </w:r>
            <w:r w:rsidR="00810664">
              <w:rPr>
                <w:noProof/>
              </w:rPr>
              <w:br/>
            </w:r>
            <w:r w:rsidRPr="002479CB">
              <w:rPr>
                <w:noProof/>
              </w:rPr>
              <w:t>о продлении срока действия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45))</w:t>
            </w:r>
          </w:p>
        </w:tc>
      </w:tr>
      <w:tr w:rsidR="00B3061D" w:rsidRPr="00EE62B0" w14:paraId="7675ECFA" w14:textId="77777777" w:rsidTr="00A762D7">
        <w:trPr>
          <w:cantSplit/>
        </w:trPr>
        <w:tc>
          <w:tcPr>
            <w:tcW w:w="703" w:type="dxa"/>
            <w:tcBorders>
              <w:top w:val="single" w:sz="4" w:space="0" w:color="auto"/>
              <w:bottom w:val="single" w:sz="4" w:space="0" w:color="auto"/>
            </w:tcBorders>
            <w:shd w:val="clear" w:color="auto" w:fill="auto"/>
            <w:vAlign w:val="top"/>
          </w:tcPr>
          <w:p w14:paraId="4B6CD57F"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29474E11"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2F8AAF5A" w14:textId="59D88902"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w:t>
            </w:r>
          </w:p>
        </w:tc>
      </w:tr>
      <w:tr w:rsidR="00B3061D" w:rsidRPr="000A7FA1" w14:paraId="4614C985" w14:textId="77777777" w:rsidTr="00A762D7">
        <w:trPr>
          <w:cantSplit/>
        </w:trPr>
        <w:tc>
          <w:tcPr>
            <w:tcW w:w="703" w:type="dxa"/>
            <w:tcBorders>
              <w:top w:val="single" w:sz="4" w:space="0" w:color="auto"/>
              <w:bottom w:val="single" w:sz="4" w:space="0" w:color="auto"/>
            </w:tcBorders>
            <w:shd w:val="clear" w:color="auto" w:fill="auto"/>
            <w:vAlign w:val="top"/>
          </w:tcPr>
          <w:p w14:paraId="2511387F"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0B1156A"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48F3C9A" w14:textId="77777777" w:rsidR="00B3061D" w:rsidRPr="002479CB" w:rsidRDefault="00B3061D" w:rsidP="00D65F82">
            <w:pPr>
              <w:pStyle w:val="ab"/>
              <w:jc w:val="left"/>
              <w:rPr>
                <w:noProof/>
              </w:rPr>
            </w:pPr>
            <w:r w:rsidRPr="002479CB">
              <w:rPr>
                <w:noProof/>
              </w:rPr>
              <w:t>исполнитель направляет сведения о продлении срока действия свидетельства о праве использования НМПТ Союза в Едином реестре НМПТ Союза в национальное патентное ведомство государства-члена в соответствии с Регламентом информационного взаимодействия между национальными патентными ведомствами</w:t>
            </w:r>
          </w:p>
        </w:tc>
      </w:tr>
      <w:tr w:rsidR="00B3061D" w:rsidRPr="00DC69D8" w14:paraId="1390864A" w14:textId="77777777" w:rsidTr="00A762D7">
        <w:trPr>
          <w:cantSplit/>
        </w:trPr>
        <w:tc>
          <w:tcPr>
            <w:tcW w:w="703" w:type="dxa"/>
            <w:tcBorders>
              <w:top w:val="single" w:sz="4" w:space="0" w:color="auto"/>
            </w:tcBorders>
            <w:shd w:val="clear" w:color="auto" w:fill="auto"/>
            <w:vAlign w:val="top"/>
          </w:tcPr>
          <w:p w14:paraId="2683CA89"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8FDADBB" w14:textId="77777777" w:rsidR="00B3061D" w:rsidRPr="00EE62B0" w:rsidRDefault="00B3061D" w:rsidP="00AA081D">
            <w:pPr>
              <w:pStyle w:val="ab"/>
              <w:jc w:val="left"/>
              <w:rPr>
                <w:noProof/>
              </w:rPr>
            </w:pPr>
            <w:r>
              <w:rPr>
                <w:bCs w:val="0"/>
                <w:noProof/>
              </w:rPr>
              <w:t>Результаты</w:t>
            </w:r>
          </w:p>
        </w:tc>
        <w:tc>
          <w:tcPr>
            <w:tcW w:w="5818" w:type="dxa"/>
            <w:vAlign w:val="top"/>
          </w:tcPr>
          <w:p w14:paraId="26FEAF1C" w14:textId="02EF3D41" w:rsidR="00DC69D8" w:rsidRPr="002479CB" w:rsidRDefault="00DC69D8" w:rsidP="00DC69D8">
            <w:pPr>
              <w:pStyle w:val="ab"/>
              <w:jc w:val="left"/>
              <w:rPr>
                <w:noProof/>
              </w:rPr>
            </w:pPr>
            <w:r w:rsidRPr="002479CB">
              <w:rPr>
                <w:noProof/>
              </w:rPr>
              <w:t xml:space="preserve">сведения о продлении срока действия свидетельства </w:t>
            </w:r>
            <w:r w:rsidR="00810664">
              <w:rPr>
                <w:noProof/>
              </w:rPr>
              <w:br/>
            </w:r>
            <w:r w:rsidRPr="002479CB">
              <w:rPr>
                <w:noProof/>
              </w:rPr>
              <w:t xml:space="preserve">о праве использования НМПТ Союза представлены </w:t>
            </w:r>
            <w:r w:rsidR="00810664">
              <w:rPr>
                <w:noProof/>
              </w:rPr>
              <w:br/>
            </w:r>
            <w:r w:rsidRPr="002479CB">
              <w:rPr>
                <w:noProof/>
              </w:rPr>
              <w:t>в национальное патентное ведомство</w:t>
            </w:r>
          </w:p>
        </w:tc>
      </w:tr>
    </w:tbl>
    <w:p w14:paraId="2A7C7271" w14:textId="77777777" w:rsidR="00DF7C15" w:rsidRPr="001F1A27" w:rsidRDefault="00DF7C15" w:rsidP="0006004F">
      <w:pPr>
        <w:spacing w:after="0" w:line="240" w:lineRule="auto"/>
        <w:rPr>
          <w:szCs w:val="30"/>
        </w:rPr>
      </w:pPr>
    </w:p>
    <w:p w14:paraId="033F1D51" w14:textId="77777777" w:rsidR="00221902" w:rsidRPr="009B2CBA" w:rsidRDefault="00221902" w:rsidP="005148D2">
      <w:pPr>
        <w:pStyle w:val="aff5"/>
      </w:pPr>
      <w:r w:rsidRPr="00EE62B0">
        <w:lastRenderedPageBreak/>
        <w:t>Табл</w:t>
      </w:r>
      <w:r>
        <w:t>ица</w:t>
      </w:r>
      <w:r w:rsidRPr="001353E7">
        <w:t> </w:t>
      </w:r>
      <w:r w:rsidR="00702F17" w:rsidRPr="00702F17">
        <w:rPr>
          <w:noProof/>
        </w:rPr>
        <w:t>54</w:t>
      </w:r>
    </w:p>
    <w:p w14:paraId="27544BBF"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сведений о продлении срока действия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47</w:t>
      </w:r>
      <w:r w:rsidRPr="002479CB">
        <w:t>)</w:t>
      </w:r>
    </w:p>
    <w:p w14:paraId="67EAB561"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3F84259" w14:textId="77777777" w:rsidTr="00B06259">
        <w:trPr>
          <w:trHeight w:val="601"/>
          <w:tblHeader/>
        </w:trPr>
        <w:tc>
          <w:tcPr>
            <w:tcW w:w="703" w:type="dxa"/>
            <w:shd w:val="clear" w:color="auto" w:fill="auto"/>
            <w:vAlign w:val="top"/>
          </w:tcPr>
          <w:p w14:paraId="323D36A9"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7166C4DD" w14:textId="77777777" w:rsidR="00445FC9" w:rsidRDefault="00445FC9" w:rsidP="00445FC9">
            <w:pPr>
              <w:pStyle w:val="ad"/>
              <w:spacing w:line="264" w:lineRule="auto"/>
            </w:pPr>
            <w:r>
              <w:t>Обозначение элемента</w:t>
            </w:r>
          </w:p>
        </w:tc>
        <w:tc>
          <w:tcPr>
            <w:tcW w:w="5818" w:type="dxa"/>
            <w:vAlign w:val="top"/>
          </w:tcPr>
          <w:p w14:paraId="0E9B3977" w14:textId="77777777" w:rsidR="00445FC9" w:rsidRDefault="00445FC9" w:rsidP="00445FC9">
            <w:pPr>
              <w:pStyle w:val="ad"/>
              <w:spacing w:line="264" w:lineRule="auto"/>
            </w:pPr>
            <w:r>
              <w:t>Описание</w:t>
            </w:r>
          </w:p>
        </w:tc>
      </w:tr>
      <w:tr w:rsidR="00B36234" w:rsidRPr="00EE62B0" w14:paraId="52E6AB7E" w14:textId="77777777" w:rsidTr="00D27257">
        <w:trPr>
          <w:trHeight w:val="301"/>
          <w:tblHeader/>
        </w:trPr>
        <w:tc>
          <w:tcPr>
            <w:tcW w:w="703" w:type="dxa"/>
            <w:shd w:val="clear" w:color="auto" w:fill="auto"/>
          </w:tcPr>
          <w:p w14:paraId="16165269"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1644635" w14:textId="77777777" w:rsidR="00B36234" w:rsidRDefault="00B36234" w:rsidP="008F3B17">
            <w:pPr>
              <w:pStyle w:val="ad"/>
              <w:spacing w:line="264" w:lineRule="auto"/>
            </w:pPr>
            <w:r>
              <w:t>2</w:t>
            </w:r>
          </w:p>
        </w:tc>
        <w:tc>
          <w:tcPr>
            <w:tcW w:w="5818" w:type="dxa"/>
          </w:tcPr>
          <w:p w14:paraId="2EE644B5" w14:textId="77777777" w:rsidR="00B36234" w:rsidRDefault="00B36234" w:rsidP="008F3B17">
            <w:pPr>
              <w:pStyle w:val="ad"/>
              <w:spacing w:line="264" w:lineRule="auto"/>
            </w:pPr>
            <w:r>
              <w:t>3</w:t>
            </w:r>
          </w:p>
        </w:tc>
      </w:tr>
      <w:tr w:rsidR="00B3061D" w:rsidRPr="00EE62B0" w14:paraId="23EB8155" w14:textId="77777777" w:rsidTr="00A762D7">
        <w:trPr>
          <w:cantSplit/>
        </w:trPr>
        <w:tc>
          <w:tcPr>
            <w:tcW w:w="703" w:type="dxa"/>
            <w:tcBorders>
              <w:bottom w:val="single" w:sz="4" w:space="0" w:color="auto"/>
            </w:tcBorders>
            <w:shd w:val="clear" w:color="auto" w:fill="auto"/>
            <w:vAlign w:val="top"/>
          </w:tcPr>
          <w:p w14:paraId="764DF582"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7D07C48"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043C99F8" w14:textId="77777777" w:rsidR="00B3061D" w:rsidRPr="00EE62B0" w:rsidRDefault="00B3061D" w:rsidP="00D65F82">
            <w:pPr>
              <w:pStyle w:val="ab"/>
              <w:jc w:val="left"/>
              <w:rPr>
                <w:noProof/>
              </w:rPr>
            </w:pPr>
            <w:r w:rsidRPr="00EE62B0">
              <w:rPr>
                <w:noProof/>
              </w:rPr>
              <w:t>P.SP.03.OPR.047</w:t>
            </w:r>
          </w:p>
        </w:tc>
      </w:tr>
      <w:tr w:rsidR="00B3061D" w:rsidRPr="00EE62B0" w14:paraId="13AB5197" w14:textId="77777777" w:rsidTr="00A762D7">
        <w:trPr>
          <w:cantSplit/>
        </w:trPr>
        <w:tc>
          <w:tcPr>
            <w:tcW w:w="703" w:type="dxa"/>
            <w:tcBorders>
              <w:top w:val="single" w:sz="4" w:space="0" w:color="auto"/>
              <w:bottom w:val="single" w:sz="4" w:space="0" w:color="auto"/>
            </w:tcBorders>
            <w:shd w:val="clear" w:color="auto" w:fill="auto"/>
            <w:vAlign w:val="top"/>
          </w:tcPr>
          <w:p w14:paraId="1CCD633C"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E64C7F8"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B584065" w14:textId="77777777" w:rsidR="00B3061D" w:rsidRPr="00EE62B0" w:rsidRDefault="00694CA0" w:rsidP="00D65F82">
            <w:pPr>
              <w:pStyle w:val="ab"/>
              <w:jc w:val="left"/>
              <w:rPr>
                <w:noProof/>
              </w:rPr>
            </w:pPr>
            <w:r>
              <w:rPr>
                <w:noProof/>
              </w:rPr>
              <w:t>прием и обработка сведений о продлении срока действия свидетельства о праве использования НМПТ Союза</w:t>
            </w:r>
          </w:p>
        </w:tc>
      </w:tr>
      <w:tr w:rsidR="00B3061D" w:rsidRPr="00E929AE" w14:paraId="7007D86A" w14:textId="77777777" w:rsidTr="00A762D7">
        <w:trPr>
          <w:cantSplit/>
        </w:trPr>
        <w:tc>
          <w:tcPr>
            <w:tcW w:w="703" w:type="dxa"/>
            <w:tcBorders>
              <w:top w:val="single" w:sz="4" w:space="0" w:color="auto"/>
              <w:bottom w:val="single" w:sz="4" w:space="0" w:color="auto"/>
            </w:tcBorders>
            <w:shd w:val="clear" w:color="auto" w:fill="auto"/>
            <w:vAlign w:val="top"/>
          </w:tcPr>
          <w:p w14:paraId="2E65BABD"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FB9B6EF"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62ABB33B"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77581CE7" w14:textId="77777777" w:rsidTr="00A762D7">
        <w:trPr>
          <w:cantSplit/>
        </w:trPr>
        <w:tc>
          <w:tcPr>
            <w:tcW w:w="703" w:type="dxa"/>
            <w:tcBorders>
              <w:top w:val="single" w:sz="4" w:space="0" w:color="auto"/>
              <w:bottom w:val="single" w:sz="4" w:space="0" w:color="auto"/>
            </w:tcBorders>
            <w:shd w:val="clear" w:color="auto" w:fill="auto"/>
            <w:vAlign w:val="top"/>
          </w:tcPr>
          <w:p w14:paraId="78064F9E"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25295D02"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EE1CBE6" w14:textId="2F0DA4CE"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о продлении срока действия свидетельства о праве использования НМПТ Союза (операция «Представление сведений о продлении срока действия свидетельства о праве использования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46))</w:t>
            </w:r>
          </w:p>
        </w:tc>
      </w:tr>
      <w:tr w:rsidR="00B3061D" w:rsidRPr="00EE62B0" w14:paraId="76253CAA" w14:textId="77777777" w:rsidTr="00A762D7">
        <w:trPr>
          <w:cantSplit/>
        </w:trPr>
        <w:tc>
          <w:tcPr>
            <w:tcW w:w="703" w:type="dxa"/>
            <w:tcBorders>
              <w:top w:val="single" w:sz="4" w:space="0" w:color="auto"/>
              <w:bottom w:val="single" w:sz="4" w:space="0" w:color="auto"/>
            </w:tcBorders>
            <w:shd w:val="clear" w:color="auto" w:fill="auto"/>
            <w:vAlign w:val="top"/>
          </w:tcPr>
          <w:p w14:paraId="0A59CEC5"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325E10FE"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5DBEA74E"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70FBFEC9" w14:textId="77777777" w:rsidTr="00A762D7">
        <w:trPr>
          <w:cantSplit/>
        </w:trPr>
        <w:tc>
          <w:tcPr>
            <w:tcW w:w="703" w:type="dxa"/>
            <w:tcBorders>
              <w:top w:val="single" w:sz="4" w:space="0" w:color="auto"/>
              <w:bottom w:val="single" w:sz="4" w:space="0" w:color="auto"/>
            </w:tcBorders>
            <w:shd w:val="clear" w:color="auto" w:fill="auto"/>
            <w:vAlign w:val="top"/>
          </w:tcPr>
          <w:p w14:paraId="0D954417"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3261E36C"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705E817F" w14:textId="77777777" w:rsidR="00B3061D" w:rsidRPr="002479CB" w:rsidRDefault="00B3061D" w:rsidP="00D65F82">
            <w:pPr>
              <w:pStyle w:val="ab"/>
              <w:jc w:val="left"/>
              <w:rPr>
                <w:noProof/>
              </w:rPr>
            </w:pPr>
            <w:r w:rsidRPr="002479CB">
              <w:rPr>
                <w:noProof/>
              </w:rPr>
              <w:t>исполнитель принимает сведения о продлении срока действия свидетельства о праве использования НМПТ Союза и обрабатывает их в соответствии с Регламентом информационного взаимодействия между национальными патентными ведомствами.</w:t>
            </w:r>
          </w:p>
          <w:p w14:paraId="749AC81D" w14:textId="39784389"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сведений о продлении срока действия свидетельства о праве использования НМПТ Союза с указанием кода результата обработки сведений, соответствующего успешной обработке сведений, в соответствии </w:t>
            </w:r>
            <w:r w:rsidR="00810664">
              <w:rPr>
                <w:noProof/>
              </w:rPr>
              <w:br/>
            </w:r>
            <w:r w:rsidRPr="002479CB">
              <w:rPr>
                <w:noProof/>
              </w:rPr>
              <w:t>с Регламентом информационного взаимодействия между национальными патентными ведомствами</w:t>
            </w:r>
          </w:p>
        </w:tc>
      </w:tr>
      <w:tr w:rsidR="00B3061D" w:rsidRPr="00DC69D8" w14:paraId="35B9CE80" w14:textId="77777777" w:rsidTr="00A762D7">
        <w:trPr>
          <w:cantSplit/>
        </w:trPr>
        <w:tc>
          <w:tcPr>
            <w:tcW w:w="703" w:type="dxa"/>
            <w:tcBorders>
              <w:top w:val="single" w:sz="4" w:space="0" w:color="auto"/>
            </w:tcBorders>
            <w:shd w:val="clear" w:color="auto" w:fill="auto"/>
            <w:vAlign w:val="top"/>
          </w:tcPr>
          <w:p w14:paraId="0E6A67C6"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31BC90F" w14:textId="77777777" w:rsidR="00B3061D" w:rsidRPr="00EE62B0" w:rsidRDefault="00B3061D" w:rsidP="00AA081D">
            <w:pPr>
              <w:pStyle w:val="ab"/>
              <w:jc w:val="left"/>
              <w:rPr>
                <w:noProof/>
              </w:rPr>
            </w:pPr>
            <w:r>
              <w:rPr>
                <w:bCs w:val="0"/>
                <w:noProof/>
              </w:rPr>
              <w:t>Результаты</w:t>
            </w:r>
          </w:p>
        </w:tc>
        <w:tc>
          <w:tcPr>
            <w:tcW w:w="5818" w:type="dxa"/>
            <w:vAlign w:val="top"/>
          </w:tcPr>
          <w:p w14:paraId="7BFD0BC7" w14:textId="5AD09DBE" w:rsidR="00DC69D8" w:rsidRPr="002479CB" w:rsidRDefault="00DC69D8" w:rsidP="00DC69D8">
            <w:pPr>
              <w:pStyle w:val="ab"/>
              <w:jc w:val="left"/>
              <w:rPr>
                <w:noProof/>
              </w:rPr>
            </w:pPr>
            <w:r w:rsidRPr="002479CB">
              <w:rPr>
                <w:noProof/>
              </w:rPr>
              <w:t xml:space="preserve">сведения о продлении срока действия свидетельства </w:t>
            </w:r>
            <w:r w:rsidR="00810664">
              <w:rPr>
                <w:noProof/>
              </w:rPr>
              <w:br/>
            </w:r>
            <w:r w:rsidRPr="002479CB">
              <w:rPr>
                <w:noProof/>
              </w:rPr>
              <w:t xml:space="preserve">о праве использования НМПТ Союза обработаны, ведомству подачи направлено уведомление </w:t>
            </w:r>
            <w:r w:rsidR="00B47229">
              <w:rPr>
                <w:noProof/>
              </w:rPr>
              <w:br/>
            </w:r>
            <w:r w:rsidRPr="002479CB">
              <w:rPr>
                <w:noProof/>
              </w:rPr>
              <w:t>о результатах обработки представленных сведений</w:t>
            </w:r>
          </w:p>
        </w:tc>
      </w:tr>
    </w:tbl>
    <w:p w14:paraId="3433CC0F" w14:textId="77777777" w:rsidR="00DF7C15" w:rsidRPr="001F1A27" w:rsidRDefault="00DF7C15" w:rsidP="0006004F">
      <w:pPr>
        <w:spacing w:after="0" w:line="240" w:lineRule="auto"/>
        <w:rPr>
          <w:szCs w:val="30"/>
        </w:rPr>
      </w:pPr>
    </w:p>
    <w:p w14:paraId="422820D5" w14:textId="77777777" w:rsidR="00221902" w:rsidRPr="009B2CBA" w:rsidRDefault="00221902" w:rsidP="005148D2">
      <w:pPr>
        <w:pStyle w:val="aff5"/>
      </w:pPr>
      <w:r w:rsidRPr="00EE62B0">
        <w:lastRenderedPageBreak/>
        <w:t>Табл</w:t>
      </w:r>
      <w:r>
        <w:t>ица</w:t>
      </w:r>
      <w:r w:rsidRPr="001353E7">
        <w:t> </w:t>
      </w:r>
      <w:r w:rsidR="00702F17" w:rsidRPr="00702F17">
        <w:rPr>
          <w:noProof/>
        </w:rPr>
        <w:t>55</w:t>
      </w:r>
    </w:p>
    <w:p w14:paraId="18806CDD"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сведений о продлении срока действия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48</w:t>
      </w:r>
      <w:r w:rsidRPr="002479CB">
        <w:t>)</w:t>
      </w:r>
    </w:p>
    <w:p w14:paraId="11DD19D4"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335D7262" w14:textId="77777777" w:rsidTr="00B06259">
        <w:trPr>
          <w:trHeight w:val="601"/>
          <w:tblHeader/>
        </w:trPr>
        <w:tc>
          <w:tcPr>
            <w:tcW w:w="703" w:type="dxa"/>
            <w:shd w:val="clear" w:color="auto" w:fill="auto"/>
            <w:vAlign w:val="top"/>
          </w:tcPr>
          <w:p w14:paraId="6A348EB0"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7D52EA5F" w14:textId="77777777" w:rsidR="00445FC9" w:rsidRDefault="00445FC9" w:rsidP="00445FC9">
            <w:pPr>
              <w:pStyle w:val="ad"/>
              <w:spacing w:line="264" w:lineRule="auto"/>
            </w:pPr>
            <w:r>
              <w:t>Обозначение элемента</w:t>
            </w:r>
          </w:p>
        </w:tc>
        <w:tc>
          <w:tcPr>
            <w:tcW w:w="5818" w:type="dxa"/>
            <w:vAlign w:val="top"/>
          </w:tcPr>
          <w:p w14:paraId="70F6490D" w14:textId="77777777" w:rsidR="00445FC9" w:rsidRDefault="00445FC9" w:rsidP="00445FC9">
            <w:pPr>
              <w:pStyle w:val="ad"/>
              <w:spacing w:line="264" w:lineRule="auto"/>
            </w:pPr>
            <w:r>
              <w:t>Описание</w:t>
            </w:r>
          </w:p>
        </w:tc>
      </w:tr>
      <w:tr w:rsidR="00B36234" w:rsidRPr="00EE62B0" w14:paraId="6FD1A115" w14:textId="77777777" w:rsidTr="00D27257">
        <w:trPr>
          <w:trHeight w:val="301"/>
          <w:tblHeader/>
        </w:trPr>
        <w:tc>
          <w:tcPr>
            <w:tcW w:w="703" w:type="dxa"/>
            <w:shd w:val="clear" w:color="auto" w:fill="auto"/>
          </w:tcPr>
          <w:p w14:paraId="22F9DA6B"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63CF2EA" w14:textId="77777777" w:rsidR="00B36234" w:rsidRDefault="00B36234" w:rsidP="008F3B17">
            <w:pPr>
              <w:pStyle w:val="ad"/>
              <w:spacing w:line="264" w:lineRule="auto"/>
            </w:pPr>
            <w:r>
              <w:t>2</w:t>
            </w:r>
          </w:p>
        </w:tc>
        <w:tc>
          <w:tcPr>
            <w:tcW w:w="5818" w:type="dxa"/>
          </w:tcPr>
          <w:p w14:paraId="4B3FF61D" w14:textId="77777777" w:rsidR="00B36234" w:rsidRDefault="00B36234" w:rsidP="008F3B17">
            <w:pPr>
              <w:pStyle w:val="ad"/>
              <w:spacing w:line="264" w:lineRule="auto"/>
            </w:pPr>
            <w:r>
              <w:t>3</w:t>
            </w:r>
          </w:p>
        </w:tc>
      </w:tr>
      <w:tr w:rsidR="00B3061D" w:rsidRPr="00EE62B0" w14:paraId="2BE3D240" w14:textId="77777777" w:rsidTr="00A762D7">
        <w:trPr>
          <w:cantSplit/>
        </w:trPr>
        <w:tc>
          <w:tcPr>
            <w:tcW w:w="703" w:type="dxa"/>
            <w:tcBorders>
              <w:bottom w:val="single" w:sz="4" w:space="0" w:color="auto"/>
            </w:tcBorders>
            <w:shd w:val="clear" w:color="auto" w:fill="auto"/>
            <w:vAlign w:val="top"/>
          </w:tcPr>
          <w:p w14:paraId="581D87B5"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FEC05F0"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1CACCA91" w14:textId="77777777" w:rsidR="00B3061D" w:rsidRPr="00EE62B0" w:rsidRDefault="00B3061D" w:rsidP="00D65F82">
            <w:pPr>
              <w:pStyle w:val="ab"/>
              <w:jc w:val="left"/>
              <w:rPr>
                <w:noProof/>
              </w:rPr>
            </w:pPr>
            <w:r w:rsidRPr="00EE62B0">
              <w:rPr>
                <w:noProof/>
              </w:rPr>
              <w:t>P.SP.03.OPR.048</w:t>
            </w:r>
          </w:p>
        </w:tc>
      </w:tr>
      <w:tr w:rsidR="00B3061D" w:rsidRPr="00EE62B0" w14:paraId="18087DDF" w14:textId="77777777" w:rsidTr="00A762D7">
        <w:trPr>
          <w:cantSplit/>
        </w:trPr>
        <w:tc>
          <w:tcPr>
            <w:tcW w:w="703" w:type="dxa"/>
            <w:tcBorders>
              <w:top w:val="single" w:sz="4" w:space="0" w:color="auto"/>
              <w:bottom w:val="single" w:sz="4" w:space="0" w:color="auto"/>
            </w:tcBorders>
            <w:shd w:val="clear" w:color="auto" w:fill="auto"/>
            <w:vAlign w:val="top"/>
          </w:tcPr>
          <w:p w14:paraId="5E05B638"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C2C5B70"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CBC8A09" w14:textId="51DB7B57" w:rsidR="00B3061D" w:rsidRPr="00EE62B0" w:rsidRDefault="00694CA0" w:rsidP="00D65F82">
            <w:pPr>
              <w:pStyle w:val="ab"/>
              <w:jc w:val="left"/>
              <w:rPr>
                <w:noProof/>
              </w:rPr>
            </w:pPr>
            <w:r>
              <w:rPr>
                <w:noProof/>
              </w:rPr>
              <w:t xml:space="preserve">получение уведомления о результатах обработки сведений о продлении срока действия свидетельства </w:t>
            </w:r>
            <w:r w:rsidR="00810664">
              <w:rPr>
                <w:noProof/>
              </w:rPr>
              <w:br/>
            </w:r>
            <w:r>
              <w:rPr>
                <w:noProof/>
              </w:rPr>
              <w:t>о праве использования НМПТ Союза</w:t>
            </w:r>
          </w:p>
        </w:tc>
      </w:tr>
      <w:tr w:rsidR="00B3061D" w:rsidRPr="00E929AE" w14:paraId="03F6077F" w14:textId="77777777" w:rsidTr="00A762D7">
        <w:trPr>
          <w:cantSplit/>
        </w:trPr>
        <w:tc>
          <w:tcPr>
            <w:tcW w:w="703" w:type="dxa"/>
            <w:tcBorders>
              <w:top w:val="single" w:sz="4" w:space="0" w:color="auto"/>
              <w:bottom w:val="single" w:sz="4" w:space="0" w:color="auto"/>
            </w:tcBorders>
            <w:shd w:val="clear" w:color="auto" w:fill="auto"/>
            <w:vAlign w:val="top"/>
          </w:tcPr>
          <w:p w14:paraId="18D19E91"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3CBCF040"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7599D58" w14:textId="77777777" w:rsidR="00B3061D" w:rsidRPr="00810664" w:rsidRDefault="003B0214" w:rsidP="003B0214">
            <w:pPr>
              <w:pStyle w:val="ab"/>
              <w:jc w:val="left"/>
              <w:rPr>
                <w:noProof/>
              </w:rPr>
            </w:pPr>
            <w:r w:rsidRPr="00810664">
              <w:rPr>
                <w:noProof/>
              </w:rPr>
              <w:t>ведомство подачи</w:t>
            </w:r>
          </w:p>
        </w:tc>
      </w:tr>
      <w:tr w:rsidR="00B3061D" w:rsidRPr="00895C85" w14:paraId="1E4BE9FA" w14:textId="77777777" w:rsidTr="00A762D7">
        <w:trPr>
          <w:cantSplit/>
        </w:trPr>
        <w:tc>
          <w:tcPr>
            <w:tcW w:w="703" w:type="dxa"/>
            <w:tcBorders>
              <w:top w:val="single" w:sz="4" w:space="0" w:color="auto"/>
              <w:bottom w:val="single" w:sz="4" w:space="0" w:color="auto"/>
            </w:tcBorders>
            <w:shd w:val="clear" w:color="auto" w:fill="auto"/>
            <w:vAlign w:val="top"/>
          </w:tcPr>
          <w:p w14:paraId="108A5467"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25D4AEEA"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6B470306" w14:textId="62620E2B" w:rsidR="00895C85" w:rsidRPr="002479CB" w:rsidRDefault="00895C85" w:rsidP="00895C85">
            <w:pPr>
              <w:pStyle w:val="ab"/>
              <w:jc w:val="left"/>
            </w:pPr>
            <w:r w:rsidRPr="002479CB">
              <w:rPr>
                <w:noProof/>
              </w:rPr>
              <w:t xml:space="preserve">выполняется при получении исполнителем уведомления о результатах обработки сведений </w:t>
            </w:r>
            <w:r w:rsidR="00810664">
              <w:rPr>
                <w:noProof/>
              </w:rPr>
              <w:br/>
            </w:r>
            <w:r w:rsidRPr="002479CB">
              <w:rPr>
                <w:noProof/>
              </w:rPr>
              <w:t xml:space="preserve">о продлении срока действия свидетельства о праве использования НМПТ Союза (операция «Прием </w:t>
            </w:r>
            <w:r w:rsidR="00810664">
              <w:rPr>
                <w:noProof/>
              </w:rPr>
              <w:br/>
            </w:r>
            <w:r w:rsidRPr="002479CB">
              <w:rPr>
                <w:noProof/>
              </w:rPr>
              <w:t>и обработка сведений о продлении срока действия свидетельства о праве использования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47))</w:t>
            </w:r>
          </w:p>
        </w:tc>
      </w:tr>
      <w:tr w:rsidR="00B3061D" w:rsidRPr="00EE62B0" w14:paraId="47D6B523" w14:textId="77777777" w:rsidTr="00A762D7">
        <w:trPr>
          <w:cantSplit/>
        </w:trPr>
        <w:tc>
          <w:tcPr>
            <w:tcW w:w="703" w:type="dxa"/>
            <w:tcBorders>
              <w:top w:val="single" w:sz="4" w:space="0" w:color="auto"/>
              <w:bottom w:val="single" w:sz="4" w:space="0" w:color="auto"/>
            </w:tcBorders>
            <w:shd w:val="clear" w:color="auto" w:fill="auto"/>
            <w:vAlign w:val="top"/>
          </w:tcPr>
          <w:p w14:paraId="615BEBC4"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1E70B724"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652E99FF" w14:textId="66C660DC"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68B5516B" w14:textId="77777777" w:rsidTr="00A762D7">
        <w:trPr>
          <w:cantSplit/>
        </w:trPr>
        <w:tc>
          <w:tcPr>
            <w:tcW w:w="703" w:type="dxa"/>
            <w:tcBorders>
              <w:top w:val="single" w:sz="4" w:space="0" w:color="auto"/>
              <w:bottom w:val="single" w:sz="4" w:space="0" w:color="auto"/>
            </w:tcBorders>
            <w:shd w:val="clear" w:color="auto" w:fill="auto"/>
            <w:vAlign w:val="top"/>
          </w:tcPr>
          <w:p w14:paraId="12EFCFF7"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1509FED0"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3B81415D" w14:textId="637EBE92"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сведений о продлении срока действия свидетельства о праве использования НМПТ Союза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68E961E5" w14:textId="77777777" w:rsidTr="00A762D7">
        <w:trPr>
          <w:cantSplit/>
        </w:trPr>
        <w:tc>
          <w:tcPr>
            <w:tcW w:w="703" w:type="dxa"/>
            <w:tcBorders>
              <w:top w:val="single" w:sz="4" w:space="0" w:color="auto"/>
            </w:tcBorders>
            <w:shd w:val="clear" w:color="auto" w:fill="auto"/>
            <w:vAlign w:val="top"/>
          </w:tcPr>
          <w:p w14:paraId="0F015E66"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28F3171" w14:textId="77777777" w:rsidR="00B3061D" w:rsidRPr="00EE62B0" w:rsidRDefault="00B3061D" w:rsidP="00AA081D">
            <w:pPr>
              <w:pStyle w:val="ab"/>
              <w:jc w:val="left"/>
              <w:rPr>
                <w:noProof/>
              </w:rPr>
            </w:pPr>
            <w:r>
              <w:rPr>
                <w:bCs w:val="0"/>
                <w:noProof/>
              </w:rPr>
              <w:t>Результаты</w:t>
            </w:r>
          </w:p>
        </w:tc>
        <w:tc>
          <w:tcPr>
            <w:tcW w:w="5818" w:type="dxa"/>
            <w:vAlign w:val="top"/>
          </w:tcPr>
          <w:p w14:paraId="0A689359" w14:textId="77777777" w:rsidR="00DC69D8" w:rsidRPr="002479CB" w:rsidRDefault="00DC69D8" w:rsidP="00DC69D8">
            <w:pPr>
              <w:pStyle w:val="ab"/>
              <w:jc w:val="left"/>
              <w:rPr>
                <w:noProof/>
              </w:rPr>
            </w:pPr>
            <w:r w:rsidRPr="002479CB">
              <w:rPr>
                <w:noProof/>
              </w:rPr>
              <w:t>уведомление о результатах обработки национальным патентным ведомством сведений о продлении срока действия свидетельства о праве использования НМПТ Союза получено</w:t>
            </w:r>
          </w:p>
        </w:tc>
      </w:tr>
    </w:tbl>
    <w:p w14:paraId="5C5D809B" w14:textId="77777777" w:rsidR="00DF7C15" w:rsidRPr="001F1A27" w:rsidRDefault="00DF7C15" w:rsidP="0006004F">
      <w:pPr>
        <w:spacing w:after="0" w:line="240" w:lineRule="auto"/>
        <w:rPr>
          <w:szCs w:val="30"/>
        </w:rPr>
      </w:pPr>
    </w:p>
    <w:p w14:paraId="0A1BA22A" w14:textId="77777777" w:rsidR="004D75AA" w:rsidRPr="002479CB" w:rsidRDefault="00200396" w:rsidP="00800DD4">
      <w:pPr>
        <w:pStyle w:val="3"/>
      </w:pPr>
      <w:r>
        <w:lastRenderedPageBreak/>
        <w:t>Процедура</w:t>
      </w:r>
      <w:r w:rsidRPr="002479CB">
        <w:t xml:space="preserve"> «</w:t>
      </w:r>
      <w:r w:rsidR="004D75AA" w:rsidRPr="002479CB">
        <w:rPr>
          <w:noProof/>
        </w:rPr>
        <w:t>Представление сведений о прекращении в Едином реестре НМПТ Союза действия свидетельства о праве использования НМПТ Союза</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07</w:t>
      </w:r>
      <w:r w:rsidR="004D75AA" w:rsidRPr="002479CB">
        <w:t>)</w:t>
      </w:r>
    </w:p>
    <w:p w14:paraId="6128CF4A" w14:textId="1040568C" w:rsidR="00DC5032" w:rsidRPr="00EE62B0" w:rsidRDefault="001C183C" w:rsidP="001C183C">
      <w:pPr>
        <w:pStyle w:val="aff0"/>
      </w:pPr>
      <w:r>
        <w:rPr>
          <w:noProof/>
        </w:rPr>
        <w:t>96</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Представление сведений </w:t>
      </w:r>
      <w:r w:rsidR="00810664">
        <w:br/>
      </w:r>
      <w:r w:rsidR="00F0733C" w:rsidRPr="00EE62B0">
        <w:t>о прекращении в Едином реестре НМПТ Союза действия свидетельства о праве использования НМПТ Союза</w:t>
      </w:r>
      <w:r w:rsidR="00A44E2B" w:rsidRPr="00EE62B0">
        <w:t>»</w:t>
      </w:r>
      <w:r w:rsidR="00F0733C" w:rsidRPr="00EE62B0">
        <w:t xml:space="preserve"> (P.SP.03.PRC.007</w:t>
      </w:r>
      <w:r w:rsidR="008E6C3A" w:rsidRPr="00EE62B0">
        <w:t>)</w:t>
      </w:r>
      <w:r w:rsidR="007A4388" w:rsidRPr="00EE62B0">
        <w:t xml:space="preserve"> </w:t>
      </w:r>
      <w:r w:rsidR="00DC5032" w:rsidRPr="00EE62B0">
        <w:t xml:space="preserve">представлена </w:t>
      </w:r>
      <w:r w:rsidR="00B47229">
        <w:br/>
      </w:r>
      <w:r w:rsidR="00DC5032" w:rsidRPr="00EE62B0">
        <w:t>на</w:t>
      </w:r>
      <w:r w:rsidR="00B05D87" w:rsidRPr="00EE62B0">
        <w:t xml:space="preserve"> </w:t>
      </w:r>
      <w:r w:rsidR="00A44E2B" w:rsidRPr="00EE62B0">
        <w:t>рис</w:t>
      </w:r>
      <w:r w:rsidR="00221902">
        <w:rPr>
          <w:lang w:val="ru-RU"/>
        </w:rPr>
        <w:t>унке</w:t>
      </w:r>
      <w:r w:rsidR="00221902" w:rsidRPr="00EE62B0">
        <w:t> </w:t>
      </w:r>
      <w:r w:rsidR="00E75E86" w:rsidRPr="00EE62B0">
        <w:t>12</w:t>
      </w:r>
      <w:r w:rsidR="00DC5032" w:rsidRPr="00EE62B0">
        <w:t>.</w:t>
      </w:r>
    </w:p>
    <w:p w14:paraId="75A54643" w14:textId="6E3FA0C8" w:rsidR="00DC5032" w:rsidRPr="00EE62B0" w:rsidRDefault="009469D3" w:rsidP="006E064A">
      <w:pPr>
        <w:pStyle w:val="af6"/>
      </w:pPr>
      <w:r>
        <w:object w:dxaOrig="13751" w:dyaOrig="14861" w14:anchorId="26F2ABA5">
          <v:shape id="_x0000_i1036" type="#_x0000_t75" style="width:467.45pt;height:505.05pt" o:ole="">
            <v:imagedata r:id="rId30" o:title=""/>
          </v:shape>
          <o:OLEObject Type="Embed" ProgID="Visio.Drawing.15" ShapeID="_x0000_i1036" DrawAspect="Content" ObjectID="_1779610063" r:id="rId31"/>
        </w:object>
      </w:r>
    </w:p>
    <w:p w14:paraId="60856642" w14:textId="77777777"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12</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Представление сведений о прекращении в Едином реестре НМПТ Союза действия свидетельства о праве использования НМПТ Союза</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07</w:t>
      </w:r>
      <w:r w:rsidR="008E6C3A" w:rsidRPr="002479CB">
        <w:t>)</w:t>
      </w:r>
    </w:p>
    <w:p w14:paraId="78B0DDCC" w14:textId="1610D149" w:rsidR="003E0C6E" w:rsidRDefault="001C183C" w:rsidP="001C183C">
      <w:pPr>
        <w:pStyle w:val="aff0"/>
      </w:pPr>
      <w:r w:rsidRPr="001C183C">
        <w:rPr>
          <w:noProof/>
        </w:rPr>
        <w:t>97</w:t>
      </w:r>
      <w:r w:rsidRPr="001C183C">
        <w:t>.</w:t>
      </w:r>
      <w:r w:rsidR="00C23E21">
        <w:t> </w:t>
      </w:r>
      <w:r w:rsidR="00CB3574" w:rsidRPr="00EE62B0">
        <w:t>Процедура</w:t>
      </w:r>
      <w:r w:rsidR="00CB3574" w:rsidRPr="001353E7">
        <w:t xml:space="preserve"> </w:t>
      </w:r>
      <w:r w:rsidR="00FA6CAE" w:rsidRPr="001353E7">
        <w:t xml:space="preserve">«Представление сведений о прекращении в Едином реестре НМПТ Союза действия свидетельства о праве использования НМПТ Союза» (P.SP.03.PRC.007) </w:t>
      </w:r>
      <w:r w:rsidR="003E0C6E">
        <w:rPr>
          <w:noProof/>
        </w:rPr>
        <w:t xml:space="preserve">выполняется ведомством подачи </w:t>
      </w:r>
      <w:r w:rsidR="00810664">
        <w:rPr>
          <w:noProof/>
        </w:rPr>
        <w:br/>
      </w:r>
      <w:r w:rsidR="003E0C6E">
        <w:rPr>
          <w:noProof/>
        </w:rPr>
        <w:t xml:space="preserve">в случае прекращения правовой охраны наименования места происхождения товара Союза или признания недействительным предоставления правовой охраны наименования места происхождения </w:t>
      </w:r>
      <w:r w:rsidR="003E0C6E">
        <w:rPr>
          <w:noProof/>
        </w:rPr>
        <w:lastRenderedPageBreak/>
        <w:t>товара Союза в соответствии с законодательством любого государства-члена</w:t>
      </w:r>
      <w:r w:rsidR="009932A8" w:rsidRPr="002479CB">
        <w:rPr>
          <w:rStyle w:val="afc"/>
          <w:color w:val="000000" w:themeColor="text1"/>
          <w:lang w:val="ru-RU" w:eastAsia="ru-RU"/>
        </w:rPr>
        <w:t>.</w:t>
      </w:r>
    </w:p>
    <w:p w14:paraId="3439C38F" w14:textId="1E399F16" w:rsidR="00EC49D1" w:rsidRDefault="001C183C" w:rsidP="001C183C">
      <w:pPr>
        <w:pStyle w:val="aff0"/>
      </w:pPr>
      <w:r w:rsidRPr="001C183C">
        <w:rPr>
          <w:noProof/>
        </w:rPr>
        <w:t>98</w:t>
      </w:r>
      <w:r w:rsidRPr="001C183C">
        <w:t>.</w:t>
      </w:r>
      <w:r w:rsidR="00C23E21">
        <w:t> </w:t>
      </w:r>
      <w:r w:rsidR="00EC49D1">
        <w:rPr>
          <w:noProof/>
        </w:rPr>
        <w:t xml:space="preserve">Первой выполняется операция «Представление сведений </w:t>
      </w:r>
      <w:r w:rsidR="00810664">
        <w:rPr>
          <w:noProof/>
        </w:rPr>
        <w:br/>
      </w:r>
      <w:r w:rsidR="00EC49D1">
        <w:rPr>
          <w:noProof/>
        </w:rPr>
        <w:t>о прекращении действия свидетельства о праве использования НМПТ Союза в Едином реестре НМПТ Союза для опубликования» (P.SP.03.OPR.050), по результатам выполнения которой ведомство подачи направляет в Комиссию сведения о прекращении действия свидетельства о праве использования НМПТ Союза для опубликования на информационном портале Союза.</w:t>
      </w:r>
    </w:p>
    <w:p w14:paraId="271026E2" w14:textId="2398BFFF" w:rsidR="00EC49D1" w:rsidRDefault="001C183C" w:rsidP="001C183C">
      <w:pPr>
        <w:pStyle w:val="aff0"/>
      </w:pPr>
      <w:r w:rsidRPr="001C183C">
        <w:rPr>
          <w:noProof/>
        </w:rPr>
        <w:t>99</w:t>
      </w:r>
      <w:r w:rsidRPr="001C183C">
        <w:t>.</w:t>
      </w:r>
      <w:r w:rsidR="00C23E21">
        <w:t> </w:t>
      </w:r>
      <w:r w:rsidR="00EC49D1">
        <w:rPr>
          <w:noProof/>
        </w:rPr>
        <w:t xml:space="preserve">При поступлении в Комиссию сведений о прекращении действия свидетельства о праве использования НМПТ Союза для опубликования выполняется операция «Прием и обработка измененных сведений о прекращении действия свидетельства о праве использования НМПТ Союза для опубликования» (P.SP.03.OPR.051), по результатам выполнения которой Комиссия получает указанные сведения, выполняет их обработку и направляет в ведомство подачи уведомление </w:t>
      </w:r>
      <w:r w:rsidR="00810664">
        <w:rPr>
          <w:noProof/>
        </w:rPr>
        <w:br/>
      </w:r>
      <w:r w:rsidR="00EC49D1">
        <w:rPr>
          <w:noProof/>
        </w:rPr>
        <w:t>о результатах обработки соответствующих сведений.</w:t>
      </w:r>
    </w:p>
    <w:p w14:paraId="31B06F17" w14:textId="618A7828" w:rsidR="00EC49D1" w:rsidRDefault="001C183C" w:rsidP="001C183C">
      <w:pPr>
        <w:pStyle w:val="aff0"/>
      </w:pPr>
      <w:r w:rsidRPr="001C183C">
        <w:rPr>
          <w:noProof/>
        </w:rPr>
        <w:t>100</w:t>
      </w:r>
      <w:r w:rsidRPr="001C183C">
        <w:t>.</w:t>
      </w:r>
      <w:r w:rsidR="00C23E21">
        <w:t> </w:t>
      </w:r>
      <w:r w:rsidR="00EC49D1">
        <w:rPr>
          <w:noProof/>
        </w:rPr>
        <w:t xml:space="preserve">В случае успешной обработки представленных сведений </w:t>
      </w:r>
      <w:r w:rsidR="00810664">
        <w:rPr>
          <w:noProof/>
        </w:rPr>
        <w:br/>
      </w:r>
      <w:r w:rsidR="00EC49D1">
        <w:rPr>
          <w:noProof/>
        </w:rPr>
        <w:t xml:space="preserve">о прекращении действия свидетельства о праве использования НМПТ Союза для опубликования выполняется операция «Обеспечение опубликования сведений о прекращении действия свидетельства о праве использования НМПТ Союза на информационном портале Союза» (P.SP.03.OPR.052), по результатам выполнения которой </w:t>
      </w:r>
      <w:r w:rsidR="00B47229">
        <w:rPr>
          <w:noProof/>
        </w:rPr>
        <w:br/>
      </w:r>
      <w:r w:rsidR="00EC49D1">
        <w:rPr>
          <w:noProof/>
        </w:rPr>
        <w:t xml:space="preserve">на информационном портале Союза публикуются сведения </w:t>
      </w:r>
      <w:r w:rsidR="00B47229">
        <w:rPr>
          <w:noProof/>
        </w:rPr>
        <w:br/>
      </w:r>
      <w:r w:rsidR="00EC49D1">
        <w:rPr>
          <w:noProof/>
        </w:rPr>
        <w:t>о прекращении действия свидетельства о праве использования НМПТ Союза.</w:t>
      </w:r>
    </w:p>
    <w:p w14:paraId="58A287AA" w14:textId="5C287140" w:rsidR="00EC49D1" w:rsidRDefault="001C183C" w:rsidP="001C183C">
      <w:pPr>
        <w:pStyle w:val="aff0"/>
      </w:pPr>
      <w:r w:rsidRPr="001C183C">
        <w:rPr>
          <w:noProof/>
        </w:rPr>
        <w:t>101</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об обработке сведений о прекращении действия свидетельства о праве </w:t>
      </w:r>
      <w:r w:rsidR="00EC49D1">
        <w:rPr>
          <w:noProof/>
        </w:rPr>
        <w:lastRenderedPageBreak/>
        <w:t xml:space="preserve">использования НМПТ Союза для опубликования выполняется операция «Получение уведомления о результатах обработки сведений </w:t>
      </w:r>
      <w:r w:rsidR="00810664">
        <w:rPr>
          <w:noProof/>
        </w:rPr>
        <w:br/>
      </w:r>
      <w:r w:rsidR="00EC49D1">
        <w:rPr>
          <w:noProof/>
        </w:rPr>
        <w:t>о прекращении действия свидетельства о праве использования НМПТ Союза для опубликования» (P.SP.03.OPR.053), по результатам выполнения которой ведомство подачи осуществляет обработку полученного уведомления об обработке сведений.</w:t>
      </w:r>
    </w:p>
    <w:p w14:paraId="6E3B7B71" w14:textId="168D977E" w:rsidR="00EC49D1" w:rsidRDefault="001C183C" w:rsidP="001C183C">
      <w:pPr>
        <w:pStyle w:val="aff0"/>
      </w:pPr>
      <w:r w:rsidRPr="001C183C">
        <w:rPr>
          <w:noProof/>
        </w:rPr>
        <w:t>102</w:t>
      </w:r>
      <w:r w:rsidRPr="001C183C">
        <w:t>.</w:t>
      </w:r>
      <w:r w:rsidR="00C23E21">
        <w:t> </w:t>
      </w:r>
      <w:r w:rsidR="00EC49D1">
        <w:rPr>
          <w:noProof/>
        </w:rPr>
        <w:t xml:space="preserve">После обработки уведомления о результатах обработки сведений о прекращении действия свидетельства о праве использования НМПТ Союза для опубликования выполняется операция «Представление сведений о прекращении действия свидетельства о праве использования НМПТ Союза» (P.SP.03.OPR.054), по результатам выполнения которой ведомство подачи направляет в национальное патентное ведомство другого государства-члена сведения о прекращении действия свидетельства о праве использования НМПТ Союза. Операция «Представление сведений о прекращении действия свидетельства о праве использования НМПТ Союза» (P.SP.03.OPR.054) выполняется </w:t>
      </w:r>
      <w:r w:rsidR="00810664">
        <w:rPr>
          <w:noProof/>
        </w:rPr>
        <w:br/>
      </w:r>
      <w:r w:rsidR="00EC49D1">
        <w:rPr>
          <w:noProof/>
        </w:rPr>
        <w:t>в отношении национальных патентных ведомств всех государств-членов, за исключением государста-члена ведомства подачи.</w:t>
      </w:r>
    </w:p>
    <w:p w14:paraId="7AFB9376" w14:textId="50F97E2F" w:rsidR="00EC49D1" w:rsidRDefault="001C183C" w:rsidP="001C183C">
      <w:pPr>
        <w:pStyle w:val="aff0"/>
      </w:pPr>
      <w:r w:rsidRPr="001C183C">
        <w:rPr>
          <w:noProof/>
        </w:rPr>
        <w:t>103</w:t>
      </w:r>
      <w:r w:rsidRPr="001C183C">
        <w:t>.</w:t>
      </w:r>
      <w:r w:rsidR="00C23E21">
        <w:t> </w:t>
      </w:r>
      <w:r w:rsidR="00EC49D1">
        <w:rPr>
          <w:noProof/>
        </w:rPr>
        <w:t xml:space="preserve">При поступлении в национальное патентное ведомство сведений о прекращении действия свидетельства о праве использования НМПТ Союза выполняется операция «Прием и обработка сведений </w:t>
      </w:r>
      <w:r w:rsidR="00810664">
        <w:rPr>
          <w:noProof/>
        </w:rPr>
        <w:br/>
      </w:r>
      <w:r w:rsidR="00EC49D1">
        <w:rPr>
          <w:noProof/>
        </w:rPr>
        <w:t>о прекращении действия свидетельства о праве использования НМПТ Союза» (P.SP.03.OPR.055), по результатам выполнения которой национальное патентное ведомство получает указанные сведения, выполняет их обработку и направляет в ведомство подачи уведомление о результатах обработки соответствующих сведений.</w:t>
      </w:r>
    </w:p>
    <w:p w14:paraId="205507FC" w14:textId="0E6AC0DF" w:rsidR="00EC49D1" w:rsidRDefault="001C183C" w:rsidP="001C183C">
      <w:pPr>
        <w:pStyle w:val="aff0"/>
      </w:pPr>
      <w:r w:rsidRPr="001C183C">
        <w:rPr>
          <w:noProof/>
        </w:rPr>
        <w:t>104</w:t>
      </w:r>
      <w:r w:rsidRPr="001C183C">
        <w:t>.</w:t>
      </w:r>
      <w:r w:rsidR="00C23E21">
        <w:t> </w:t>
      </w:r>
      <w:r w:rsidR="00EC49D1">
        <w:rPr>
          <w:noProof/>
        </w:rPr>
        <w:t xml:space="preserve">При поступлении в ведомство подачи уведомления </w:t>
      </w:r>
      <w:r w:rsidR="00810664">
        <w:rPr>
          <w:noProof/>
        </w:rPr>
        <w:br/>
      </w:r>
      <w:r w:rsidR="00EC49D1">
        <w:rPr>
          <w:noProof/>
        </w:rPr>
        <w:t xml:space="preserve">об обработке сведений о прекращении действия свидетельства о праве </w:t>
      </w:r>
      <w:r w:rsidR="00EC49D1">
        <w:rPr>
          <w:noProof/>
        </w:rPr>
        <w:lastRenderedPageBreak/>
        <w:t>использования НМПТ Союза выполняется операция «Получение уведомления о результатах обработки сведений о прекращении действия свидетельства о праве использования НМПТ Союза» (P.SP.03.OPR.056), по результатам выполнения которой ведомство подачи осуществляет обработку полученного уведомления об обработке сведений.</w:t>
      </w:r>
    </w:p>
    <w:p w14:paraId="79201A99" w14:textId="77777777" w:rsidR="0020517E" w:rsidRPr="00EE62B0" w:rsidRDefault="001C183C" w:rsidP="001C183C">
      <w:pPr>
        <w:pStyle w:val="aff0"/>
      </w:pPr>
      <w:r>
        <w:rPr>
          <w:noProof/>
        </w:rPr>
        <w:t>105</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Представление сведений о прекращении в Едином реестре НМПТ Союза действия свидетельства о праве использования НМПТ Союза» (P.SP.03.PRC.007)</w:t>
      </w:r>
      <w:r w:rsidR="002B20E2" w:rsidRPr="00EE62B0">
        <w:t xml:space="preserve"> является</w:t>
      </w:r>
      <w:r w:rsidR="0087333A" w:rsidRPr="00EE62B0">
        <w:t xml:space="preserve"> </w:t>
      </w:r>
      <w:r w:rsidR="0020517E" w:rsidRPr="00EE62B0">
        <w:t>обеспечение опубликования на информационном портале Союза сведений о прекращении действия свидетельства о праве использования НМПТ Союза в Едином реестре НМПТ Союза, а также получение национальными патентными ведомствами государств-членов соответствующих сведений</w:t>
      </w:r>
      <w:r w:rsidR="004E665C" w:rsidRPr="00EE62B0">
        <w:t>.</w:t>
      </w:r>
    </w:p>
    <w:p w14:paraId="5FA9476E" w14:textId="77777777" w:rsidR="00551F62" w:rsidRDefault="005442D9" w:rsidP="005442D9">
      <w:pPr>
        <w:pStyle w:val="aff0"/>
      </w:pPr>
      <w:r>
        <w:rPr>
          <w:noProof/>
        </w:rPr>
        <w:t>106</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Представление сведений о прекращении в Едином реестре НМПТ Союза действия свидетельства о праве использования НМПТ Союза</w:t>
      </w:r>
      <w:r w:rsidR="009B7FF7" w:rsidRPr="00EE62B0">
        <w:t>»</w:t>
      </w:r>
      <w:r w:rsidR="00D00445" w:rsidRPr="00EE62B0">
        <w:t xml:space="preserve"> (P.SP.03.PRC.007</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56</w:t>
      </w:r>
      <w:r w:rsidR="00551F62" w:rsidRPr="00EE62B0">
        <w:t>.</w:t>
      </w:r>
    </w:p>
    <w:p w14:paraId="7C263DDE" w14:textId="77777777" w:rsidR="00221902" w:rsidRPr="00EE62B0" w:rsidRDefault="00221902" w:rsidP="005148D2">
      <w:pPr>
        <w:pStyle w:val="aff5"/>
      </w:pPr>
      <w:r w:rsidRPr="00EE62B0">
        <w:t>Табл</w:t>
      </w:r>
      <w:r>
        <w:rPr>
          <w:lang w:val="ru-RU"/>
        </w:rPr>
        <w:t>ица</w:t>
      </w:r>
      <w:r w:rsidRPr="001353E7">
        <w:rPr>
          <w:lang w:val="en-US"/>
        </w:rPr>
        <w:t> </w:t>
      </w:r>
      <w:r w:rsidR="00702F17">
        <w:rPr>
          <w:noProof/>
        </w:rPr>
        <w:t>56</w:t>
      </w:r>
    </w:p>
    <w:p w14:paraId="622077F7" w14:textId="77777777"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Представление сведений о прекращении в Едином реестре НМПТ Союза действия свидетельства о праве использования НМПТ Союза</w:t>
      </w:r>
      <w:r w:rsidR="00287FA4" w:rsidRPr="009B2CBA">
        <w:t>»</w:t>
      </w:r>
      <w:r w:rsidR="00157567" w:rsidRPr="009B2CBA">
        <w:t xml:space="preserve"> (P.SP.03.PRC.007)</w:t>
      </w:r>
    </w:p>
    <w:p w14:paraId="12A72490"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4568B6EF" w14:textId="77777777" w:rsidTr="00B06259">
        <w:trPr>
          <w:trHeight w:val="601"/>
          <w:tblHeader/>
        </w:trPr>
        <w:tc>
          <w:tcPr>
            <w:tcW w:w="2404" w:type="dxa"/>
            <w:vAlign w:val="top"/>
          </w:tcPr>
          <w:p w14:paraId="31325605" w14:textId="77777777" w:rsidR="00445FC9" w:rsidRDefault="00445FC9" w:rsidP="00445FC9">
            <w:pPr>
              <w:pStyle w:val="ad"/>
              <w:spacing w:line="264" w:lineRule="auto"/>
            </w:pPr>
            <w:r w:rsidRPr="00EE62B0">
              <w:t>Кодовое обозначение</w:t>
            </w:r>
          </w:p>
        </w:tc>
        <w:tc>
          <w:tcPr>
            <w:tcW w:w="4014" w:type="dxa"/>
            <w:vAlign w:val="top"/>
          </w:tcPr>
          <w:p w14:paraId="731AD003" w14:textId="77777777" w:rsidR="00445FC9" w:rsidRDefault="00445FC9" w:rsidP="00445FC9">
            <w:pPr>
              <w:pStyle w:val="ad"/>
              <w:spacing w:line="264" w:lineRule="auto"/>
            </w:pPr>
            <w:r w:rsidRPr="00EE62B0">
              <w:t>Наименование</w:t>
            </w:r>
          </w:p>
        </w:tc>
        <w:tc>
          <w:tcPr>
            <w:tcW w:w="2938" w:type="dxa"/>
            <w:vAlign w:val="top"/>
          </w:tcPr>
          <w:p w14:paraId="66AAE6E4" w14:textId="77777777" w:rsidR="00445FC9" w:rsidRDefault="00445FC9" w:rsidP="00445FC9">
            <w:pPr>
              <w:pStyle w:val="ad"/>
              <w:spacing w:line="264" w:lineRule="auto"/>
            </w:pPr>
            <w:r w:rsidRPr="00EE62B0">
              <w:t>Описание</w:t>
            </w:r>
          </w:p>
        </w:tc>
      </w:tr>
      <w:tr w:rsidR="00AC6C78" w:rsidRPr="00EE62B0" w14:paraId="18AE07E6" w14:textId="77777777" w:rsidTr="00D27257">
        <w:trPr>
          <w:trHeight w:val="301"/>
          <w:tblHeader/>
        </w:trPr>
        <w:tc>
          <w:tcPr>
            <w:tcW w:w="2404" w:type="dxa"/>
          </w:tcPr>
          <w:p w14:paraId="5D3EBD33" w14:textId="77777777" w:rsidR="00AC6C78" w:rsidRPr="00EE62B0" w:rsidRDefault="00AC6C78" w:rsidP="008F3B17">
            <w:pPr>
              <w:pStyle w:val="ad"/>
              <w:spacing w:line="264" w:lineRule="auto"/>
            </w:pPr>
            <w:r>
              <w:t>1</w:t>
            </w:r>
          </w:p>
        </w:tc>
        <w:tc>
          <w:tcPr>
            <w:tcW w:w="4014" w:type="dxa"/>
          </w:tcPr>
          <w:p w14:paraId="4AED2737" w14:textId="77777777" w:rsidR="00AC6C78" w:rsidRPr="00EE62B0" w:rsidRDefault="00AC6C78" w:rsidP="008F3B17">
            <w:pPr>
              <w:pStyle w:val="ad"/>
              <w:spacing w:line="264" w:lineRule="auto"/>
            </w:pPr>
            <w:r>
              <w:t>2</w:t>
            </w:r>
          </w:p>
        </w:tc>
        <w:tc>
          <w:tcPr>
            <w:tcW w:w="2938" w:type="dxa"/>
          </w:tcPr>
          <w:p w14:paraId="07065315" w14:textId="77777777" w:rsidR="00AC6C78" w:rsidRPr="00EE62B0" w:rsidRDefault="00AC6C78" w:rsidP="008F3B17">
            <w:pPr>
              <w:pStyle w:val="ad"/>
              <w:spacing w:line="264" w:lineRule="auto"/>
            </w:pPr>
            <w:r>
              <w:t>3</w:t>
            </w:r>
          </w:p>
        </w:tc>
      </w:tr>
      <w:tr w:rsidR="00AC6C78" w:rsidRPr="00B3061D" w14:paraId="12A4C01F" w14:textId="77777777" w:rsidTr="00A762D7">
        <w:trPr>
          <w:cantSplit/>
        </w:trPr>
        <w:tc>
          <w:tcPr>
            <w:tcW w:w="2404" w:type="dxa"/>
            <w:tcBorders>
              <w:top w:val="single" w:sz="4" w:space="0" w:color="auto"/>
              <w:bottom w:val="single" w:sz="4" w:space="0" w:color="auto"/>
            </w:tcBorders>
            <w:vAlign w:val="top"/>
          </w:tcPr>
          <w:p w14:paraId="6771D007"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50</w:t>
            </w:r>
          </w:p>
        </w:tc>
        <w:tc>
          <w:tcPr>
            <w:tcW w:w="4014" w:type="dxa"/>
            <w:tcBorders>
              <w:top w:val="single" w:sz="4" w:space="0" w:color="auto"/>
              <w:bottom w:val="single" w:sz="4" w:space="0" w:color="auto"/>
            </w:tcBorders>
            <w:vAlign w:val="top"/>
          </w:tcPr>
          <w:p w14:paraId="144695B4" w14:textId="3075DECA" w:rsidR="00AC6C78" w:rsidRPr="00EE62B0" w:rsidRDefault="00694CA0" w:rsidP="00AA081D">
            <w:pPr>
              <w:pStyle w:val="ab"/>
              <w:keepLines/>
              <w:jc w:val="left"/>
              <w:rPr>
                <w:rFonts w:eastAsiaTheme="minorEastAsia"/>
                <w:noProof/>
              </w:rPr>
            </w:pPr>
            <w:r>
              <w:rPr>
                <w:rFonts w:eastAsiaTheme="minorEastAsia"/>
                <w:noProof/>
              </w:rPr>
              <w:t xml:space="preserve">представление сведений </w:t>
            </w:r>
            <w:r w:rsidR="00810664">
              <w:rPr>
                <w:rFonts w:eastAsiaTheme="minorEastAsia"/>
                <w:noProof/>
              </w:rPr>
              <w:br/>
            </w:r>
            <w:r>
              <w:rPr>
                <w:rFonts w:eastAsiaTheme="minorEastAsia"/>
                <w:noProof/>
              </w:rPr>
              <w:t>о прекращении действия свидетельства о праве использования НМПТ Союза для опубликования</w:t>
            </w:r>
          </w:p>
        </w:tc>
        <w:tc>
          <w:tcPr>
            <w:tcW w:w="2938" w:type="dxa"/>
            <w:tcBorders>
              <w:top w:val="single" w:sz="4" w:space="0" w:color="auto"/>
              <w:bottom w:val="single" w:sz="4" w:space="0" w:color="auto"/>
            </w:tcBorders>
            <w:vAlign w:val="top"/>
          </w:tcPr>
          <w:p w14:paraId="72E9E936"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57 настоящих Правил</w:t>
            </w:r>
          </w:p>
        </w:tc>
      </w:tr>
      <w:tr w:rsidR="00AC6C78" w:rsidRPr="00B3061D" w14:paraId="7AFC4894" w14:textId="77777777" w:rsidTr="00A762D7">
        <w:trPr>
          <w:cantSplit/>
        </w:trPr>
        <w:tc>
          <w:tcPr>
            <w:tcW w:w="2404" w:type="dxa"/>
            <w:tcBorders>
              <w:top w:val="single" w:sz="4" w:space="0" w:color="auto"/>
              <w:bottom w:val="single" w:sz="4" w:space="0" w:color="auto"/>
            </w:tcBorders>
            <w:vAlign w:val="top"/>
          </w:tcPr>
          <w:p w14:paraId="556B1058"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lastRenderedPageBreak/>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51</w:t>
            </w:r>
          </w:p>
        </w:tc>
        <w:tc>
          <w:tcPr>
            <w:tcW w:w="4014" w:type="dxa"/>
            <w:tcBorders>
              <w:top w:val="single" w:sz="4" w:space="0" w:color="auto"/>
              <w:bottom w:val="single" w:sz="4" w:space="0" w:color="auto"/>
            </w:tcBorders>
            <w:vAlign w:val="top"/>
          </w:tcPr>
          <w:p w14:paraId="075EEAD2" w14:textId="34F0B291"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о прекращении действия свидетельства о праве использования НМПТ Союза для опубликования</w:t>
            </w:r>
          </w:p>
        </w:tc>
        <w:tc>
          <w:tcPr>
            <w:tcW w:w="2938" w:type="dxa"/>
            <w:tcBorders>
              <w:top w:val="single" w:sz="4" w:space="0" w:color="auto"/>
              <w:bottom w:val="single" w:sz="4" w:space="0" w:color="auto"/>
            </w:tcBorders>
            <w:vAlign w:val="top"/>
          </w:tcPr>
          <w:p w14:paraId="5F632E83"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58 настоящих Правил</w:t>
            </w:r>
          </w:p>
        </w:tc>
      </w:tr>
      <w:tr w:rsidR="00AC6C78" w:rsidRPr="00B3061D" w14:paraId="23464A6A" w14:textId="77777777" w:rsidTr="00A762D7">
        <w:trPr>
          <w:cantSplit/>
        </w:trPr>
        <w:tc>
          <w:tcPr>
            <w:tcW w:w="2404" w:type="dxa"/>
            <w:tcBorders>
              <w:top w:val="single" w:sz="4" w:space="0" w:color="auto"/>
              <w:bottom w:val="single" w:sz="4" w:space="0" w:color="auto"/>
            </w:tcBorders>
            <w:vAlign w:val="top"/>
          </w:tcPr>
          <w:p w14:paraId="3B7952AC"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52</w:t>
            </w:r>
          </w:p>
        </w:tc>
        <w:tc>
          <w:tcPr>
            <w:tcW w:w="4014" w:type="dxa"/>
            <w:tcBorders>
              <w:top w:val="single" w:sz="4" w:space="0" w:color="auto"/>
              <w:bottom w:val="single" w:sz="4" w:space="0" w:color="auto"/>
            </w:tcBorders>
            <w:vAlign w:val="top"/>
          </w:tcPr>
          <w:p w14:paraId="38656288" w14:textId="77777777" w:rsidR="00AC6C78" w:rsidRPr="00EE62B0" w:rsidRDefault="00694CA0" w:rsidP="00AA081D">
            <w:pPr>
              <w:pStyle w:val="ab"/>
              <w:keepLines/>
              <w:jc w:val="left"/>
              <w:rPr>
                <w:rFonts w:eastAsiaTheme="minorEastAsia"/>
                <w:noProof/>
              </w:rPr>
            </w:pPr>
            <w:r>
              <w:rPr>
                <w:rFonts w:eastAsiaTheme="minorEastAsia"/>
                <w:noProof/>
              </w:rPr>
              <w:t>обеспечение опубликования сведений о прекращении действия свидетельства о праве использования НМПТ Союза на информационном портале Союза</w:t>
            </w:r>
          </w:p>
        </w:tc>
        <w:tc>
          <w:tcPr>
            <w:tcW w:w="2938" w:type="dxa"/>
            <w:tcBorders>
              <w:top w:val="single" w:sz="4" w:space="0" w:color="auto"/>
              <w:bottom w:val="single" w:sz="4" w:space="0" w:color="auto"/>
            </w:tcBorders>
            <w:vAlign w:val="top"/>
          </w:tcPr>
          <w:p w14:paraId="2481D147"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59 настоящих Правил</w:t>
            </w:r>
          </w:p>
        </w:tc>
      </w:tr>
      <w:tr w:rsidR="00AC6C78" w:rsidRPr="00B3061D" w14:paraId="74CECA49" w14:textId="77777777" w:rsidTr="00A762D7">
        <w:trPr>
          <w:cantSplit/>
        </w:trPr>
        <w:tc>
          <w:tcPr>
            <w:tcW w:w="2404" w:type="dxa"/>
            <w:tcBorders>
              <w:top w:val="single" w:sz="4" w:space="0" w:color="auto"/>
              <w:bottom w:val="single" w:sz="4" w:space="0" w:color="auto"/>
            </w:tcBorders>
            <w:vAlign w:val="top"/>
          </w:tcPr>
          <w:p w14:paraId="5AA19222"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53</w:t>
            </w:r>
          </w:p>
        </w:tc>
        <w:tc>
          <w:tcPr>
            <w:tcW w:w="4014" w:type="dxa"/>
            <w:tcBorders>
              <w:top w:val="single" w:sz="4" w:space="0" w:color="auto"/>
              <w:bottom w:val="single" w:sz="4" w:space="0" w:color="auto"/>
            </w:tcBorders>
            <w:vAlign w:val="top"/>
          </w:tcPr>
          <w:p w14:paraId="03700317" w14:textId="28847CDB"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 xml:space="preserve">о результатах обработки сведений </w:t>
            </w:r>
            <w:r w:rsidR="00810664">
              <w:rPr>
                <w:rFonts w:eastAsiaTheme="minorEastAsia"/>
                <w:noProof/>
              </w:rPr>
              <w:br/>
            </w:r>
            <w:r>
              <w:rPr>
                <w:rFonts w:eastAsiaTheme="minorEastAsia"/>
                <w:noProof/>
              </w:rPr>
              <w:t>о прекращении действия свидетельства о праве использования НМПТ Союза для опубликования</w:t>
            </w:r>
          </w:p>
        </w:tc>
        <w:tc>
          <w:tcPr>
            <w:tcW w:w="2938" w:type="dxa"/>
            <w:tcBorders>
              <w:top w:val="single" w:sz="4" w:space="0" w:color="auto"/>
              <w:bottom w:val="single" w:sz="4" w:space="0" w:color="auto"/>
            </w:tcBorders>
            <w:vAlign w:val="top"/>
          </w:tcPr>
          <w:p w14:paraId="7B332992"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60 настоящих Правил</w:t>
            </w:r>
          </w:p>
        </w:tc>
      </w:tr>
      <w:tr w:rsidR="00AC6C78" w:rsidRPr="00B3061D" w14:paraId="3D274156" w14:textId="77777777" w:rsidTr="00A762D7">
        <w:trPr>
          <w:cantSplit/>
        </w:trPr>
        <w:tc>
          <w:tcPr>
            <w:tcW w:w="2404" w:type="dxa"/>
            <w:tcBorders>
              <w:top w:val="single" w:sz="4" w:space="0" w:color="auto"/>
              <w:bottom w:val="single" w:sz="4" w:space="0" w:color="auto"/>
            </w:tcBorders>
            <w:vAlign w:val="top"/>
          </w:tcPr>
          <w:p w14:paraId="3C33434A"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54</w:t>
            </w:r>
          </w:p>
        </w:tc>
        <w:tc>
          <w:tcPr>
            <w:tcW w:w="4014" w:type="dxa"/>
            <w:tcBorders>
              <w:top w:val="single" w:sz="4" w:space="0" w:color="auto"/>
              <w:bottom w:val="single" w:sz="4" w:space="0" w:color="auto"/>
            </w:tcBorders>
            <w:vAlign w:val="top"/>
          </w:tcPr>
          <w:p w14:paraId="15A92F99" w14:textId="7DB69B39" w:rsidR="00AC6C78" w:rsidRPr="00EE62B0" w:rsidRDefault="00694CA0" w:rsidP="00AA081D">
            <w:pPr>
              <w:pStyle w:val="ab"/>
              <w:keepLines/>
              <w:jc w:val="left"/>
              <w:rPr>
                <w:rFonts w:eastAsiaTheme="minorEastAsia"/>
                <w:noProof/>
              </w:rPr>
            </w:pPr>
            <w:r>
              <w:rPr>
                <w:rFonts w:eastAsiaTheme="minorEastAsia"/>
                <w:noProof/>
              </w:rPr>
              <w:t xml:space="preserve">представление сведений </w:t>
            </w:r>
            <w:r w:rsidR="00810664">
              <w:rPr>
                <w:rFonts w:eastAsiaTheme="minorEastAsia"/>
                <w:noProof/>
              </w:rPr>
              <w:br/>
            </w:r>
            <w:r>
              <w:rPr>
                <w:rFonts w:eastAsiaTheme="minorEastAsia"/>
                <w:noProof/>
              </w:rPr>
              <w:t>о прекращении действия свидетельства о праве использования НМПТ Союза</w:t>
            </w:r>
          </w:p>
        </w:tc>
        <w:tc>
          <w:tcPr>
            <w:tcW w:w="2938" w:type="dxa"/>
            <w:tcBorders>
              <w:top w:val="single" w:sz="4" w:space="0" w:color="auto"/>
              <w:bottom w:val="single" w:sz="4" w:space="0" w:color="auto"/>
            </w:tcBorders>
            <w:vAlign w:val="top"/>
          </w:tcPr>
          <w:p w14:paraId="1693BF86"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61 настоящих Правил</w:t>
            </w:r>
          </w:p>
        </w:tc>
      </w:tr>
      <w:tr w:rsidR="00AC6C78" w:rsidRPr="00B3061D" w14:paraId="32A4A794" w14:textId="77777777" w:rsidTr="00A762D7">
        <w:trPr>
          <w:cantSplit/>
        </w:trPr>
        <w:tc>
          <w:tcPr>
            <w:tcW w:w="2404" w:type="dxa"/>
            <w:tcBorders>
              <w:top w:val="single" w:sz="4" w:space="0" w:color="auto"/>
              <w:bottom w:val="single" w:sz="4" w:space="0" w:color="auto"/>
            </w:tcBorders>
            <w:vAlign w:val="top"/>
          </w:tcPr>
          <w:p w14:paraId="260248ED"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55</w:t>
            </w:r>
          </w:p>
        </w:tc>
        <w:tc>
          <w:tcPr>
            <w:tcW w:w="4014" w:type="dxa"/>
            <w:tcBorders>
              <w:top w:val="single" w:sz="4" w:space="0" w:color="auto"/>
              <w:bottom w:val="single" w:sz="4" w:space="0" w:color="auto"/>
            </w:tcBorders>
            <w:vAlign w:val="top"/>
          </w:tcPr>
          <w:p w14:paraId="40B466EB" w14:textId="616DC65A"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сведений </w:t>
            </w:r>
            <w:r w:rsidR="00810664">
              <w:rPr>
                <w:rFonts w:eastAsiaTheme="minorEastAsia"/>
                <w:noProof/>
              </w:rPr>
              <w:br/>
            </w:r>
            <w:r>
              <w:rPr>
                <w:rFonts w:eastAsiaTheme="minorEastAsia"/>
                <w:noProof/>
              </w:rPr>
              <w:t>о прекращении действия свидетельства о праве использования НМПТ Союза</w:t>
            </w:r>
          </w:p>
        </w:tc>
        <w:tc>
          <w:tcPr>
            <w:tcW w:w="2938" w:type="dxa"/>
            <w:tcBorders>
              <w:top w:val="single" w:sz="4" w:space="0" w:color="auto"/>
              <w:bottom w:val="single" w:sz="4" w:space="0" w:color="auto"/>
            </w:tcBorders>
            <w:vAlign w:val="top"/>
          </w:tcPr>
          <w:p w14:paraId="63DD0F66"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62 настоящих Правил</w:t>
            </w:r>
          </w:p>
        </w:tc>
      </w:tr>
      <w:tr w:rsidR="00AC6C78" w:rsidRPr="00B3061D" w14:paraId="746B3C9B" w14:textId="77777777" w:rsidTr="00A762D7">
        <w:trPr>
          <w:cantSplit/>
        </w:trPr>
        <w:tc>
          <w:tcPr>
            <w:tcW w:w="2404" w:type="dxa"/>
            <w:tcBorders>
              <w:top w:val="single" w:sz="4" w:space="0" w:color="auto"/>
              <w:bottom w:val="single" w:sz="4" w:space="0" w:color="auto"/>
            </w:tcBorders>
            <w:vAlign w:val="top"/>
          </w:tcPr>
          <w:p w14:paraId="71BDA557"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56</w:t>
            </w:r>
          </w:p>
        </w:tc>
        <w:tc>
          <w:tcPr>
            <w:tcW w:w="4014" w:type="dxa"/>
            <w:tcBorders>
              <w:top w:val="single" w:sz="4" w:space="0" w:color="auto"/>
              <w:bottom w:val="single" w:sz="4" w:space="0" w:color="auto"/>
            </w:tcBorders>
            <w:vAlign w:val="top"/>
          </w:tcPr>
          <w:p w14:paraId="137CECE0" w14:textId="23087418" w:rsidR="00AC6C78" w:rsidRPr="00EE62B0" w:rsidRDefault="00694CA0" w:rsidP="00AA081D">
            <w:pPr>
              <w:pStyle w:val="ab"/>
              <w:keepLines/>
              <w:jc w:val="left"/>
              <w:rPr>
                <w:rFonts w:eastAsiaTheme="minorEastAsia"/>
                <w:noProof/>
              </w:rPr>
            </w:pPr>
            <w:r>
              <w:rPr>
                <w:rFonts w:eastAsiaTheme="minorEastAsia"/>
                <w:noProof/>
              </w:rPr>
              <w:t xml:space="preserve">получение уведомления </w:t>
            </w:r>
            <w:r w:rsidR="00810664">
              <w:rPr>
                <w:rFonts w:eastAsiaTheme="minorEastAsia"/>
                <w:noProof/>
              </w:rPr>
              <w:br/>
            </w:r>
            <w:r>
              <w:rPr>
                <w:rFonts w:eastAsiaTheme="minorEastAsia"/>
                <w:noProof/>
              </w:rPr>
              <w:t xml:space="preserve">о результатах обработки сведений </w:t>
            </w:r>
            <w:r w:rsidR="00810664">
              <w:rPr>
                <w:rFonts w:eastAsiaTheme="minorEastAsia"/>
                <w:noProof/>
              </w:rPr>
              <w:br/>
            </w:r>
            <w:r>
              <w:rPr>
                <w:rFonts w:eastAsiaTheme="minorEastAsia"/>
                <w:noProof/>
              </w:rPr>
              <w:t>о прекращении действия свидетельства о праве использования НМПТ Союза</w:t>
            </w:r>
          </w:p>
        </w:tc>
        <w:tc>
          <w:tcPr>
            <w:tcW w:w="2938" w:type="dxa"/>
            <w:tcBorders>
              <w:top w:val="single" w:sz="4" w:space="0" w:color="auto"/>
              <w:bottom w:val="single" w:sz="4" w:space="0" w:color="auto"/>
            </w:tcBorders>
            <w:vAlign w:val="top"/>
          </w:tcPr>
          <w:p w14:paraId="3A980100"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63 настоящих Правил</w:t>
            </w:r>
          </w:p>
        </w:tc>
      </w:tr>
    </w:tbl>
    <w:p w14:paraId="5100FDD2" w14:textId="77777777" w:rsidR="00221902" w:rsidRPr="002479CB" w:rsidRDefault="00221902" w:rsidP="0006004F">
      <w:pPr>
        <w:spacing w:after="0" w:line="240" w:lineRule="auto"/>
        <w:rPr>
          <w:szCs w:val="30"/>
        </w:rPr>
      </w:pPr>
    </w:p>
    <w:p w14:paraId="2E163057" w14:textId="77777777" w:rsidR="00221902" w:rsidRPr="009B2CBA" w:rsidRDefault="00221902" w:rsidP="005148D2">
      <w:pPr>
        <w:pStyle w:val="aff5"/>
      </w:pPr>
      <w:r w:rsidRPr="00EE62B0">
        <w:lastRenderedPageBreak/>
        <w:t>Табл</w:t>
      </w:r>
      <w:r>
        <w:t>ица</w:t>
      </w:r>
      <w:r w:rsidRPr="001353E7">
        <w:t> </w:t>
      </w:r>
      <w:r w:rsidR="00702F17" w:rsidRPr="00702F17">
        <w:rPr>
          <w:noProof/>
        </w:rPr>
        <w:t>57</w:t>
      </w:r>
    </w:p>
    <w:p w14:paraId="24494549"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сведений о прекращении действия свидетельства о праве использования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0</w:t>
      </w:r>
      <w:r w:rsidRPr="002479CB">
        <w:t>)</w:t>
      </w:r>
    </w:p>
    <w:p w14:paraId="29F3C688"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0482883B" w14:textId="77777777" w:rsidTr="00B06259">
        <w:trPr>
          <w:trHeight w:val="601"/>
          <w:tblHeader/>
        </w:trPr>
        <w:tc>
          <w:tcPr>
            <w:tcW w:w="703" w:type="dxa"/>
            <w:shd w:val="clear" w:color="auto" w:fill="auto"/>
            <w:vAlign w:val="top"/>
          </w:tcPr>
          <w:p w14:paraId="08140E0D"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046BB682" w14:textId="77777777" w:rsidR="00445FC9" w:rsidRDefault="00445FC9" w:rsidP="00445FC9">
            <w:pPr>
              <w:pStyle w:val="ad"/>
              <w:spacing w:line="264" w:lineRule="auto"/>
            </w:pPr>
            <w:r>
              <w:t>Обозначение элемента</w:t>
            </w:r>
          </w:p>
        </w:tc>
        <w:tc>
          <w:tcPr>
            <w:tcW w:w="5818" w:type="dxa"/>
            <w:vAlign w:val="top"/>
          </w:tcPr>
          <w:p w14:paraId="33454C07" w14:textId="77777777" w:rsidR="00445FC9" w:rsidRDefault="00445FC9" w:rsidP="00445FC9">
            <w:pPr>
              <w:pStyle w:val="ad"/>
              <w:spacing w:line="264" w:lineRule="auto"/>
            </w:pPr>
            <w:r>
              <w:t>Описание</w:t>
            </w:r>
          </w:p>
        </w:tc>
      </w:tr>
      <w:tr w:rsidR="00B36234" w:rsidRPr="00EE62B0" w14:paraId="0397CD7E" w14:textId="77777777" w:rsidTr="00D27257">
        <w:trPr>
          <w:trHeight w:val="301"/>
          <w:tblHeader/>
        </w:trPr>
        <w:tc>
          <w:tcPr>
            <w:tcW w:w="703" w:type="dxa"/>
            <w:shd w:val="clear" w:color="auto" w:fill="auto"/>
          </w:tcPr>
          <w:p w14:paraId="1EB0F130"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0521894B" w14:textId="77777777" w:rsidR="00B36234" w:rsidRDefault="00B36234" w:rsidP="008F3B17">
            <w:pPr>
              <w:pStyle w:val="ad"/>
              <w:spacing w:line="264" w:lineRule="auto"/>
            </w:pPr>
            <w:r>
              <w:t>2</w:t>
            </w:r>
          </w:p>
        </w:tc>
        <w:tc>
          <w:tcPr>
            <w:tcW w:w="5818" w:type="dxa"/>
          </w:tcPr>
          <w:p w14:paraId="729CC754" w14:textId="77777777" w:rsidR="00B36234" w:rsidRDefault="00B36234" w:rsidP="008F3B17">
            <w:pPr>
              <w:pStyle w:val="ad"/>
              <w:spacing w:line="264" w:lineRule="auto"/>
            </w:pPr>
            <w:r>
              <w:t>3</w:t>
            </w:r>
          </w:p>
        </w:tc>
      </w:tr>
      <w:tr w:rsidR="00B3061D" w:rsidRPr="00EE62B0" w14:paraId="03CDC892" w14:textId="77777777" w:rsidTr="00A762D7">
        <w:trPr>
          <w:cantSplit/>
        </w:trPr>
        <w:tc>
          <w:tcPr>
            <w:tcW w:w="703" w:type="dxa"/>
            <w:tcBorders>
              <w:bottom w:val="single" w:sz="4" w:space="0" w:color="auto"/>
            </w:tcBorders>
            <w:shd w:val="clear" w:color="auto" w:fill="auto"/>
            <w:vAlign w:val="top"/>
          </w:tcPr>
          <w:p w14:paraId="71B30481"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BC0CFBB"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2EEE3757" w14:textId="77777777" w:rsidR="00B3061D" w:rsidRPr="00EE62B0" w:rsidRDefault="00B3061D" w:rsidP="00D65F82">
            <w:pPr>
              <w:pStyle w:val="ab"/>
              <w:jc w:val="left"/>
              <w:rPr>
                <w:noProof/>
              </w:rPr>
            </w:pPr>
            <w:r w:rsidRPr="00EE62B0">
              <w:rPr>
                <w:noProof/>
              </w:rPr>
              <w:t>P.SP.03.OPR.050</w:t>
            </w:r>
          </w:p>
        </w:tc>
      </w:tr>
      <w:tr w:rsidR="00B3061D" w:rsidRPr="00EE62B0" w14:paraId="37B12006" w14:textId="77777777" w:rsidTr="00A762D7">
        <w:trPr>
          <w:cantSplit/>
        </w:trPr>
        <w:tc>
          <w:tcPr>
            <w:tcW w:w="703" w:type="dxa"/>
            <w:tcBorders>
              <w:top w:val="single" w:sz="4" w:space="0" w:color="auto"/>
              <w:bottom w:val="single" w:sz="4" w:space="0" w:color="auto"/>
            </w:tcBorders>
            <w:shd w:val="clear" w:color="auto" w:fill="auto"/>
            <w:vAlign w:val="top"/>
          </w:tcPr>
          <w:p w14:paraId="089432DA"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386F964F"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2BE6289F" w14:textId="77777777" w:rsidR="00B3061D" w:rsidRPr="00EE62B0" w:rsidRDefault="00694CA0" w:rsidP="00D65F82">
            <w:pPr>
              <w:pStyle w:val="ab"/>
              <w:jc w:val="left"/>
              <w:rPr>
                <w:noProof/>
              </w:rPr>
            </w:pPr>
            <w:r>
              <w:rPr>
                <w:noProof/>
              </w:rPr>
              <w:t>представление сведений о прекращении действия свидетельства о праве использования НМПТ Союза для опубликования</w:t>
            </w:r>
          </w:p>
        </w:tc>
      </w:tr>
      <w:tr w:rsidR="00B3061D" w:rsidRPr="00E929AE" w14:paraId="5FDFBD27" w14:textId="77777777" w:rsidTr="00A762D7">
        <w:trPr>
          <w:cantSplit/>
        </w:trPr>
        <w:tc>
          <w:tcPr>
            <w:tcW w:w="703" w:type="dxa"/>
            <w:tcBorders>
              <w:top w:val="single" w:sz="4" w:space="0" w:color="auto"/>
              <w:bottom w:val="single" w:sz="4" w:space="0" w:color="auto"/>
            </w:tcBorders>
            <w:shd w:val="clear" w:color="auto" w:fill="auto"/>
            <w:vAlign w:val="top"/>
          </w:tcPr>
          <w:p w14:paraId="21264BDD"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55393447"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0E975D37"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59BEE480" w14:textId="77777777" w:rsidTr="00A762D7">
        <w:trPr>
          <w:cantSplit/>
        </w:trPr>
        <w:tc>
          <w:tcPr>
            <w:tcW w:w="703" w:type="dxa"/>
            <w:tcBorders>
              <w:top w:val="single" w:sz="4" w:space="0" w:color="auto"/>
              <w:bottom w:val="single" w:sz="4" w:space="0" w:color="auto"/>
            </w:tcBorders>
            <w:shd w:val="clear" w:color="auto" w:fill="auto"/>
            <w:vAlign w:val="top"/>
          </w:tcPr>
          <w:p w14:paraId="25686786"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315837CD"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20618F30" w14:textId="77777777" w:rsidR="00895C85" w:rsidRPr="002479CB" w:rsidRDefault="00895C85" w:rsidP="00895C85">
            <w:pPr>
              <w:pStyle w:val="ab"/>
              <w:jc w:val="left"/>
            </w:pPr>
            <w:r w:rsidRPr="002479CB">
              <w:rPr>
                <w:noProof/>
              </w:rPr>
              <w:t>выполняется при прекращении правовой охраны наименования места происхождения товара Союза или признании недействительным предоставления правовой охраны наименования места происхождения товара Союза в соответствии с законодательством любого государства-члена</w:t>
            </w:r>
          </w:p>
        </w:tc>
      </w:tr>
      <w:tr w:rsidR="00B3061D" w:rsidRPr="00EE62B0" w14:paraId="69CF10BA" w14:textId="77777777" w:rsidTr="00A762D7">
        <w:trPr>
          <w:cantSplit/>
        </w:trPr>
        <w:tc>
          <w:tcPr>
            <w:tcW w:w="703" w:type="dxa"/>
            <w:tcBorders>
              <w:top w:val="single" w:sz="4" w:space="0" w:color="auto"/>
              <w:bottom w:val="single" w:sz="4" w:space="0" w:color="auto"/>
            </w:tcBorders>
            <w:shd w:val="clear" w:color="auto" w:fill="auto"/>
            <w:vAlign w:val="top"/>
          </w:tcPr>
          <w:p w14:paraId="0B50E7F5"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39DF533C"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4788E53C" w14:textId="2BED0205"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0A7FA1" w14:paraId="488ECCA0" w14:textId="77777777" w:rsidTr="00A762D7">
        <w:trPr>
          <w:cantSplit/>
        </w:trPr>
        <w:tc>
          <w:tcPr>
            <w:tcW w:w="703" w:type="dxa"/>
            <w:tcBorders>
              <w:top w:val="single" w:sz="4" w:space="0" w:color="auto"/>
              <w:bottom w:val="single" w:sz="4" w:space="0" w:color="auto"/>
            </w:tcBorders>
            <w:shd w:val="clear" w:color="auto" w:fill="auto"/>
            <w:vAlign w:val="top"/>
          </w:tcPr>
          <w:p w14:paraId="47C198EB"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6914580B"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C8294AF" w14:textId="18307086" w:rsidR="00B3061D" w:rsidRPr="002479CB" w:rsidRDefault="00B3061D" w:rsidP="00D65F82">
            <w:pPr>
              <w:pStyle w:val="ab"/>
              <w:jc w:val="left"/>
              <w:rPr>
                <w:noProof/>
              </w:rPr>
            </w:pPr>
            <w:r w:rsidRPr="002479CB">
              <w:rPr>
                <w:noProof/>
              </w:rPr>
              <w:t xml:space="preserve">исполнитель направляет в Комиссию сведения </w:t>
            </w:r>
            <w:r w:rsidR="00810664">
              <w:rPr>
                <w:noProof/>
              </w:rPr>
              <w:br/>
            </w:r>
            <w:r w:rsidRPr="002479CB">
              <w:rPr>
                <w:noProof/>
              </w:rPr>
              <w:t xml:space="preserve">о прекращении действия свидетельства о праве использования НМПТ Союза для опубликования на информационном портале Союза в соответствии </w:t>
            </w:r>
            <w:r w:rsidR="00810664">
              <w:rPr>
                <w:noProof/>
              </w:rPr>
              <w:br/>
            </w:r>
            <w:r w:rsidRPr="002479CB">
              <w:rPr>
                <w:noProof/>
              </w:rPr>
              <w:t xml:space="preserve">с Регламентом информационного взаимодействия между национальными патентными ведомствами </w:t>
            </w:r>
            <w:r w:rsidR="00B47229">
              <w:rPr>
                <w:noProof/>
              </w:rPr>
              <w:br/>
            </w:r>
            <w:r w:rsidRPr="002479CB">
              <w:rPr>
                <w:noProof/>
              </w:rPr>
              <w:t>и Комиссией</w:t>
            </w:r>
          </w:p>
        </w:tc>
      </w:tr>
      <w:tr w:rsidR="00B3061D" w:rsidRPr="00DC69D8" w14:paraId="2D64AD1A" w14:textId="77777777" w:rsidTr="00A762D7">
        <w:trPr>
          <w:cantSplit/>
        </w:trPr>
        <w:tc>
          <w:tcPr>
            <w:tcW w:w="703" w:type="dxa"/>
            <w:tcBorders>
              <w:top w:val="single" w:sz="4" w:space="0" w:color="auto"/>
            </w:tcBorders>
            <w:shd w:val="clear" w:color="auto" w:fill="auto"/>
            <w:vAlign w:val="top"/>
          </w:tcPr>
          <w:p w14:paraId="294CE1CE"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057F60D9" w14:textId="77777777" w:rsidR="00B3061D" w:rsidRPr="00EE62B0" w:rsidRDefault="00B3061D" w:rsidP="00AA081D">
            <w:pPr>
              <w:pStyle w:val="ab"/>
              <w:jc w:val="left"/>
              <w:rPr>
                <w:noProof/>
              </w:rPr>
            </w:pPr>
            <w:r>
              <w:rPr>
                <w:bCs w:val="0"/>
                <w:noProof/>
              </w:rPr>
              <w:t>Результаты</w:t>
            </w:r>
          </w:p>
        </w:tc>
        <w:tc>
          <w:tcPr>
            <w:tcW w:w="5818" w:type="dxa"/>
            <w:vAlign w:val="top"/>
          </w:tcPr>
          <w:p w14:paraId="02B3237A" w14:textId="72E027E5" w:rsidR="00DC69D8" w:rsidRPr="002479CB" w:rsidRDefault="00DC69D8" w:rsidP="00DC69D8">
            <w:pPr>
              <w:pStyle w:val="ab"/>
              <w:jc w:val="left"/>
              <w:rPr>
                <w:noProof/>
              </w:rPr>
            </w:pPr>
            <w:r w:rsidRPr="002479CB">
              <w:rPr>
                <w:noProof/>
              </w:rPr>
              <w:t xml:space="preserve">сведения о прекращении действия свидетельства </w:t>
            </w:r>
            <w:r w:rsidR="00810664">
              <w:rPr>
                <w:noProof/>
              </w:rPr>
              <w:br/>
            </w:r>
            <w:r w:rsidRPr="002479CB">
              <w:rPr>
                <w:noProof/>
              </w:rPr>
              <w:t>о праве использования НМПТ Союза для опубликования представлены в Комиссию</w:t>
            </w:r>
          </w:p>
        </w:tc>
      </w:tr>
    </w:tbl>
    <w:p w14:paraId="0A51979E" w14:textId="77777777" w:rsidR="00DF7C15" w:rsidRPr="001F1A27" w:rsidRDefault="00DF7C15" w:rsidP="0006004F">
      <w:pPr>
        <w:spacing w:after="0" w:line="240" w:lineRule="auto"/>
        <w:rPr>
          <w:szCs w:val="30"/>
        </w:rPr>
      </w:pPr>
    </w:p>
    <w:p w14:paraId="7732325B" w14:textId="77777777" w:rsidR="00221902" w:rsidRPr="009B2CBA" w:rsidRDefault="00221902" w:rsidP="005148D2">
      <w:pPr>
        <w:pStyle w:val="aff5"/>
      </w:pPr>
      <w:r w:rsidRPr="00EE62B0">
        <w:lastRenderedPageBreak/>
        <w:t>Табл</w:t>
      </w:r>
      <w:r>
        <w:t>ица</w:t>
      </w:r>
      <w:r w:rsidRPr="001353E7">
        <w:t> </w:t>
      </w:r>
      <w:r w:rsidR="00702F17" w:rsidRPr="00702F17">
        <w:rPr>
          <w:noProof/>
        </w:rPr>
        <w:t>58</w:t>
      </w:r>
    </w:p>
    <w:p w14:paraId="5BC2C278"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сведений о прекращении действия свидетельства о праве использования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1</w:t>
      </w:r>
      <w:r w:rsidRPr="002479CB">
        <w:t>)</w:t>
      </w:r>
    </w:p>
    <w:p w14:paraId="59AB67B5"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331664E0" w14:textId="77777777" w:rsidTr="00B06259">
        <w:trPr>
          <w:trHeight w:val="601"/>
          <w:tblHeader/>
        </w:trPr>
        <w:tc>
          <w:tcPr>
            <w:tcW w:w="703" w:type="dxa"/>
            <w:shd w:val="clear" w:color="auto" w:fill="auto"/>
            <w:vAlign w:val="top"/>
          </w:tcPr>
          <w:p w14:paraId="1FB67D19"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36E9E29A" w14:textId="77777777" w:rsidR="00445FC9" w:rsidRDefault="00445FC9" w:rsidP="00445FC9">
            <w:pPr>
              <w:pStyle w:val="ad"/>
              <w:spacing w:line="264" w:lineRule="auto"/>
            </w:pPr>
            <w:r>
              <w:t>Обозначение элемента</w:t>
            </w:r>
          </w:p>
        </w:tc>
        <w:tc>
          <w:tcPr>
            <w:tcW w:w="5818" w:type="dxa"/>
            <w:vAlign w:val="top"/>
          </w:tcPr>
          <w:p w14:paraId="45A70277" w14:textId="77777777" w:rsidR="00445FC9" w:rsidRDefault="00445FC9" w:rsidP="00445FC9">
            <w:pPr>
              <w:pStyle w:val="ad"/>
              <w:spacing w:line="264" w:lineRule="auto"/>
            </w:pPr>
            <w:r>
              <w:t>Описание</w:t>
            </w:r>
          </w:p>
        </w:tc>
      </w:tr>
      <w:tr w:rsidR="00B36234" w:rsidRPr="00EE62B0" w14:paraId="41FA179A" w14:textId="77777777" w:rsidTr="00D27257">
        <w:trPr>
          <w:trHeight w:val="301"/>
          <w:tblHeader/>
        </w:trPr>
        <w:tc>
          <w:tcPr>
            <w:tcW w:w="703" w:type="dxa"/>
            <w:shd w:val="clear" w:color="auto" w:fill="auto"/>
          </w:tcPr>
          <w:p w14:paraId="7D28B073"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1D062C22" w14:textId="77777777" w:rsidR="00B36234" w:rsidRDefault="00B36234" w:rsidP="008F3B17">
            <w:pPr>
              <w:pStyle w:val="ad"/>
              <w:spacing w:line="264" w:lineRule="auto"/>
            </w:pPr>
            <w:r>
              <w:t>2</w:t>
            </w:r>
          </w:p>
        </w:tc>
        <w:tc>
          <w:tcPr>
            <w:tcW w:w="5818" w:type="dxa"/>
          </w:tcPr>
          <w:p w14:paraId="10D7CDAD" w14:textId="77777777" w:rsidR="00B36234" w:rsidRDefault="00B36234" w:rsidP="008F3B17">
            <w:pPr>
              <w:pStyle w:val="ad"/>
              <w:spacing w:line="264" w:lineRule="auto"/>
            </w:pPr>
            <w:r>
              <w:t>3</w:t>
            </w:r>
          </w:p>
        </w:tc>
      </w:tr>
      <w:tr w:rsidR="00B3061D" w:rsidRPr="00EE62B0" w14:paraId="212006FA" w14:textId="77777777" w:rsidTr="00A762D7">
        <w:trPr>
          <w:cantSplit/>
        </w:trPr>
        <w:tc>
          <w:tcPr>
            <w:tcW w:w="703" w:type="dxa"/>
            <w:tcBorders>
              <w:bottom w:val="single" w:sz="4" w:space="0" w:color="auto"/>
            </w:tcBorders>
            <w:shd w:val="clear" w:color="auto" w:fill="auto"/>
            <w:vAlign w:val="top"/>
          </w:tcPr>
          <w:p w14:paraId="326839CD"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637E328E"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7B665D8E" w14:textId="77777777" w:rsidR="00B3061D" w:rsidRPr="00EE62B0" w:rsidRDefault="00B3061D" w:rsidP="00D65F82">
            <w:pPr>
              <w:pStyle w:val="ab"/>
              <w:jc w:val="left"/>
              <w:rPr>
                <w:noProof/>
              </w:rPr>
            </w:pPr>
            <w:r w:rsidRPr="00EE62B0">
              <w:rPr>
                <w:noProof/>
              </w:rPr>
              <w:t>P.SP.03.OPR.051</w:t>
            </w:r>
          </w:p>
        </w:tc>
      </w:tr>
      <w:tr w:rsidR="00B3061D" w:rsidRPr="00EE62B0" w14:paraId="1C351447" w14:textId="77777777" w:rsidTr="00A762D7">
        <w:trPr>
          <w:cantSplit/>
        </w:trPr>
        <w:tc>
          <w:tcPr>
            <w:tcW w:w="703" w:type="dxa"/>
            <w:tcBorders>
              <w:top w:val="single" w:sz="4" w:space="0" w:color="auto"/>
              <w:bottom w:val="single" w:sz="4" w:space="0" w:color="auto"/>
            </w:tcBorders>
            <w:shd w:val="clear" w:color="auto" w:fill="auto"/>
            <w:vAlign w:val="top"/>
          </w:tcPr>
          <w:p w14:paraId="64B857FF"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F14ADCD"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275C54FC" w14:textId="77777777" w:rsidR="00B3061D" w:rsidRPr="00EE62B0" w:rsidRDefault="00694CA0" w:rsidP="00D65F82">
            <w:pPr>
              <w:pStyle w:val="ab"/>
              <w:jc w:val="left"/>
              <w:rPr>
                <w:noProof/>
              </w:rPr>
            </w:pPr>
            <w:r>
              <w:rPr>
                <w:noProof/>
              </w:rPr>
              <w:t>прием и обработка сведений о прекращении действия свидетельства о праве использования НМПТ Союза для опубликования</w:t>
            </w:r>
          </w:p>
        </w:tc>
      </w:tr>
      <w:tr w:rsidR="00B3061D" w:rsidRPr="00E929AE" w14:paraId="26102BF3" w14:textId="77777777" w:rsidTr="00A762D7">
        <w:trPr>
          <w:cantSplit/>
        </w:trPr>
        <w:tc>
          <w:tcPr>
            <w:tcW w:w="703" w:type="dxa"/>
            <w:tcBorders>
              <w:top w:val="single" w:sz="4" w:space="0" w:color="auto"/>
              <w:bottom w:val="single" w:sz="4" w:space="0" w:color="auto"/>
            </w:tcBorders>
            <w:shd w:val="clear" w:color="auto" w:fill="auto"/>
            <w:vAlign w:val="top"/>
          </w:tcPr>
          <w:p w14:paraId="3B579B45"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2AEC77BD"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4CBA670D"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708A3510" w14:textId="77777777" w:rsidTr="00A762D7">
        <w:trPr>
          <w:cantSplit/>
        </w:trPr>
        <w:tc>
          <w:tcPr>
            <w:tcW w:w="703" w:type="dxa"/>
            <w:tcBorders>
              <w:top w:val="single" w:sz="4" w:space="0" w:color="auto"/>
              <w:bottom w:val="single" w:sz="4" w:space="0" w:color="auto"/>
            </w:tcBorders>
            <w:shd w:val="clear" w:color="auto" w:fill="auto"/>
            <w:vAlign w:val="top"/>
          </w:tcPr>
          <w:p w14:paraId="5572D507"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31635FE2"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4C6241FC" w14:textId="1C677893"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о прекращении действия свидетельства о праве использования НМПТ Союза для опубликования (операция «Представление сведений о прекращении действия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50))</w:t>
            </w:r>
          </w:p>
        </w:tc>
      </w:tr>
      <w:tr w:rsidR="00B3061D" w:rsidRPr="00EE62B0" w14:paraId="7C3688B6" w14:textId="77777777" w:rsidTr="00A762D7">
        <w:trPr>
          <w:cantSplit/>
        </w:trPr>
        <w:tc>
          <w:tcPr>
            <w:tcW w:w="703" w:type="dxa"/>
            <w:tcBorders>
              <w:top w:val="single" w:sz="4" w:space="0" w:color="auto"/>
              <w:bottom w:val="single" w:sz="4" w:space="0" w:color="auto"/>
            </w:tcBorders>
            <w:shd w:val="clear" w:color="auto" w:fill="auto"/>
            <w:vAlign w:val="top"/>
          </w:tcPr>
          <w:p w14:paraId="0122A2D3"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28CD1D72"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5FEF5902"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51842002" w14:textId="77777777" w:rsidTr="00A762D7">
        <w:trPr>
          <w:cantSplit/>
        </w:trPr>
        <w:tc>
          <w:tcPr>
            <w:tcW w:w="703" w:type="dxa"/>
            <w:tcBorders>
              <w:top w:val="single" w:sz="4" w:space="0" w:color="auto"/>
              <w:bottom w:val="single" w:sz="4" w:space="0" w:color="auto"/>
            </w:tcBorders>
            <w:shd w:val="clear" w:color="auto" w:fill="auto"/>
            <w:vAlign w:val="top"/>
          </w:tcPr>
          <w:p w14:paraId="5327B4B0"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354BA678"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323E1DF7" w14:textId="488966F5" w:rsidR="00B3061D" w:rsidRPr="002479CB" w:rsidRDefault="00B3061D" w:rsidP="00D65F82">
            <w:pPr>
              <w:pStyle w:val="ab"/>
              <w:jc w:val="left"/>
              <w:rPr>
                <w:noProof/>
              </w:rPr>
            </w:pPr>
            <w:r w:rsidRPr="002479CB">
              <w:rPr>
                <w:noProof/>
              </w:rPr>
              <w:t xml:space="preserve">исполнитель принимает сведения о прекращении действия свидетельства о праве использования НМПТ Союза для опубликования и обрабатывает их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p w14:paraId="14105471" w14:textId="586C973B"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сведений о прекращении действия свидетельства о праве использования НМПТ Союза для опубликования </w:t>
            </w:r>
            <w:r w:rsidR="00810664">
              <w:rPr>
                <w:noProof/>
              </w:rPr>
              <w:br/>
            </w:r>
            <w:r w:rsidRPr="002479CB">
              <w:rPr>
                <w:noProof/>
              </w:rPr>
              <w:t xml:space="preserve">с указанием кода результата обработки сведений, соответствующего добавлению сведений,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tc>
      </w:tr>
      <w:tr w:rsidR="00B3061D" w:rsidRPr="00DC69D8" w14:paraId="546EE2CF" w14:textId="77777777" w:rsidTr="00A762D7">
        <w:trPr>
          <w:cantSplit/>
        </w:trPr>
        <w:tc>
          <w:tcPr>
            <w:tcW w:w="703" w:type="dxa"/>
            <w:tcBorders>
              <w:top w:val="single" w:sz="4" w:space="0" w:color="auto"/>
            </w:tcBorders>
            <w:shd w:val="clear" w:color="auto" w:fill="auto"/>
            <w:vAlign w:val="top"/>
          </w:tcPr>
          <w:p w14:paraId="54CCC5F7" w14:textId="77777777" w:rsidR="00B3061D" w:rsidRPr="00EE62B0" w:rsidRDefault="00B3061D" w:rsidP="008F3B17">
            <w:pPr>
              <w:pStyle w:val="ab"/>
              <w:rPr>
                <w:noProof/>
              </w:rPr>
            </w:pPr>
            <w:r w:rsidRPr="00EE62B0">
              <w:rPr>
                <w:noProof/>
              </w:rPr>
              <w:lastRenderedPageBreak/>
              <w:t>7</w:t>
            </w:r>
          </w:p>
        </w:tc>
        <w:tc>
          <w:tcPr>
            <w:tcW w:w="2835" w:type="dxa"/>
            <w:tcBorders>
              <w:left w:val="single" w:sz="4" w:space="0" w:color="auto"/>
            </w:tcBorders>
            <w:shd w:val="clear" w:color="auto" w:fill="auto"/>
            <w:vAlign w:val="top"/>
          </w:tcPr>
          <w:p w14:paraId="4ED37B62" w14:textId="77777777" w:rsidR="00B3061D" w:rsidRPr="00EE62B0" w:rsidRDefault="00B3061D" w:rsidP="00AA081D">
            <w:pPr>
              <w:pStyle w:val="ab"/>
              <w:jc w:val="left"/>
              <w:rPr>
                <w:noProof/>
              </w:rPr>
            </w:pPr>
            <w:r>
              <w:rPr>
                <w:bCs w:val="0"/>
                <w:noProof/>
              </w:rPr>
              <w:t>Результаты</w:t>
            </w:r>
          </w:p>
        </w:tc>
        <w:tc>
          <w:tcPr>
            <w:tcW w:w="5818" w:type="dxa"/>
            <w:vAlign w:val="top"/>
          </w:tcPr>
          <w:p w14:paraId="22313299" w14:textId="58F29856" w:rsidR="00DC69D8" w:rsidRPr="002479CB" w:rsidRDefault="00DC69D8" w:rsidP="00DC69D8">
            <w:pPr>
              <w:pStyle w:val="ab"/>
              <w:jc w:val="left"/>
              <w:rPr>
                <w:noProof/>
              </w:rPr>
            </w:pPr>
            <w:r w:rsidRPr="002479CB">
              <w:rPr>
                <w:noProof/>
              </w:rPr>
              <w:t xml:space="preserve">сведения о прекращении действия свидетельства </w:t>
            </w:r>
            <w:r w:rsidR="00810664">
              <w:rPr>
                <w:noProof/>
              </w:rPr>
              <w:br/>
            </w:r>
            <w:r w:rsidRPr="002479CB">
              <w:rPr>
                <w:noProof/>
              </w:rPr>
              <w:t>о праве использования НМПТ Союза для опубликования обработаны, ведомству подачи направлено уведомление о результатах обработки представленных сведений</w:t>
            </w:r>
          </w:p>
        </w:tc>
      </w:tr>
    </w:tbl>
    <w:p w14:paraId="3D000720" w14:textId="77777777" w:rsidR="00DF7C15" w:rsidRPr="001F1A27" w:rsidRDefault="00DF7C15" w:rsidP="0006004F">
      <w:pPr>
        <w:spacing w:after="0" w:line="240" w:lineRule="auto"/>
        <w:rPr>
          <w:szCs w:val="30"/>
        </w:rPr>
      </w:pPr>
    </w:p>
    <w:p w14:paraId="451E2DFE" w14:textId="77777777" w:rsidR="00221902" w:rsidRPr="009B2CBA" w:rsidRDefault="00221902" w:rsidP="005148D2">
      <w:pPr>
        <w:pStyle w:val="aff5"/>
      </w:pPr>
      <w:r w:rsidRPr="00EE62B0">
        <w:t>Табл</w:t>
      </w:r>
      <w:r>
        <w:t>ица</w:t>
      </w:r>
      <w:r w:rsidRPr="001353E7">
        <w:t> </w:t>
      </w:r>
      <w:r w:rsidR="00702F17" w:rsidRPr="00702F17">
        <w:rPr>
          <w:noProof/>
        </w:rPr>
        <w:t>59</w:t>
      </w:r>
    </w:p>
    <w:p w14:paraId="31D73B2C"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Обеспечение опубликования сведений о прекращении действия свидетельства о праве использования НМПТ Союза на информационном портале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2</w:t>
      </w:r>
      <w:r w:rsidRPr="002479CB">
        <w:t>)</w:t>
      </w:r>
    </w:p>
    <w:p w14:paraId="2905CEEB"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174CAEC6" w14:textId="77777777" w:rsidTr="00B06259">
        <w:trPr>
          <w:trHeight w:val="601"/>
          <w:tblHeader/>
        </w:trPr>
        <w:tc>
          <w:tcPr>
            <w:tcW w:w="703" w:type="dxa"/>
            <w:shd w:val="clear" w:color="auto" w:fill="auto"/>
            <w:vAlign w:val="top"/>
          </w:tcPr>
          <w:p w14:paraId="5EDFCF3B"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4B1DFDAC" w14:textId="77777777" w:rsidR="00445FC9" w:rsidRDefault="00445FC9" w:rsidP="00445FC9">
            <w:pPr>
              <w:pStyle w:val="ad"/>
              <w:spacing w:line="264" w:lineRule="auto"/>
            </w:pPr>
            <w:r>
              <w:t>Обозначение элемента</w:t>
            </w:r>
          </w:p>
        </w:tc>
        <w:tc>
          <w:tcPr>
            <w:tcW w:w="5818" w:type="dxa"/>
            <w:vAlign w:val="top"/>
          </w:tcPr>
          <w:p w14:paraId="58999742" w14:textId="77777777" w:rsidR="00445FC9" w:rsidRDefault="00445FC9" w:rsidP="00445FC9">
            <w:pPr>
              <w:pStyle w:val="ad"/>
              <w:spacing w:line="264" w:lineRule="auto"/>
            </w:pPr>
            <w:r>
              <w:t>Описание</w:t>
            </w:r>
          </w:p>
        </w:tc>
      </w:tr>
      <w:tr w:rsidR="00B36234" w:rsidRPr="00EE62B0" w14:paraId="28156743" w14:textId="77777777" w:rsidTr="00D27257">
        <w:trPr>
          <w:trHeight w:val="301"/>
          <w:tblHeader/>
        </w:trPr>
        <w:tc>
          <w:tcPr>
            <w:tcW w:w="703" w:type="dxa"/>
            <w:shd w:val="clear" w:color="auto" w:fill="auto"/>
          </w:tcPr>
          <w:p w14:paraId="73D995B4"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D5107EF" w14:textId="77777777" w:rsidR="00B36234" w:rsidRDefault="00B36234" w:rsidP="008F3B17">
            <w:pPr>
              <w:pStyle w:val="ad"/>
              <w:spacing w:line="264" w:lineRule="auto"/>
            </w:pPr>
            <w:r>
              <w:t>2</w:t>
            </w:r>
          </w:p>
        </w:tc>
        <w:tc>
          <w:tcPr>
            <w:tcW w:w="5818" w:type="dxa"/>
          </w:tcPr>
          <w:p w14:paraId="28AA4B3F" w14:textId="77777777" w:rsidR="00B36234" w:rsidRDefault="00B36234" w:rsidP="008F3B17">
            <w:pPr>
              <w:pStyle w:val="ad"/>
              <w:spacing w:line="264" w:lineRule="auto"/>
            </w:pPr>
            <w:r>
              <w:t>3</w:t>
            </w:r>
          </w:p>
        </w:tc>
      </w:tr>
      <w:tr w:rsidR="00B3061D" w:rsidRPr="00EE62B0" w14:paraId="1F9097D0" w14:textId="77777777" w:rsidTr="00A762D7">
        <w:trPr>
          <w:cantSplit/>
        </w:trPr>
        <w:tc>
          <w:tcPr>
            <w:tcW w:w="703" w:type="dxa"/>
            <w:tcBorders>
              <w:bottom w:val="single" w:sz="4" w:space="0" w:color="auto"/>
            </w:tcBorders>
            <w:shd w:val="clear" w:color="auto" w:fill="auto"/>
            <w:vAlign w:val="top"/>
          </w:tcPr>
          <w:p w14:paraId="582731BB"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2ABBC34"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41601EF6" w14:textId="77777777" w:rsidR="00B3061D" w:rsidRPr="00EE62B0" w:rsidRDefault="00B3061D" w:rsidP="00D65F82">
            <w:pPr>
              <w:pStyle w:val="ab"/>
              <w:jc w:val="left"/>
              <w:rPr>
                <w:noProof/>
              </w:rPr>
            </w:pPr>
            <w:r w:rsidRPr="00EE62B0">
              <w:rPr>
                <w:noProof/>
              </w:rPr>
              <w:t>P.SP.03.OPR.052</w:t>
            </w:r>
          </w:p>
        </w:tc>
      </w:tr>
      <w:tr w:rsidR="00B3061D" w:rsidRPr="00EE62B0" w14:paraId="70886766" w14:textId="77777777" w:rsidTr="00A762D7">
        <w:trPr>
          <w:cantSplit/>
        </w:trPr>
        <w:tc>
          <w:tcPr>
            <w:tcW w:w="703" w:type="dxa"/>
            <w:tcBorders>
              <w:top w:val="single" w:sz="4" w:space="0" w:color="auto"/>
              <w:bottom w:val="single" w:sz="4" w:space="0" w:color="auto"/>
            </w:tcBorders>
            <w:shd w:val="clear" w:color="auto" w:fill="auto"/>
            <w:vAlign w:val="top"/>
          </w:tcPr>
          <w:p w14:paraId="091CD53E"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322D545C"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100A270A" w14:textId="77777777" w:rsidR="00B3061D" w:rsidRPr="00EE62B0" w:rsidRDefault="00694CA0" w:rsidP="00D65F82">
            <w:pPr>
              <w:pStyle w:val="ab"/>
              <w:jc w:val="left"/>
              <w:rPr>
                <w:noProof/>
              </w:rPr>
            </w:pPr>
            <w:r>
              <w:rPr>
                <w:noProof/>
              </w:rPr>
              <w:t>обеспечение опубликования сведений о прекращении действия свидетельства о праве использования НМПТ Союза на информационном портале Союза</w:t>
            </w:r>
          </w:p>
        </w:tc>
      </w:tr>
      <w:tr w:rsidR="00B3061D" w:rsidRPr="00E929AE" w14:paraId="617B8D18" w14:textId="77777777" w:rsidTr="00A762D7">
        <w:trPr>
          <w:cantSplit/>
        </w:trPr>
        <w:tc>
          <w:tcPr>
            <w:tcW w:w="703" w:type="dxa"/>
            <w:tcBorders>
              <w:top w:val="single" w:sz="4" w:space="0" w:color="auto"/>
              <w:bottom w:val="single" w:sz="4" w:space="0" w:color="auto"/>
            </w:tcBorders>
            <w:shd w:val="clear" w:color="auto" w:fill="auto"/>
            <w:vAlign w:val="top"/>
          </w:tcPr>
          <w:p w14:paraId="3BF399CF"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B606774"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0C6D8B09"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221A6347" w14:textId="77777777" w:rsidTr="00A762D7">
        <w:trPr>
          <w:cantSplit/>
        </w:trPr>
        <w:tc>
          <w:tcPr>
            <w:tcW w:w="703" w:type="dxa"/>
            <w:tcBorders>
              <w:top w:val="single" w:sz="4" w:space="0" w:color="auto"/>
              <w:bottom w:val="single" w:sz="4" w:space="0" w:color="auto"/>
            </w:tcBorders>
            <w:shd w:val="clear" w:color="auto" w:fill="auto"/>
            <w:vAlign w:val="top"/>
          </w:tcPr>
          <w:p w14:paraId="5BE0ADBB"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5575BADF"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208ED1FC" w14:textId="1E56F63C" w:rsidR="00895C85" w:rsidRPr="002479CB" w:rsidRDefault="00895C85" w:rsidP="00895C85">
            <w:pPr>
              <w:pStyle w:val="ab"/>
              <w:jc w:val="left"/>
            </w:pPr>
            <w:r w:rsidRPr="002479CB">
              <w:rPr>
                <w:noProof/>
              </w:rPr>
              <w:t xml:space="preserve">выполняется при успешной обработке сведений </w:t>
            </w:r>
            <w:r w:rsidR="00810664">
              <w:rPr>
                <w:noProof/>
              </w:rPr>
              <w:br/>
            </w:r>
            <w:r w:rsidRPr="002479CB">
              <w:rPr>
                <w:noProof/>
              </w:rPr>
              <w:t xml:space="preserve">о прекращении действия свидетельства о праве использования НМПТ Союза для опубликования (операция «Прием и обработка сведений </w:t>
            </w:r>
            <w:r w:rsidR="00810664">
              <w:rPr>
                <w:noProof/>
              </w:rPr>
              <w:br/>
            </w:r>
            <w:r w:rsidRPr="002479CB">
              <w:rPr>
                <w:noProof/>
              </w:rPr>
              <w:t>о прекращении действия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51))</w:t>
            </w:r>
          </w:p>
        </w:tc>
      </w:tr>
      <w:tr w:rsidR="00B3061D" w:rsidRPr="00EE62B0" w14:paraId="6795F7E7" w14:textId="77777777" w:rsidTr="00A762D7">
        <w:trPr>
          <w:cantSplit/>
        </w:trPr>
        <w:tc>
          <w:tcPr>
            <w:tcW w:w="703" w:type="dxa"/>
            <w:tcBorders>
              <w:top w:val="single" w:sz="4" w:space="0" w:color="auto"/>
              <w:bottom w:val="single" w:sz="4" w:space="0" w:color="auto"/>
            </w:tcBorders>
            <w:shd w:val="clear" w:color="auto" w:fill="auto"/>
            <w:vAlign w:val="top"/>
          </w:tcPr>
          <w:p w14:paraId="695F4D25"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081F60AF"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36CCBDB1" w14:textId="77777777" w:rsidR="00B3061D" w:rsidRPr="00810664" w:rsidRDefault="00B3061D" w:rsidP="00D65F82">
            <w:pPr>
              <w:pStyle w:val="ab"/>
              <w:jc w:val="left"/>
            </w:pPr>
            <w:r w:rsidRPr="00810664">
              <w:rPr>
                <w:noProof/>
              </w:rPr>
              <w:t>–</w:t>
            </w:r>
          </w:p>
        </w:tc>
      </w:tr>
      <w:tr w:rsidR="00B3061D" w:rsidRPr="000A7FA1" w14:paraId="3180A217" w14:textId="77777777" w:rsidTr="00A762D7">
        <w:trPr>
          <w:cantSplit/>
        </w:trPr>
        <w:tc>
          <w:tcPr>
            <w:tcW w:w="703" w:type="dxa"/>
            <w:tcBorders>
              <w:top w:val="single" w:sz="4" w:space="0" w:color="auto"/>
              <w:bottom w:val="single" w:sz="4" w:space="0" w:color="auto"/>
            </w:tcBorders>
            <w:shd w:val="clear" w:color="auto" w:fill="auto"/>
            <w:vAlign w:val="top"/>
          </w:tcPr>
          <w:p w14:paraId="7F54597E"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61FA2B49"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555B7ABE" w14:textId="093119C4" w:rsidR="00B3061D" w:rsidRPr="002479CB" w:rsidRDefault="00B3061D" w:rsidP="00D65F82">
            <w:pPr>
              <w:pStyle w:val="ab"/>
              <w:jc w:val="left"/>
              <w:rPr>
                <w:noProof/>
              </w:rPr>
            </w:pPr>
            <w:r w:rsidRPr="002479CB">
              <w:rPr>
                <w:noProof/>
              </w:rPr>
              <w:t xml:space="preserve">исполнитель обеспечивает опубликование на информационном портале Союза сведения </w:t>
            </w:r>
            <w:r w:rsidR="00810664">
              <w:rPr>
                <w:noProof/>
              </w:rPr>
              <w:br/>
            </w:r>
            <w:r w:rsidRPr="002479CB">
              <w:rPr>
                <w:noProof/>
              </w:rPr>
              <w:t>о прекращении действия свидетельства о праве использования НМПТ Союза, включенного в Единый реестр НМПТ Союза</w:t>
            </w:r>
          </w:p>
        </w:tc>
      </w:tr>
      <w:tr w:rsidR="00B3061D" w:rsidRPr="00DC69D8" w14:paraId="1990B179" w14:textId="77777777" w:rsidTr="00A762D7">
        <w:trPr>
          <w:cantSplit/>
        </w:trPr>
        <w:tc>
          <w:tcPr>
            <w:tcW w:w="703" w:type="dxa"/>
            <w:tcBorders>
              <w:top w:val="single" w:sz="4" w:space="0" w:color="auto"/>
            </w:tcBorders>
            <w:shd w:val="clear" w:color="auto" w:fill="auto"/>
            <w:vAlign w:val="top"/>
          </w:tcPr>
          <w:p w14:paraId="2ED728BE"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0F42D971" w14:textId="77777777" w:rsidR="00B3061D" w:rsidRPr="00EE62B0" w:rsidRDefault="00B3061D" w:rsidP="00AA081D">
            <w:pPr>
              <w:pStyle w:val="ab"/>
              <w:jc w:val="left"/>
              <w:rPr>
                <w:noProof/>
              </w:rPr>
            </w:pPr>
            <w:r>
              <w:rPr>
                <w:bCs w:val="0"/>
                <w:noProof/>
              </w:rPr>
              <w:t>Результаты</w:t>
            </w:r>
          </w:p>
        </w:tc>
        <w:tc>
          <w:tcPr>
            <w:tcW w:w="5818" w:type="dxa"/>
            <w:vAlign w:val="top"/>
          </w:tcPr>
          <w:p w14:paraId="129C846B" w14:textId="3BB62FFF" w:rsidR="00DC69D8" w:rsidRPr="002479CB" w:rsidRDefault="00DC69D8" w:rsidP="00DC69D8">
            <w:pPr>
              <w:pStyle w:val="ab"/>
              <w:jc w:val="left"/>
              <w:rPr>
                <w:noProof/>
              </w:rPr>
            </w:pPr>
            <w:r w:rsidRPr="002479CB">
              <w:rPr>
                <w:noProof/>
              </w:rPr>
              <w:t xml:space="preserve">сведения о прекращении действия свидетельства </w:t>
            </w:r>
            <w:r w:rsidR="00810664">
              <w:rPr>
                <w:noProof/>
              </w:rPr>
              <w:br/>
            </w:r>
            <w:r w:rsidRPr="002479CB">
              <w:rPr>
                <w:noProof/>
              </w:rPr>
              <w:t>о праве использования НМПТ Союза опубликованы на информационном портале Союза</w:t>
            </w:r>
          </w:p>
        </w:tc>
      </w:tr>
    </w:tbl>
    <w:p w14:paraId="5EF53610" w14:textId="77777777" w:rsidR="00DF7C15" w:rsidRPr="001F1A27" w:rsidRDefault="00DF7C15" w:rsidP="0006004F">
      <w:pPr>
        <w:spacing w:after="0" w:line="240" w:lineRule="auto"/>
        <w:rPr>
          <w:szCs w:val="30"/>
        </w:rPr>
      </w:pPr>
    </w:p>
    <w:p w14:paraId="0027EC1E" w14:textId="77777777" w:rsidR="00221902" w:rsidRPr="009B2CBA" w:rsidRDefault="00221902" w:rsidP="005148D2">
      <w:pPr>
        <w:pStyle w:val="aff5"/>
      </w:pPr>
      <w:r w:rsidRPr="00EE62B0">
        <w:t>Табл</w:t>
      </w:r>
      <w:r>
        <w:t>ица</w:t>
      </w:r>
      <w:r w:rsidRPr="001353E7">
        <w:t> </w:t>
      </w:r>
      <w:r w:rsidR="00702F17" w:rsidRPr="00702F17">
        <w:rPr>
          <w:noProof/>
        </w:rPr>
        <w:t>60</w:t>
      </w:r>
    </w:p>
    <w:p w14:paraId="1699E862"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сведений о прекращении действия свидетельства о праве использования НМПТ Союза для опубликования</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3</w:t>
      </w:r>
      <w:r w:rsidRPr="002479CB">
        <w:t>)</w:t>
      </w:r>
    </w:p>
    <w:p w14:paraId="2974B4E5"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0E34C8AB" w14:textId="77777777" w:rsidTr="00B06259">
        <w:trPr>
          <w:trHeight w:val="601"/>
          <w:tblHeader/>
        </w:trPr>
        <w:tc>
          <w:tcPr>
            <w:tcW w:w="703" w:type="dxa"/>
            <w:shd w:val="clear" w:color="auto" w:fill="auto"/>
            <w:vAlign w:val="top"/>
          </w:tcPr>
          <w:p w14:paraId="7D4C8D5C"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7CD80279" w14:textId="77777777" w:rsidR="00445FC9" w:rsidRDefault="00445FC9" w:rsidP="00445FC9">
            <w:pPr>
              <w:pStyle w:val="ad"/>
              <w:spacing w:line="264" w:lineRule="auto"/>
            </w:pPr>
            <w:r>
              <w:t>Обозначение элемента</w:t>
            </w:r>
          </w:p>
        </w:tc>
        <w:tc>
          <w:tcPr>
            <w:tcW w:w="5818" w:type="dxa"/>
            <w:vAlign w:val="top"/>
          </w:tcPr>
          <w:p w14:paraId="05E3C622" w14:textId="77777777" w:rsidR="00445FC9" w:rsidRDefault="00445FC9" w:rsidP="00445FC9">
            <w:pPr>
              <w:pStyle w:val="ad"/>
              <w:spacing w:line="264" w:lineRule="auto"/>
            </w:pPr>
            <w:r>
              <w:t>Описание</w:t>
            </w:r>
          </w:p>
        </w:tc>
      </w:tr>
      <w:tr w:rsidR="00B36234" w:rsidRPr="00EE62B0" w14:paraId="150AE3FD" w14:textId="77777777" w:rsidTr="00D27257">
        <w:trPr>
          <w:trHeight w:val="301"/>
          <w:tblHeader/>
        </w:trPr>
        <w:tc>
          <w:tcPr>
            <w:tcW w:w="703" w:type="dxa"/>
            <w:shd w:val="clear" w:color="auto" w:fill="auto"/>
          </w:tcPr>
          <w:p w14:paraId="1A02F215"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7E0DDEAD" w14:textId="77777777" w:rsidR="00B36234" w:rsidRDefault="00B36234" w:rsidP="008F3B17">
            <w:pPr>
              <w:pStyle w:val="ad"/>
              <w:spacing w:line="264" w:lineRule="auto"/>
            </w:pPr>
            <w:r>
              <w:t>2</w:t>
            </w:r>
          </w:p>
        </w:tc>
        <w:tc>
          <w:tcPr>
            <w:tcW w:w="5818" w:type="dxa"/>
          </w:tcPr>
          <w:p w14:paraId="752484E3" w14:textId="77777777" w:rsidR="00B36234" w:rsidRDefault="00B36234" w:rsidP="008F3B17">
            <w:pPr>
              <w:pStyle w:val="ad"/>
              <w:spacing w:line="264" w:lineRule="auto"/>
            </w:pPr>
            <w:r>
              <w:t>3</w:t>
            </w:r>
          </w:p>
        </w:tc>
      </w:tr>
      <w:tr w:rsidR="00B3061D" w:rsidRPr="00EE62B0" w14:paraId="091A3DBE" w14:textId="77777777" w:rsidTr="00A762D7">
        <w:trPr>
          <w:cantSplit/>
        </w:trPr>
        <w:tc>
          <w:tcPr>
            <w:tcW w:w="703" w:type="dxa"/>
            <w:tcBorders>
              <w:bottom w:val="single" w:sz="4" w:space="0" w:color="auto"/>
            </w:tcBorders>
            <w:shd w:val="clear" w:color="auto" w:fill="auto"/>
            <w:vAlign w:val="top"/>
          </w:tcPr>
          <w:p w14:paraId="5DD92D8F"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6FB5C02E"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2A9AA0DE" w14:textId="77777777" w:rsidR="00B3061D" w:rsidRPr="00EE62B0" w:rsidRDefault="00B3061D" w:rsidP="00D65F82">
            <w:pPr>
              <w:pStyle w:val="ab"/>
              <w:jc w:val="left"/>
              <w:rPr>
                <w:noProof/>
              </w:rPr>
            </w:pPr>
            <w:r w:rsidRPr="00EE62B0">
              <w:rPr>
                <w:noProof/>
              </w:rPr>
              <w:t>P.SP.03.OPR.053</w:t>
            </w:r>
          </w:p>
        </w:tc>
      </w:tr>
      <w:tr w:rsidR="00B3061D" w:rsidRPr="00EE62B0" w14:paraId="21BD3410" w14:textId="77777777" w:rsidTr="00A762D7">
        <w:trPr>
          <w:cantSplit/>
        </w:trPr>
        <w:tc>
          <w:tcPr>
            <w:tcW w:w="703" w:type="dxa"/>
            <w:tcBorders>
              <w:top w:val="single" w:sz="4" w:space="0" w:color="auto"/>
              <w:bottom w:val="single" w:sz="4" w:space="0" w:color="auto"/>
            </w:tcBorders>
            <w:shd w:val="clear" w:color="auto" w:fill="auto"/>
            <w:vAlign w:val="top"/>
          </w:tcPr>
          <w:p w14:paraId="4EBF5460"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D14C31D"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08DFA04" w14:textId="575C2187" w:rsidR="00B3061D" w:rsidRPr="00EE62B0" w:rsidRDefault="00694CA0" w:rsidP="00D65F82">
            <w:pPr>
              <w:pStyle w:val="ab"/>
              <w:jc w:val="left"/>
              <w:rPr>
                <w:noProof/>
              </w:rPr>
            </w:pPr>
            <w:r>
              <w:rPr>
                <w:noProof/>
              </w:rPr>
              <w:t xml:space="preserve">получение уведомления о результатах обработки сведений о прекращении действия свидетельства </w:t>
            </w:r>
            <w:r w:rsidR="00810664">
              <w:rPr>
                <w:noProof/>
              </w:rPr>
              <w:br/>
            </w:r>
            <w:r>
              <w:rPr>
                <w:noProof/>
              </w:rPr>
              <w:t>о праве использования НМПТ Союза для опубликования</w:t>
            </w:r>
          </w:p>
        </w:tc>
      </w:tr>
      <w:tr w:rsidR="00B3061D" w:rsidRPr="00E929AE" w14:paraId="351C6EEE" w14:textId="77777777" w:rsidTr="00A762D7">
        <w:trPr>
          <w:cantSplit/>
        </w:trPr>
        <w:tc>
          <w:tcPr>
            <w:tcW w:w="703" w:type="dxa"/>
            <w:tcBorders>
              <w:top w:val="single" w:sz="4" w:space="0" w:color="auto"/>
              <w:bottom w:val="single" w:sz="4" w:space="0" w:color="auto"/>
            </w:tcBorders>
            <w:shd w:val="clear" w:color="auto" w:fill="auto"/>
            <w:vAlign w:val="top"/>
          </w:tcPr>
          <w:p w14:paraId="7282FDA9"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264A30E9"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07431F82" w14:textId="77777777" w:rsidR="00B3061D" w:rsidRPr="00810664" w:rsidRDefault="003B0214" w:rsidP="003B0214">
            <w:pPr>
              <w:pStyle w:val="ab"/>
              <w:jc w:val="left"/>
              <w:rPr>
                <w:noProof/>
              </w:rPr>
            </w:pPr>
            <w:r w:rsidRPr="00810664">
              <w:rPr>
                <w:noProof/>
              </w:rPr>
              <w:t>ведомство подачи</w:t>
            </w:r>
          </w:p>
        </w:tc>
      </w:tr>
      <w:tr w:rsidR="00B3061D" w:rsidRPr="00895C85" w14:paraId="698D6E12" w14:textId="77777777" w:rsidTr="00A762D7">
        <w:trPr>
          <w:cantSplit/>
        </w:trPr>
        <w:tc>
          <w:tcPr>
            <w:tcW w:w="703" w:type="dxa"/>
            <w:tcBorders>
              <w:top w:val="single" w:sz="4" w:space="0" w:color="auto"/>
              <w:bottom w:val="single" w:sz="4" w:space="0" w:color="auto"/>
            </w:tcBorders>
            <w:shd w:val="clear" w:color="auto" w:fill="auto"/>
            <w:vAlign w:val="top"/>
          </w:tcPr>
          <w:p w14:paraId="1ED87CDA"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23A693F"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45E47C9D" w14:textId="1A3CB882" w:rsidR="00895C85" w:rsidRPr="002479CB" w:rsidRDefault="00895C85" w:rsidP="00895C85">
            <w:pPr>
              <w:pStyle w:val="ab"/>
              <w:jc w:val="left"/>
            </w:pPr>
            <w:r w:rsidRPr="002479CB">
              <w:rPr>
                <w:noProof/>
              </w:rPr>
              <w:t xml:space="preserve">выполняется при получении исполнителем уведомления о результатах обработки сведений </w:t>
            </w:r>
            <w:r w:rsidR="00810664">
              <w:rPr>
                <w:noProof/>
              </w:rPr>
              <w:br/>
            </w:r>
            <w:r w:rsidRPr="002479CB">
              <w:rPr>
                <w:noProof/>
              </w:rPr>
              <w:t xml:space="preserve">о прекращении действия свидетельства о праве использования НМПТ Союза для опубликования (операция «Прием и обработка сведений </w:t>
            </w:r>
            <w:r w:rsidR="00810664">
              <w:rPr>
                <w:noProof/>
              </w:rPr>
              <w:br/>
            </w:r>
            <w:r w:rsidRPr="002479CB">
              <w:rPr>
                <w:noProof/>
              </w:rPr>
              <w:t>о прекращении действия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51))</w:t>
            </w:r>
          </w:p>
        </w:tc>
      </w:tr>
      <w:tr w:rsidR="00B3061D" w:rsidRPr="00EE62B0" w14:paraId="29A8A759" w14:textId="77777777" w:rsidTr="00A762D7">
        <w:trPr>
          <w:cantSplit/>
        </w:trPr>
        <w:tc>
          <w:tcPr>
            <w:tcW w:w="703" w:type="dxa"/>
            <w:tcBorders>
              <w:top w:val="single" w:sz="4" w:space="0" w:color="auto"/>
              <w:bottom w:val="single" w:sz="4" w:space="0" w:color="auto"/>
            </w:tcBorders>
            <w:shd w:val="clear" w:color="auto" w:fill="auto"/>
            <w:vAlign w:val="top"/>
          </w:tcPr>
          <w:p w14:paraId="71C49CFA"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1EC70700"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54645F4B" w14:textId="267F17B7"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6BEDDCF8" w14:textId="77777777" w:rsidTr="00A762D7">
        <w:trPr>
          <w:cantSplit/>
        </w:trPr>
        <w:tc>
          <w:tcPr>
            <w:tcW w:w="703" w:type="dxa"/>
            <w:tcBorders>
              <w:top w:val="single" w:sz="4" w:space="0" w:color="auto"/>
              <w:bottom w:val="single" w:sz="4" w:space="0" w:color="auto"/>
            </w:tcBorders>
            <w:shd w:val="clear" w:color="auto" w:fill="auto"/>
            <w:vAlign w:val="top"/>
          </w:tcPr>
          <w:p w14:paraId="4628D8C6"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810FCCC"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2EBEE1EC" w14:textId="243F9962"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сведений о прекращении действия свидетельства о праве использования НМПТ Союза </w:t>
            </w:r>
            <w:r w:rsidR="00810664">
              <w:rPr>
                <w:noProof/>
              </w:rPr>
              <w:br/>
            </w:r>
            <w:r w:rsidRPr="002479CB">
              <w:rPr>
                <w:noProof/>
              </w:rPr>
              <w:t xml:space="preserve">в Едином реестре НМПТ Союза для опубликования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tc>
      </w:tr>
      <w:tr w:rsidR="00B3061D" w:rsidRPr="00DC69D8" w14:paraId="653D885D" w14:textId="77777777" w:rsidTr="00A762D7">
        <w:trPr>
          <w:cantSplit/>
        </w:trPr>
        <w:tc>
          <w:tcPr>
            <w:tcW w:w="703" w:type="dxa"/>
            <w:tcBorders>
              <w:top w:val="single" w:sz="4" w:space="0" w:color="auto"/>
            </w:tcBorders>
            <w:shd w:val="clear" w:color="auto" w:fill="auto"/>
            <w:vAlign w:val="top"/>
          </w:tcPr>
          <w:p w14:paraId="1F4305D0"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6942CFCE" w14:textId="77777777" w:rsidR="00B3061D" w:rsidRPr="00EE62B0" w:rsidRDefault="00B3061D" w:rsidP="00AA081D">
            <w:pPr>
              <w:pStyle w:val="ab"/>
              <w:jc w:val="left"/>
              <w:rPr>
                <w:noProof/>
              </w:rPr>
            </w:pPr>
            <w:r>
              <w:rPr>
                <w:bCs w:val="0"/>
                <w:noProof/>
              </w:rPr>
              <w:t>Результаты</w:t>
            </w:r>
          </w:p>
        </w:tc>
        <w:tc>
          <w:tcPr>
            <w:tcW w:w="5818" w:type="dxa"/>
            <w:vAlign w:val="top"/>
          </w:tcPr>
          <w:p w14:paraId="432B0A78" w14:textId="36EC1B25" w:rsidR="00DC69D8" w:rsidRPr="002479CB" w:rsidRDefault="00DC69D8" w:rsidP="00DC69D8">
            <w:pPr>
              <w:pStyle w:val="ab"/>
              <w:jc w:val="left"/>
              <w:rPr>
                <w:noProof/>
              </w:rPr>
            </w:pPr>
            <w:r w:rsidRPr="002479CB">
              <w:rPr>
                <w:noProof/>
              </w:rPr>
              <w:t xml:space="preserve">уведомление о результатах обработки Комиссией сведений о прекращении действия свидетельства </w:t>
            </w:r>
            <w:r w:rsidR="00810664">
              <w:rPr>
                <w:noProof/>
              </w:rPr>
              <w:br/>
            </w:r>
            <w:r w:rsidRPr="002479CB">
              <w:rPr>
                <w:noProof/>
              </w:rPr>
              <w:t>о праве использования НМПТ Союза для опубликования получено</w:t>
            </w:r>
          </w:p>
        </w:tc>
      </w:tr>
    </w:tbl>
    <w:p w14:paraId="04A551C6" w14:textId="77777777" w:rsidR="00DF7C15" w:rsidRPr="001F1A27" w:rsidRDefault="00DF7C15" w:rsidP="0006004F">
      <w:pPr>
        <w:spacing w:after="0" w:line="240" w:lineRule="auto"/>
        <w:rPr>
          <w:szCs w:val="30"/>
        </w:rPr>
      </w:pPr>
    </w:p>
    <w:p w14:paraId="553EC151" w14:textId="77777777" w:rsidR="00221902" w:rsidRPr="009B2CBA" w:rsidRDefault="00221902" w:rsidP="005148D2">
      <w:pPr>
        <w:pStyle w:val="aff5"/>
      </w:pPr>
      <w:r w:rsidRPr="00EE62B0">
        <w:lastRenderedPageBreak/>
        <w:t>Табл</w:t>
      </w:r>
      <w:r>
        <w:t>ица</w:t>
      </w:r>
      <w:r w:rsidRPr="001353E7">
        <w:t> </w:t>
      </w:r>
      <w:r w:rsidR="00702F17" w:rsidRPr="00702F17">
        <w:rPr>
          <w:noProof/>
        </w:rPr>
        <w:t>61</w:t>
      </w:r>
    </w:p>
    <w:p w14:paraId="638B1697"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едставление сведений о прекращении действия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4</w:t>
      </w:r>
      <w:r w:rsidRPr="002479CB">
        <w:t>)</w:t>
      </w:r>
    </w:p>
    <w:p w14:paraId="69EE9AB6"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6F127E8B" w14:textId="77777777" w:rsidTr="00B06259">
        <w:trPr>
          <w:trHeight w:val="601"/>
          <w:tblHeader/>
        </w:trPr>
        <w:tc>
          <w:tcPr>
            <w:tcW w:w="703" w:type="dxa"/>
            <w:shd w:val="clear" w:color="auto" w:fill="auto"/>
            <w:vAlign w:val="top"/>
          </w:tcPr>
          <w:p w14:paraId="01B21BA0"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8DA84FF" w14:textId="77777777" w:rsidR="00445FC9" w:rsidRDefault="00445FC9" w:rsidP="00445FC9">
            <w:pPr>
              <w:pStyle w:val="ad"/>
              <w:spacing w:line="264" w:lineRule="auto"/>
            </w:pPr>
            <w:r>
              <w:t>Обозначение элемента</w:t>
            </w:r>
          </w:p>
        </w:tc>
        <w:tc>
          <w:tcPr>
            <w:tcW w:w="5818" w:type="dxa"/>
            <w:vAlign w:val="top"/>
          </w:tcPr>
          <w:p w14:paraId="622CE322" w14:textId="77777777" w:rsidR="00445FC9" w:rsidRDefault="00445FC9" w:rsidP="00445FC9">
            <w:pPr>
              <w:pStyle w:val="ad"/>
              <w:spacing w:line="264" w:lineRule="auto"/>
            </w:pPr>
            <w:r>
              <w:t>Описание</w:t>
            </w:r>
          </w:p>
        </w:tc>
      </w:tr>
      <w:tr w:rsidR="00B36234" w:rsidRPr="00EE62B0" w14:paraId="5CA514C1" w14:textId="77777777" w:rsidTr="00D27257">
        <w:trPr>
          <w:trHeight w:val="301"/>
          <w:tblHeader/>
        </w:trPr>
        <w:tc>
          <w:tcPr>
            <w:tcW w:w="703" w:type="dxa"/>
            <w:shd w:val="clear" w:color="auto" w:fill="auto"/>
          </w:tcPr>
          <w:p w14:paraId="338D899E"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57E53442" w14:textId="77777777" w:rsidR="00B36234" w:rsidRDefault="00B36234" w:rsidP="008F3B17">
            <w:pPr>
              <w:pStyle w:val="ad"/>
              <w:spacing w:line="264" w:lineRule="auto"/>
            </w:pPr>
            <w:r>
              <w:t>2</w:t>
            </w:r>
          </w:p>
        </w:tc>
        <w:tc>
          <w:tcPr>
            <w:tcW w:w="5818" w:type="dxa"/>
          </w:tcPr>
          <w:p w14:paraId="0F12BB38" w14:textId="77777777" w:rsidR="00B36234" w:rsidRDefault="00B36234" w:rsidP="008F3B17">
            <w:pPr>
              <w:pStyle w:val="ad"/>
              <w:spacing w:line="264" w:lineRule="auto"/>
            </w:pPr>
            <w:r>
              <w:t>3</w:t>
            </w:r>
          </w:p>
        </w:tc>
      </w:tr>
      <w:tr w:rsidR="00B3061D" w:rsidRPr="00EE62B0" w14:paraId="6CE9D8C6" w14:textId="77777777" w:rsidTr="00A762D7">
        <w:trPr>
          <w:cantSplit/>
        </w:trPr>
        <w:tc>
          <w:tcPr>
            <w:tcW w:w="703" w:type="dxa"/>
            <w:tcBorders>
              <w:bottom w:val="single" w:sz="4" w:space="0" w:color="auto"/>
            </w:tcBorders>
            <w:shd w:val="clear" w:color="auto" w:fill="auto"/>
            <w:vAlign w:val="top"/>
          </w:tcPr>
          <w:p w14:paraId="441A1FE8"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3946E16C"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F42B36A" w14:textId="77777777" w:rsidR="00B3061D" w:rsidRPr="00EE62B0" w:rsidRDefault="00B3061D" w:rsidP="00D65F82">
            <w:pPr>
              <w:pStyle w:val="ab"/>
              <w:jc w:val="left"/>
              <w:rPr>
                <w:noProof/>
              </w:rPr>
            </w:pPr>
            <w:r w:rsidRPr="00EE62B0">
              <w:rPr>
                <w:noProof/>
              </w:rPr>
              <w:t>P.SP.03.OPR.054</w:t>
            </w:r>
          </w:p>
        </w:tc>
      </w:tr>
      <w:tr w:rsidR="00B3061D" w:rsidRPr="00EE62B0" w14:paraId="61A8EEFC" w14:textId="77777777" w:rsidTr="00A762D7">
        <w:trPr>
          <w:cantSplit/>
        </w:trPr>
        <w:tc>
          <w:tcPr>
            <w:tcW w:w="703" w:type="dxa"/>
            <w:tcBorders>
              <w:top w:val="single" w:sz="4" w:space="0" w:color="auto"/>
              <w:bottom w:val="single" w:sz="4" w:space="0" w:color="auto"/>
            </w:tcBorders>
            <w:shd w:val="clear" w:color="auto" w:fill="auto"/>
            <w:vAlign w:val="top"/>
          </w:tcPr>
          <w:p w14:paraId="622E1A17"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DABCF6E"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3417817" w14:textId="77777777" w:rsidR="00B3061D" w:rsidRPr="00EE62B0" w:rsidRDefault="00694CA0" w:rsidP="00D65F82">
            <w:pPr>
              <w:pStyle w:val="ab"/>
              <w:jc w:val="left"/>
              <w:rPr>
                <w:noProof/>
              </w:rPr>
            </w:pPr>
            <w:r>
              <w:rPr>
                <w:noProof/>
              </w:rPr>
              <w:t>представление сведений о прекращении действия свидетельства о праве использования НМПТ Союза</w:t>
            </w:r>
          </w:p>
        </w:tc>
      </w:tr>
      <w:tr w:rsidR="00B3061D" w:rsidRPr="00E929AE" w14:paraId="58BFDEA7" w14:textId="77777777" w:rsidTr="00A762D7">
        <w:trPr>
          <w:cantSplit/>
        </w:trPr>
        <w:tc>
          <w:tcPr>
            <w:tcW w:w="703" w:type="dxa"/>
            <w:tcBorders>
              <w:top w:val="single" w:sz="4" w:space="0" w:color="auto"/>
              <w:bottom w:val="single" w:sz="4" w:space="0" w:color="auto"/>
            </w:tcBorders>
            <w:shd w:val="clear" w:color="auto" w:fill="auto"/>
            <w:vAlign w:val="top"/>
          </w:tcPr>
          <w:p w14:paraId="28E51137"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76D23262"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78E3DDC6"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74BC0AF5" w14:textId="77777777" w:rsidTr="00A762D7">
        <w:trPr>
          <w:cantSplit/>
        </w:trPr>
        <w:tc>
          <w:tcPr>
            <w:tcW w:w="703" w:type="dxa"/>
            <w:tcBorders>
              <w:top w:val="single" w:sz="4" w:space="0" w:color="auto"/>
              <w:bottom w:val="single" w:sz="4" w:space="0" w:color="auto"/>
            </w:tcBorders>
            <w:shd w:val="clear" w:color="auto" w:fill="auto"/>
            <w:vAlign w:val="top"/>
          </w:tcPr>
          <w:p w14:paraId="53CD91E5"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1062E73E"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D4E0253" w14:textId="15597DEE" w:rsidR="00895C85" w:rsidRPr="002479CB" w:rsidRDefault="00895C85" w:rsidP="00895C85">
            <w:pPr>
              <w:pStyle w:val="ab"/>
              <w:jc w:val="left"/>
            </w:pPr>
            <w:r w:rsidRPr="002479CB">
              <w:rPr>
                <w:noProof/>
              </w:rPr>
              <w:t xml:space="preserve">выполняется после обработки уведомления </w:t>
            </w:r>
            <w:r w:rsidR="00B47229">
              <w:rPr>
                <w:noProof/>
              </w:rPr>
              <w:br/>
            </w:r>
            <w:r w:rsidRPr="002479CB">
              <w:rPr>
                <w:noProof/>
              </w:rPr>
              <w:t xml:space="preserve">о результатах обработки сведений о прекращении действия свидетельства о праве использования НМПТ Союза для опубликования (операция «Получение уведомления о результатах обработки сведений </w:t>
            </w:r>
            <w:r w:rsidR="00810664">
              <w:rPr>
                <w:noProof/>
              </w:rPr>
              <w:br/>
            </w:r>
            <w:r w:rsidRPr="002479CB">
              <w:rPr>
                <w:noProof/>
              </w:rPr>
              <w:t>о прекращении действия свидетельства о праве использования НМПТ Союза для опубликования»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53))</w:t>
            </w:r>
          </w:p>
        </w:tc>
      </w:tr>
      <w:tr w:rsidR="00B3061D" w:rsidRPr="00EE62B0" w14:paraId="38E64A25" w14:textId="77777777" w:rsidTr="00A762D7">
        <w:trPr>
          <w:cantSplit/>
        </w:trPr>
        <w:tc>
          <w:tcPr>
            <w:tcW w:w="703" w:type="dxa"/>
            <w:tcBorders>
              <w:top w:val="single" w:sz="4" w:space="0" w:color="auto"/>
              <w:bottom w:val="single" w:sz="4" w:space="0" w:color="auto"/>
            </w:tcBorders>
            <w:shd w:val="clear" w:color="auto" w:fill="auto"/>
            <w:vAlign w:val="top"/>
          </w:tcPr>
          <w:p w14:paraId="6CFD4CEA"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4C7CAD36"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660DC25D" w14:textId="3EE6AD68"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 xml:space="preserve">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w:t>
            </w:r>
          </w:p>
        </w:tc>
      </w:tr>
      <w:tr w:rsidR="00B3061D" w:rsidRPr="000A7FA1" w14:paraId="3E30156D" w14:textId="77777777" w:rsidTr="00A762D7">
        <w:trPr>
          <w:cantSplit/>
        </w:trPr>
        <w:tc>
          <w:tcPr>
            <w:tcW w:w="703" w:type="dxa"/>
            <w:tcBorders>
              <w:top w:val="single" w:sz="4" w:space="0" w:color="auto"/>
              <w:bottom w:val="single" w:sz="4" w:space="0" w:color="auto"/>
            </w:tcBorders>
            <w:shd w:val="clear" w:color="auto" w:fill="auto"/>
            <w:vAlign w:val="top"/>
          </w:tcPr>
          <w:p w14:paraId="75B7378B"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10DAC1FD"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3350CF5E" w14:textId="77777777" w:rsidR="00B3061D" w:rsidRPr="002479CB" w:rsidRDefault="00B3061D" w:rsidP="00D65F82">
            <w:pPr>
              <w:pStyle w:val="ab"/>
              <w:jc w:val="left"/>
              <w:rPr>
                <w:noProof/>
              </w:rPr>
            </w:pPr>
            <w:r w:rsidRPr="002479CB">
              <w:rPr>
                <w:noProof/>
              </w:rPr>
              <w:t>исполнитель направляет сведения о прекращении действия свидетельства о праве использования НМПТ Союза в национальное патентное ведомство государства-члена в соответствии с Регламентом информационного взаимодействия между национальными патентными ведомствами</w:t>
            </w:r>
          </w:p>
        </w:tc>
      </w:tr>
      <w:tr w:rsidR="00B3061D" w:rsidRPr="00DC69D8" w14:paraId="2A1C6476" w14:textId="77777777" w:rsidTr="00A762D7">
        <w:trPr>
          <w:cantSplit/>
        </w:trPr>
        <w:tc>
          <w:tcPr>
            <w:tcW w:w="703" w:type="dxa"/>
            <w:tcBorders>
              <w:top w:val="single" w:sz="4" w:space="0" w:color="auto"/>
            </w:tcBorders>
            <w:shd w:val="clear" w:color="auto" w:fill="auto"/>
            <w:vAlign w:val="top"/>
          </w:tcPr>
          <w:p w14:paraId="55B2CCFD"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76EF04F" w14:textId="77777777" w:rsidR="00B3061D" w:rsidRPr="00EE62B0" w:rsidRDefault="00B3061D" w:rsidP="00AA081D">
            <w:pPr>
              <w:pStyle w:val="ab"/>
              <w:jc w:val="left"/>
              <w:rPr>
                <w:noProof/>
              </w:rPr>
            </w:pPr>
            <w:r>
              <w:rPr>
                <w:bCs w:val="0"/>
                <w:noProof/>
              </w:rPr>
              <w:t>Результаты</w:t>
            </w:r>
          </w:p>
        </w:tc>
        <w:tc>
          <w:tcPr>
            <w:tcW w:w="5818" w:type="dxa"/>
            <w:vAlign w:val="top"/>
          </w:tcPr>
          <w:p w14:paraId="0605DDD8" w14:textId="72539BB7" w:rsidR="00DC69D8" w:rsidRPr="002479CB" w:rsidRDefault="00DC69D8" w:rsidP="00DC69D8">
            <w:pPr>
              <w:pStyle w:val="ab"/>
              <w:jc w:val="left"/>
              <w:rPr>
                <w:noProof/>
              </w:rPr>
            </w:pPr>
            <w:r w:rsidRPr="002479CB">
              <w:rPr>
                <w:noProof/>
              </w:rPr>
              <w:t xml:space="preserve">сведения о прекращении действия свидетельства </w:t>
            </w:r>
            <w:r w:rsidR="00810664">
              <w:rPr>
                <w:noProof/>
              </w:rPr>
              <w:br/>
            </w:r>
            <w:r w:rsidRPr="002479CB">
              <w:rPr>
                <w:noProof/>
              </w:rPr>
              <w:t xml:space="preserve">о праве использования НМПТ Союза представлены </w:t>
            </w:r>
            <w:r w:rsidR="00810664">
              <w:rPr>
                <w:noProof/>
              </w:rPr>
              <w:br/>
            </w:r>
            <w:r w:rsidRPr="002479CB">
              <w:rPr>
                <w:noProof/>
              </w:rPr>
              <w:t>в национальное патентное ведомство</w:t>
            </w:r>
          </w:p>
        </w:tc>
      </w:tr>
    </w:tbl>
    <w:p w14:paraId="1E46D72A" w14:textId="77777777" w:rsidR="00DF7C15" w:rsidRPr="001F1A27" w:rsidRDefault="00DF7C15" w:rsidP="0006004F">
      <w:pPr>
        <w:spacing w:after="0" w:line="240" w:lineRule="auto"/>
        <w:rPr>
          <w:szCs w:val="30"/>
        </w:rPr>
      </w:pPr>
    </w:p>
    <w:p w14:paraId="1EB92700" w14:textId="77777777" w:rsidR="00221902" w:rsidRPr="009B2CBA" w:rsidRDefault="00221902" w:rsidP="005148D2">
      <w:pPr>
        <w:pStyle w:val="aff5"/>
      </w:pPr>
      <w:r w:rsidRPr="00EE62B0">
        <w:lastRenderedPageBreak/>
        <w:t>Табл</w:t>
      </w:r>
      <w:r>
        <w:t>ица</w:t>
      </w:r>
      <w:r w:rsidRPr="001353E7">
        <w:t> </w:t>
      </w:r>
      <w:r w:rsidR="00702F17" w:rsidRPr="00702F17">
        <w:rPr>
          <w:noProof/>
        </w:rPr>
        <w:t>62</w:t>
      </w:r>
    </w:p>
    <w:p w14:paraId="4019DC14"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сведений о прекращении действия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5</w:t>
      </w:r>
      <w:r w:rsidRPr="002479CB">
        <w:t>)</w:t>
      </w:r>
    </w:p>
    <w:p w14:paraId="3B1CC422"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8D42705" w14:textId="77777777" w:rsidTr="00B06259">
        <w:trPr>
          <w:trHeight w:val="601"/>
          <w:tblHeader/>
        </w:trPr>
        <w:tc>
          <w:tcPr>
            <w:tcW w:w="703" w:type="dxa"/>
            <w:shd w:val="clear" w:color="auto" w:fill="auto"/>
            <w:vAlign w:val="top"/>
          </w:tcPr>
          <w:p w14:paraId="599D1029"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7981DD7E" w14:textId="77777777" w:rsidR="00445FC9" w:rsidRDefault="00445FC9" w:rsidP="00445FC9">
            <w:pPr>
              <w:pStyle w:val="ad"/>
              <w:spacing w:line="264" w:lineRule="auto"/>
            </w:pPr>
            <w:r>
              <w:t>Обозначение элемента</w:t>
            </w:r>
          </w:p>
        </w:tc>
        <w:tc>
          <w:tcPr>
            <w:tcW w:w="5818" w:type="dxa"/>
            <w:vAlign w:val="top"/>
          </w:tcPr>
          <w:p w14:paraId="061B1A7F" w14:textId="77777777" w:rsidR="00445FC9" w:rsidRDefault="00445FC9" w:rsidP="00445FC9">
            <w:pPr>
              <w:pStyle w:val="ad"/>
              <w:spacing w:line="264" w:lineRule="auto"/>
            </w:pPr>
            <w:r>
              <w:t>Описание</w:t>
            </w:r>
          </w:p>
        </w:tc>
      </w:tr>
      <w:tr w:rsidR="00B36234" w:rsidRPr="00EE62B0" w14:paraId="76BDAE66" w14:textId="77777777" w:rsidTr="00D27257">
        <w:trPr>
          <w:trHeight w:val="301"/>
          <w:tblHeader/>
        </w:trPr>
        <w:tc>
          <w:tcPr>
            <w:tcW w:w="703" w:type="dxa"/>
            <w:shd w:val="clear" w:color="auto" w:fill="auto"/>
          </w:tcPr>
          <w:p w14:paraId="5DE9BD16"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B07DFC3" w14:textId="77777777" w:rsidR="00B36234" w:rsidRDefault="00B36234" w:rsidP="008F3B17">
            <w:pPr>
              <w:pStyle w:val="ad"/>
              <w:spacing w:line="264" w:lineRule="auto"/>
            </w:pPr>
            <w:r>
              <w:t>2</w:t>
            </w:r>
          </w:p>
        </w:tc>
        <w:tc>
          <w:tcPr>
            <w:tcW w:w="5818" w:type="dxa"/>
          </w:tcPr>
          <w:p w14:paraId="282035D3" w14:textId="77777777" w:rsidR="00B36234" w:rsidRDefault="00B36234" w:rsidP="008F3B17">
            <w:pPr>
              <w:pStyle w:val="ad"/>
              <w:spacing w:line="264" w:lineRule="auto"/>
            </w:pPr>
            <w:r>
              <w:t>3</w:t>
            </w:r>
          </w:p>
        </w:tc>
      </w:tr>
      <w:tr w:rsidR="00B3061D" w:rsidRPr="00EE62B0" w14:paraId="2D2AC1BD" w14:textId="77777777" w:rsidTr="00A762D7">
        <w:trPr>
          <w:cantSplit/>
        </w:trPr>
        <w:tc>
          <w:tcPr>
            <w:tcW w:w="703" w:type="dxa"/>
            <w:tcBorders>
              <w:bottom w:val="single" w:sz="4" w:space="0" w:color="auto"/>
            </w:tcBorders>
            <w:shd w:val="clear" w:color="auto" w:fill="auto"/>
            <w:vAlign w:val="top"/>
          </w:tcPr>
          <w:p w14:paraId="65D87B95"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3D09FF23"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438DACCB" w14:textId="77777777" w:rsidR="00B3061D" w:rsidRPr="00EE62B0" w:rsidRDefault="00B3061D" w:rsidP="00D65F82">
            <w:pPr>
              <w:pStyle w:val="ab"/>
              <w:jc w:val="left"/>
              <w:rPr>
                <w:noProof/>
              </w:rPr>
            </w:pPr>
            <w:r w:rsidRPr="00EE62B0">
              <w:rPr>
                <w:noProof/>
              </w:rPr>
              <w:t>P.SP.03.OPR.055</w:t>
            </w:r>
          </w:p>
        </w:tc>
      </w:tr>
      <w:tr w:rsidR="00B3061D" w:rsidRPr="00EE62B0" w14:paraId="4F2162E5" w14:textId="77777777" w:rsidTr="00A762D7">
        <w:trPr>
          <w:cantSplit/>
        </w:trPr>
        <w:tc>
          <w:tcPr>
            <w:tcW w:w="703" w:type="dxa"/>
            <w:tcBorders>
              <w:top w:val="single" w:sz="4" w:space="0" w:color="auto"/>
              <w:bottom w:val="single" w:sz="4" w:space="0" w:color="auto"/>
            </w:tcBorders>
            <w:shd w:val="clear" w:color="auto" w:fill="auto"/>
            <w:vAlign w:val="top"/>
          </w:tcPr>
          <w:p w14:paraId="5C5728E7"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6C91D6E"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3C7AD3F0" w14:textId="77777777" w:rsidR="00B3061D" w:rsidRPr="00EE62B0" w:rsidRDefault="00694CA0" w:rsidP="00D65F82">
            <w:pPr>
              <w:pStyle w:val="ab"/>
              <w:jc w:val="left"/>
              <w:rPr>
                <w:noProof/>
              </w:rPr>
            </w:pPr>
            <w:r>
              <w:rPr>
                <w:noProof/>
              </w:rPr>
              <w:t>прием и обработка сведений о прекращении действия свидетельства о праве использования НМПТ Союза</w:t>
            </w:r>
          </w:p>
        </w:tc>
      </w:tr>
      <w:tr w:rsidR="00B3061D" w:rsidRPr="00E929AE" w14:paraId="1124DF5C" w14:textId="77777777" w:rsidTr="00A762D7">
        <w:trPr>
          <w:cantSplit/>
        </w:trPr>
        <w:tc>
          <w:tcPr>
            <w:tcW w:w="703" w:type="dxa"/>
            <w:tcBorders>
              <w:top w:val="single" w:sz="4" w:space="0" w:color="auto"/>
              <w:bottom w:val="single" w:sz="4" w:space="0" w:color="auto"/>
            </w:tcBorders>
            <w:shd w:val="clear" w:color="auto" w:fill="auto"/>
            <w:vAlign w:val="top"/>
          </w:tcPr>
          <w:p w14:paraId="4EDBDAAF"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63615033"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74EB28F"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2C7705FE" w14:textId="77777777" w:rsidTr="00A762D7">
        <w:trPr>
          <w:cantSplit/>
        </w:trPr>
        <w:tc>
          <w:tcPr>
            <w:tcW w:w="703" w:type="dxa"/>
            <w:tcBorders>
              <w:top w:val="single" w:sz="4" w:space="0" w:color="auto"/>
              <w:bottom w:val="single" w:sz="4" w:space="0" w:color="auto"/>
            </w:tcBorders>
            <w:shd w:val="clear" w:color="auto" w:fill="auto"/>
            <w:vAlign w:val="top"/>
          </w:tcPr>
          <w:p w14:paraId="4E9983DE"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264C55F"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1EF4B2AB" w14:textId="0C899FBD"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о прекращении действия свидетельства о праве использования НМПТ Союза (операция «Представление сведений о прекращении действия свидетельства о праве использования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54))</w:t>
            </w:r>
          </w:p>
        </w:tc>
      </w:tr>
      <w:tr w:rsidR="00B3061D" w:rsidRPr="00EE62B0" w14:paraId="0B8300CF" w14:textId="77777777" w:rsidTr="00A762D7">
        <w:trPr>
          <w:cantSplit/>
        </w:trPr>
        <w:tc>
          <w:tcPr>
            <w:tcW w:w="703" w:type="dxa"/>
            <w:tcBorders>
              <w:top w:val="single" w:sz="4" w:space="0" w:color="auto"/>
              <w:bottom w:val="single" w:sz="4" w:space="0" w:color="auto"/>
            </w:tcBorders>
            <w:shd w:val="clear" w:color="auto" w:fill="auto"/>
            <w:vAlign w:val="top"/>
          </w:tcPr>
          <w:p w14:paraId="6D2D99C4"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0970F2C3"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4D1DCE5F"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5F5C35C8" w14:textId="77777777" w:rsidTr="00A762D7">
        <w:trPr>
          <w:cantSplit/>
        </w:trPr>
        <w:tc>
          <w:tcPr>
            <w:tcW w:w="703" w:type="dxa"/>
            <w:tcBorders>
              <w:top w:val="single" w:sz="4" w:space="0" w:color="auto"/>
              <w:bottom w:val="single" w:sz="4" w:space="0" w:color="auto"/>
            </w:tcBorders>
            <w:shd w:val="clear" w:color="auto" w:fill="auto"/>
            <w:vAlign w:val="top"/>
          </w:tcPr>
          <w:p w14:paraId="3BC2C710"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3A5B7DB1"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62F1B0B6" w14:textId="389EF525" w:rsidR="00B3061D" w:rsidRPr="002479CB" w:rsidRDefault="00B3061D" w:rsidP="00D65F82">
            <w:pPr>
              <w:pStyle w:val="ab"/>
              <w:jc w:val="left"/>
              <w:rPr>
                <w:noProof/>
              </w:rPr>
            </w:pPr>
            <w:r w:rsidRPr="002479CB">
              <w:rPr>
                <w:noProof/>
              </w:rPr>
              <w:t xml:space="preserve">исполнитель принимает сведения о прекращении действия свидетельства о праве использования НМПТ Союза и обрабатывает их в соответствии </w:t>
            </w:r>
            <w:r w:rsidR="00437C5C">
              <w:rPr>
                <w:noProof/>
              </w:rPr>
              <w:br/>
            </w:r>
            <w:r w:rsidRPr="002479CB">
              <w:rPr>
                <w:noProof/>
              </w:rPr>
              <w:t>с Регламентом информационного взаимодействия между национальными патентными ведомствами.</w:t>
            </w:r>
          </w:p>
          <w:p w14:paraId="6D1525E8" w14:textId="16C1CAA3" w:rsidR="00B3061D" w:rsidRPr="002479CB" w:rsidRDefault="00B3061D" w:rsidP="00D65F82">
            <w:pPr>
              <w:pStyle w:val="ab"/>
              <w:jc w:val="left"/>
              <w:rPr>
                <w:noProof/>
              </w:rPr>
            </w:pPr>
            <w:r w:rsidRPr="002479CB">
              <w:rPr>
                <w:noProof/>
              </w:rPr>
              <w:t xml:space="preserve">При успешном завершении обработки исполнитель уведомляет ведомство подачи об обработке сведений о прекращении действия свидетельства о праве использования НМПТ Союза с указанием кода результата обработки сведений, соответствующего успешной обработке сведений, в соответствии </w:t>
            </w:r>
            <w:r w:rsidR="00810664">
              <w:rPr>
                <w:noProof/>
              </w:rPr>
              <w:br/>
            </w:r>
            <w:r w:rsidRPr="002479CB">
              <w:rPr>
                <w:noProof/>
              </w:rPr>
              <w:t>с Регламентом информационного взаимодействия между национальными патентными ведомствами</w:t>
            </w:r>
          </w:p>
        </w:tc>
      </w:tr>
      <w:tr w:rsidR="00B3061D" w:rsidRPr="00DC69D8" w14:paraId="3F764A5A" w14:textId="77777777" w:rsidTr="00A762D7">
        <w:trPr>
          <w:cantSplit/>
        </w:trPr>
        <w:tc>
          <w:tcPr>
            <w:tcW w:w="703" w:type="dxa"/>
            <w:tcBorders>
              <w:top w:val="single" w:sz="4" w:space="0" w:color="auto"/>
            </w:tcBorders>
            <w:shd w:val="clear" w:color="auto" w:fill="auto"/>
            <w:vAlign w:val="top"/>
          </w:tcPr>
          <w:p w14:paraId="6F882746"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55579EAA" w14:textId="77777777" w:rsidR="00B3061D" w:rsidRPr="00EE62B0" w:rsidRDefault="00B3061D" w:rsidP="00AA081D">
            <w:pPr>
              <w:pStyle w:val="ab"/>
              <w:jc w:val="left"/>
              <w:rPr>
                <w:noProof/>
              </w:rPr>
            </w:pPr>
            <w:r>
              <w:rPr>
                <w:bCs w:val="0"/>
                <w:noProof/>
              </w:rPr>
              <w:t>Результаты</w:t>
            </w:r>
          </w:p>
        </w:tc>
        <w:tc>
          <w:tcPr>
            <w:tcW w:w="5818" w:type="dxa"/>
            <w:vAlign w:val="top"/>
          </w:tcPr>
          <w:p w14:paraId="1D6ED1E0" w14:textId="2317962B" w:rsidR="00DC69D8" w:rsidRPr="002479CB" w:rsidRDefault="00DC69D8" w:rsidP="00DC69D8">
            <w:pPr>
              <w:pStyle w:val="ab"/>
              <w:jc w:val="left"/>
              <w:rPr>
                <w:noProof/>
              </w:rPr>
            </w:pPr>
            <w:r w:rsidRPr="002479CB">
              <w:rPr>
                <w:noProof/>
              </w:rPr>
              <w:t xml:space="preserve">сведения о прекращении действия свидетельства </w:t>
            </w:r>
            <w:r w:rsidR="00810664">
              <w:rPr>
                <w:noProof/>
              </w:rPr>
              <w:br/>
            </w:r>
            <w:r w:rsidRPr="002479CB">
              <w:rPr>
                <w:noProof/>
              </w:rPr>
              <w:t xml:space="preserve">о праве использования НМПТ Союза обработаны, ведомству подачи направлено уведомление </w:t>
            </w:r>
            <w:r w:rsidR="00810664">
              <w:rPr>
                <w:noProof/>
              </w:rPr>
              <w:br/>
            </w:r>
            <w:r w:rsidRPr="002479CB">
              <w:rPr>
                <w:noProof/>
              </w:rPr>
              <w:t>о результатах обработки представленных сведений</w:t>
            </w:r>
          </w:p>
        </w:tc>
      </w:tr>
    </w:tbl>
    <w:p w14:paraId="380F3F94" w14:textId="77777777" w:rsidR="00DF7C15" w:rsidRPr="001F1A27" w:rsidRDefault="00DF7C15" w:rsidP="0006004F">
      <w:pPr>
        <w:spacing w:after="0" w:line="240" w:lineRule="auto"/>
        <w:rPr>
          <w:szCs w:val="30"/>
        </w:rPr>
      </w:pPr>
    </w:p>
    <w:p w14:paraId="3C06E549" w14:textId="77777777" w:rsidR="00221902" w:rsidRPr="009B2CBA" w:rsidRDefault="00221902" w:rsidP="005148D2">
      <w:pPr>
        <w:pStyle w:val="aff5"/>
      </w:pPr>
      <w:r w:rsidRPr="00EE62B0">
        <w:lastRenderedPageBreak/>
        <w:t>Табл</w:t>
      </w:r>
      <w:r>
        <w:t>ица</w:t>
      </w:r>
      <w:r w:rsidRPr="001353E7">
        <w:t> </w:t>
      </w:r>
      <w:r w:rsidR="00702F17" w:rsidRPr="00702F17">
        <w:rPr>
          <w:noProof/>
        </w:rPr>
        <w:t>63</w:t>
      </w:r>
    </w:p>
    <w:p w14:paraId="6F96F729"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уведомления о результатах обработки сведений о прекращении действия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6</w:t>
      </w:r>
      <w:r w:rsidRPr="002479CB">
        <w:t>)</w:t>
      </w:r>
    </w:p>
    <w:p w14:paraId="0D94D157"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17C36D2" w14:textId="77777777" w:rsidTr="00B06259">
        <w:trPr>
          <w:trHeight w:val="601"/>
          <w:tblHeader/>
        </w:trPr>
        <w:tc>
          <w:tcPr>
            <w:tcW w:w="703" w:type="dxa"/>
            <w:shd w:val="clear" w:color="auto" w:fill="auto"/>
            <w:vAlign w:val="top"/>
          </w:tcPr>
          <w:p w14:paraId="212FAA62"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3CA838C9" w14:textId="77777777" w:rsidR="00445FC9" w:rsidRDefault="00445FC9" w:rsidP="00445FC9">
            <w:pPr>
              <w:pStyle w:val="ad"/>
              <w:spacing w:line="264" w:lineRule="auto"/>
            </w:pPr>
            <w:r>
              <w:t>Обозначение элемента</w:t>
            </w:r>
          </w:p>
        </w:tc>
        <w:tc>
          <w:tcPr>
            <w:tcW w:w="5818" w:type="dxa"/>
            <w:vAlign w:val="top"/>
          </w:tcPr>
          <w:p w14:paraId="1C973FED" w14:textId="77777777" w:rsidR="00445FC9" w:rsidRDefault="00445FC9" w:rsidP="00445FC9">
            <w:pPr>
              <w:pStyle w:val="ad"/>
              <w:spacing w:line="264" w:lineRule="auto"/>
            </w:pPr>
            <w:r>
              <w:t>Описание</w:t>
            </w:r>
          </w:p>
        </w:tc>
      </w:tr>
      <w:tr w:rsidR="00B36234" w:rsidRPr="00EE62B0" w14:paraId="4A5AB9B6" w14:textId="77777777" w:rsidTr="00D27257">
        <w:trPr>
          <w:trHeight w:val="301"/>
          <w:tblHeader/>
        </w:trPr>
        <w:tc>
          <w:tcPr>
            <w:tcW w:w="703" w:type="dxa"/>
            <w:shd w:val="clear" w:color="auto" w:fill="auto"/>
          </w:tcPr>
          <w:p w14:paraId="454FFA51"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2842E226" w14:textId="77777777" w:rsidR="00B36234" w:rsidRDefault="00B36234" w:rsidP="008F3B17">
            <w:pPr>
              <w:pStyle w:val="ad"/>
              <w:spacing w:line="264" w:lineRule="auto"/>
            </w:pPr>
            <w:r>
              <w:t>2</w:t>
            </w:r>
          </w:p>
        </w:tc>
        <w:tc>
          <w:tcPr>
            <w:tcW w:w="5818" w:type="dxa"/>
          </w:tcPr>
          <w:p w14:paraId="28EA94C9" w14:textId="77777777" w:rsidR="00B36234" w:rsidRDefault="00B36234" w:rsidP="008F3B17">
            <w:pPr>
              <w:pStyle w:val="ad"/>
              <w:spacing w:line="264" w:lineRule="auto"/>
            </w:pPr>
            <w:r>
              <w:t>3</w:t>
            </w:r>
          </w:p>
        </w:tc>
      </w:tr>
      <w:tr w:rsidR="00B3061D" w:rsidRPr="00EE62B0" w14:paraId="6981ACCF" w14:textId="77777777" w:rsidTr="00A762D7">
        <w:trPr>
          <w:cantSplit/>
        </w:trPr>
        <w:tc>
          <w:tcPr>
            <w:tcW w:w="703" w:type="dxa"/>
            <w:tcBorders>
              <w:bottom w:val="single" w:sz="4" w:space="0" w:color="auto"/>
            </w:tcBorders>
            <w:shd w:val="clear" w:color="auto" w:fill="auto"/>
            <w:vAlign w:val="top"/>
          </w:tcPr>
          <w:p w14:paraId="15935B07"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5117E233"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1C4DA362" w14:textId="77777777" w:rsidR="00B3061D" w:rsidRPr="00EE62B0" w:rsidRDefault="00B3061D" w:rsidP="00D65F82">
            <w:pPr>
              <w:pStyle w:val="ab"/>
              <w:jc w:val="left"/>
              <w:rPr>
                <w:noProof/>
              </w:rPr>
            </w:pPr>
            <w:r w:rsidRPr="00EE62B0">
              <w:rPr>
                <w:noProof/>
              </w:rPr>
              <w:t>P.SP.03.OPR.056</w:t>
            </w:r>
          </w:p>
        </w:tc>
      </w:tr>
      <w:tr w:rsidR="00B3061D" w:rsidRPr="00EE62B0" w14:paraId="0DB37747" w14:textId="77777777" w:rsidTr="00A762D7">
        <w:trPr>
          <w:cantSplit/>
        </w:trPr>
        <w:tc>
          <w:tcPr>
            <w:tcW w:w="703" w:type="dxa"/>
            <w:tcBorders>
              <w:top w:val="single" w:sz="4" w:space="0" w:color="auto"/>
              <w:bottom w:val="single" w:sz="4" w:space="0" w:color="auto"/>
            </w:tcBorders>
            <w:shd w:val="clear" w:color="auto" w:fill="auto"/>
            <w:vAlign w:val="top"/>
          </w:tcPr>
          <w:p w14:paraId="2ECF629B"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6506B33E"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D1730AF" w14:textId="5AE8C556" w:rsidR="00B3061D" w:rsidRPr="00EE62B0" w:rsidRDefault="00694CA0" w:rsidP="00D65F82">
            <w:pPr>
              <w:pStyle w:val="ab"/>
              <w:jc w:val="left"/>
              <w:rPr>
                <w:noProof/>
              </w:rPr>
            </w:pPr>
            <w:r>
              <w:rPr>
                <w:noProof/>
              </w:rPr>
              <w:t xml:space="preserve">получение уведомления о результатах обработки сведений о прекращении действия свидетельства </w:t>
            </w:r>
            <w:r w:rsidR="00810664">
              <w:rPr>
                <w:noProof/>
              </w:rPr>
              <w:br/>
            </w:r>
            <w:r>
              <w:rPr>
                <w:noProof/>
              </w:rPr>
              <w:t>о праве использования НМПТ Союза</w:t>
            </w:r>
          </w:p>
        </w:tc>
      </w:tr>
      <w:tr w:rsidR="00B3061D" w:rsidRPr="00E929AE" w14:paraId="6A39F49B" w14:textId="77777777" w:rsidTr="00A762D7">
        <w:trPr>
          <w:cantSplit/>
        </w:trPr>
        <w:tc>
          <w:tcPr>
            <w:tcW w:w="703" w:type="dxa"/>
            <w:tcBorders>
              <w:top w:val="single" w:sz="4" w:space="0" w:color="auto"/>
              <w:bottom w:val="single" w:sz="4" w:space="0" w:color="auto"/>
            </w:tcBorders>
            <w:shd w:val="clear" w:color="auto" w:fill="auto"/>
            <w:vAlign w:val="top"/>
          </w:tcPr>
          <w:p w14:paraId="38F3A022"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7552FACF"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0B6CDBD3" w14:textId="77777777" w:rsidR="00B3061D" w:rsidRPr="00810664" w:rsidRDefault="003B0214" w:rsidP="003B0214">
            <w:pPr>
              <w:pStyle w:val="ab"/>
              <w:jc w:val="left"/>
              <w:rPr>
                <w:noProof/>
              </w:rPr>
            </w:pPr>
            <w:r w:rsidRPr="00810664">
              <w:rPr>
                <w:noProof/>
              </w:rPr>
              <w:t>ведомство подачи</w:t>
            </w:r>
          </w:p>
        </w:tc>
      </w:tr>
      <w:tr w:rsidR="00B3061D" w:rsidRPr="00895C85" w14:paraId="2B241D94" w14:textId="77777777" w:rsidTr="00A762D7">
        <w:trPr>
          <w:cantSplit/>
        </w:trPr>
        <w:tc>
          <w:tcPr>
            <w:tcW w:w="703" w:type="dxa"/>
            <w:tcBorders>
              <w:top w:val="single" w:sz="4" w:space="0" w:color="auto"/>
              <w:bottom w:val="single" w:sz="4" w:space="0" w:color="auto"/>
            </w:tcBorders>
            <w:shd w:val="clear" w:color="auto" w:fill="auto"/>
            <w:vAlign w:val="top"/>
          </w:tcPr>
          <w:p w14:paraId="4C69DF09"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149E385C"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14E4DDF8" w14:textId="58FA1FC0" w:rsidR="00895C85" w:rsidRPr="002479CB" w:rsidRDefault="00895C85" w:rsidP="00810664">
            <w:pPr>
              <w:pStyle w:val="ab"/>
              <w:jc w:val="left"/>
            </w:pPr>
            <w:r w:rsidRPr="002479CB">
              <w:rPr>
                <w:noProof/>
              </w:rPr>
              <w:t xml:space="preserve">выполняется при получении исполнителем уведомления о результатах обработки сведений </w:t>
            </w:r>
            <w:r w:rsidR="00810664">
              <w:rPr>
                <w:noProof/>
              </w:rPr>
              <w:br/>
            </w:r>
            <w:r w:rsidRPr="002479CB">
              <w:rPr>
                <w:noProof/>
              </w:rPr>
              <w:t xml:space="preserve">о прекращении действия свидетельства о праве использования НМПТ Союза (операция «Прием </w:t>
            </w:r>
            <w:r w:rsidR="00810664">
              <w:rPr>
                <w:noProof/>
              </w:rPr>
              <w:br/>
            </w:r>
            <w:r w:rsidRPr="002479CB">
              <w:rPr>
                <w:noProof/>
              </w:rPr>
              <w:t xml:space="preserve"> обработка сведений о прекращении действия свидетельства о праве использования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55))</w:t>
            </w:r>
          </w:p>
        </w:tc>
      </w:tr>
      <w:tr w:rsidR="00B3061D" w:rsidRPr="00EE62B0" w14:paraId="1437959E" w14:textId="77777777" w:rsidTr="00A762D7">
        <w:trPr>
          <w:cantSplit/>
        </w:trPr>
        <w:tc>
          <w:tcPr>
            <w:tcW w:w="703" w:type="dxa"/>
            <w:tcBorders>
              <w:top w:val="single" w:sz="4" w:space="0" w:color="auto"/>
              <w:bottom w:val="single" w:sz="4" w:space="0" w:color="auto"/>
            </w:tcBorders>
            <w:shd w:val="clear" w:color="auto" w:fill="auto"/>
            <w:vAlign w:val="top"/>
          </w:tcPr>
          <w:p w14:paraId="238F903B"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59CFCA0"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02947420" w14:textId="510F9F43" w:rsidR="00B3061D" w:rsidRPr="002479CB" w:rsidRDefault="00B3061D" w:rsidP="00D65F82">
            <w:pPr>
              <w:pStyle w:val="ab"/>
              <w:jc w:val="left"/>
            </w:pPr>
            <w:r w:rsidRPr="002479CB">
              <w:rPr>
                <w:noProof/>
              </w:rPr>
              <w:t xml:space="preserve">формат и структура представляем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79F97B03" w14:textId="77777777" w:rsidTr="00A762D7">
        <w:trPr>
          <w:cantSplit/>
        </w:trPr>
        <w:tc>
          <w:tcPr>
            <w:tcW w:w="703" w:type="dxa"/>
            <w:tcBorders>
              <w:top w:val="single" w:sz="4" w:space="0" w:color="auto"/>
              <w:bottom w:val="single" w:sz="4" w:space="0" w:color="auto"/>
            </w:tcBorders>
            <w:shd w:val="clear" w:color="auto" w:fill="auto"/>
            <w:vAlign w:val="top"/>
          </w:tcPr>
          <w:p w14:paraId="33738566"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1D170F8"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AE7CEE9" w14:textId="0EA0FCD1" w:rsidR="00B3061D" w:rsidRPr="002479CB" w:rsidRDefault="00B3061D" w:rsidP="00D65F82">
            <w:pPr>
              <w:pStyle w:val="ab"/>
              <w:jc w:val="left"/>
              <w:rPr>
                <w:noProof/>
              </w:rPr>
            </w:pPr>
            <w:r w:rsidRPr="002479CB">
              <w:rPr>
                <w:noProof/>
              </w:rPr>
              <w:t xml:space="preserve">исполнитель принимает уведомление о результатах обработки сведений о прекращении действия свидетельства о праве использования НМПТ Союза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4C71AE9B" w14:textId="77777777" w:rsidTr="00A762D7">
        <w:trPr>
          <w:cantSplit/>
        </w:trPr>
        <w:tc>
          <w:tcPr>
            <w:tcW w:w="703" w:type="dxa"/>
            <w:tcBorders>
              <w:top w:val="single" w:sz="4" w:space="0" w:color="auto"/>
            </w:tcBorders>
            <w:shd w:val="clear" w:color="auto" w:fill="auto"/>
            <w:vAlign w:val="top"/>
          </w:tcPr>
          <w:p w14:paraId="72F10F08"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4DAAA4E" w14:textId="77777777" w:rsidR="00B3061D" w:rsidRPr="00EE62B0" w:rsidRDefault="00B3061D" w:rsidP="00AA081D">
            <w:pPr>
              <w:pStyle w:val="ab"/>
              <w:jc w:val="left"/>
              <w:rPr>
                <w:noProof/>
              </w:rPr>
            </w:pPr>
            <w:r>
              <w:rPr>
                <w:bCs w:val="0"/>
                <w:noProof/>
              </w:rPr>
              <w:t>Результаты</w:t>
            </w:r>
          </w:p>
        </w:tc>
        <w:tc>
          <w:tcPr>
            <w:tcW w:w="5818" w:type="dxa"/>
            <w:vAlign w:val="top"/>
          </w:tcPr>
          <w:p w14:paraId="73C44AAC" w14:textId="77777777" w:rsidR="00DC69D8" w:rsidRPr="002479CB" w:rsidRDefault="00DC69D8" w:rsidP="00DC69D8">
            <w:pPr>
              <w:pStyle w:val="ab"/>
              <w:jc w:val="left"/>
              <w:rPr>
                <w:noProof/>
              </w:rPr>
            </w:pPr>
            <w:r w:rsidRPr="002479CB">
              <w:rPr>
                <w:noProof/>
              </w:rPr>
              <w:t>уведомление о результатах обработки национальным патентным ведомством сведений о прекращении действия свидетельства о праве использования НМПТ Союза в Едином реестре НМПТ Союза получено</w:t>
            </w:r>
          </w:p>
        </w:tc>
      </w:tr>
    </w:tbl>
    <w:p w14:paraId="40444F8B" w14:textId="77777777" w:rsidR="00DF7C15" w:rsidRPr="001F1A27" w:rsidRDefault="00DF7C15" w:rsidP="0006004F">
      <w:pPr>
        <w:spacing w:after="0" w:line="240" w:lineRule="auto"/>
        <w:rPr>
          <w:szCs w:val="30"/>
        </w:rPr>
      </w:pPr>
    </w:p>
    <w:p w14:paraId="17AC5C2B" w14:textId="5F5DB62A" w:rsidR="00C94FB0" w:rsidRPr="002479CB" w:rsidRDefault="00B1102B" w:rsidP="00D03D43">
      <w:pPr>
        <w:pStyle w:val="2"/>
        <w:rPr>
          <w:noProof/>
        </w:rPr>
      </w:pPr>
      <w:r w:rsidRPr="002479CB">
        <w:rPr>
          <w:noProof/>
        </w:rPr>
        <w:lastRenderedPageBreak/>
        <w:t>3</w:t>
      </w:r>
      <w:r w:rsidR="00341DB3" w:rsidRPr="002479CB">
        <w:t>.</w:t>
      </w:r>
      <w:r w:rsidR="00C23E21" w:rsidRPr="003153BA">
        <w:rPr>
          <w:lang w:val="en-US"/>
        </w:rPr>
        <w:t> </w:t>
      </w:r>
      <w:r w:rsidR="00885744">
        <w:rPr>
          <w:noProof/>
        </w:rPr>
        <w:t>Процедуры</w:t>
      </w:r>
      <w:r w:rsidR="00556DA2" w:rsidRPr="002479CB">
        <w:rPr>
          <w:noProof/>
        </w:rPr>
        <w:t xml:space="preserve"> получения сведений о суммах и платежных реквизитах для уплаты пошлины за регистрацию и (или) выдачу свидетельства </w:t>
      </w:r>
      <w:r w:rsidR="00810664">
        <w:rPr>
          <w:noProof/>
        </w:rPr>
        <w:br/>
      </w:r>
      <w:r w:rsidR="00556DA2" w:rsidRPr="002479CB">
        <w:rPr>
          <w:noProof/>
        </w:rPr>
        <w:t>о праве использования НМПТ Союза, а также документов, прилагаемых к заявке на НМПТ Союза, или иных видов прилагаемых документов</w:t>
      </w:r>
    </w:p>
    <w:p w14:paraId="4A589AD6" w14:textId="77777777" w:rsidR="004D75AA" w:rsidRPr="002479CB" w:rsidRDefault="00200396" w:rsidP="00800DD4">
      <w:pPr>
        <w:pStyle w:val="3"/>
      </w:pPr>
      <w:r>
        <w:t>Процедура</w:t>
      </w:r>
      <w:r w:rsidRPr="002479CB">
        <w:t xml:space="preserve"> «</w:t>
      </w:r>
      <w:r w:rsidR="004D75AA" w:rsidRPr="002479CB">
        <w:rPr>
          <w:noProof/>
        </w:rPr>
        <w:t>Запрос сведений о суммах и платежных реквизитах для уплаты пошлины</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08</w:t>
      </w:r>
      <w:r w:rsidR="004D75AA" w:rsidRPr="002479CB">
        <w:t>)</w:t>
      </w:r>
    </w:p>
    <w:p w14:paraId="4438ECF1" w14:textId="29224785" w:rsidR="00DC5032" w:rsidRPr="00EE62B0" w:rsidRDefault="001C183C" w:rsidP="001C183C">
      <w:pPr>
        <w:pStyle w:val="aff0"/>
      </w:pPr>
      <w:r>
        <w:rPr>
          <w:noProof/>
        </w:rPr>
        <w:t>107</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Запрос сведений о суммах </w:t>
      </w:r>
      <w:r w:rsidR="00810664">
        <w:br/>
      </w:r>
      <w:r w:rsidR="00F0733C" w:rsidRPr="00EE62B0">
        <w:t>и платежных реквизитах для уплаты пошлины</w:t>
      </w:r>
      <w:r w:rsidR="00A44E2B" w:rsidRPr="00EE62B0">
        <w:t>»</w:t>
      </w:r>
      <w:r w:rsidR="00F0733C" w:rsidRPr="00EE62B0">
        <w:t xml:space="preserve"> (P.SP.03.PRC.008</w:t>
      </w:r>
      <w:r w:rsidR="008E6C3A" w:rsidRPr="00EE62B0">
        <w:t>)</w:t>
      </w:r>
      <w:r w:rsidR="007A4388" w:rsidRPr="00EE62B0">
        <w:t xml:space="preserve"> </w:t>
      </w:r>
      <w:r w:rsidR="00DC5032" w:rsidRPr="00EE62B0">
        <w:t>представлена на</w:t>
      </w:r>
      <w:r w:rsidR="00B05D87" w:rsidRPr="00EE62B0">
        <w:t xml:space="preserve"> </w:t>
      </w:r>
      <w:r w:rsidR="00A44E2B" w:rsidRPr="00EE62B0">
        <w:t>рис</w:t>
      </w:r>
      <w:r w:rsidR="00221902">
        <w:rPr>
          <w:lang w:val="ru-RU"/>
        </w:rPr>
        <w:t>унке</w:t>
      </w:r>
      <w:r w:rsidR="00221902" w:rsidRPr="00EE62B0">
        <w:t> </w:t>
      </w:r>
      <w:r w:rsidR="00E75E86" w:rsidRPr="00EE62B0">
        <w:t>13</w:t>
      </w:r>
      <w:r w:rsidR="00DC5032" w:rsidRPr="00EE62B0">
        <w:t>.</w:t>
      </w:r>
    </w:p>
    <w:p w14:paraId="56E6B44A" w14:textId="56FF5D4F" w:rsidR="00DC5032" w:rsidRPr="00EE62B0" w:rsidRDefault="009469D3" w:rsidP="006E064A">
      <w:pPr>
        <w:pStyle w:val="af6"/>
      </w:pPr>
      <w:r>
        <w:object w:dxaOrig="8580" w:dyaOrig="7231" w14:anchorId="70ADCF87">
          <v:shape id="_x0000_i1037" type="#_x0000_t75" style="width:428.8pt;height:361.6pt" o:ole="">
            <v:imagedata r:id="rId32" o:title=""/>
          </v:shape>
          <o:OLEObject Type="Embed" ProgID="Visio.Drawing.15" ShapeID="_x0000_i1037" DrawAspect="Content" ObjectID="_1779610064" r:id="rId33"/>
        </w:object>
      </w:r>
    </w:p>
    <w:p w14:paraId="6B9F5372" w14:textId="77777777"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13</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Запрос сведений о суммах и платежных реквизитах для уплаты пошлины</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08</w:t>
      </w:r>
      <w:r w:rsidR="008E6C3A" w:rsidRPr="002479CB">
        <w:t>)</w:t>
      </w:r>
    </w:p>
    <w:p w14:paraId="5A513113" w14:textId="24758F0E" w:rsidR="003E0C6E" w:rsidRDefault="001C183C" w:rsidP="001C183C">
      <w:pPr>
        <w:pStyle w:val="aff0"/>
      </w:pPr>
      <w:r w:rsidRPr="001C183C">
        <w:rPr>
          <w:noProof/>
        </w:rPr>
        <w:t>108</w:t>
      </w:r>
      <w:r w:rsidRPr="001C183C">
        <w:t>.</w:t>
      </w:r>
      <w:r w:rsidR="00C23E21">
        <w:t> </w:t>
      </w:r>
      <w:r w:rsidR="00CB3574" w:rsidRPr="00EE62B0">
        <w:t>Процедура</w:t>
      </w:r>
      <w:r w:rsidR="00CB3574" w:rsidRPr="001353E7">
        <w:t xml:space="preserve"> </w:t>
      </w:r>
      <w:r w:rsidR="00FA6CAE" w:rsidRPr="001353E7">
        <w:t xml:space="preserve">«Запрос сведений о суммах и платежных реквизитах для уплаты пошлины» (P.SP.03.PRC.008) </w:t>
      </w:r>
      <w:r w:rsidR="003E0C6E">
        <w:rPr>
          <w:noProof/>
        </w:rPr>
        <w:t xml:space="preserve">выполняется </w:t>
      </w:r>
      <w:r w:rsidR="00810664">
        <w:rPr>
          <w:noProof/>
        </w:rPr>
        <w:br/>
      </w:r>
      <w:r w:rsidR="003E0C6E">
        <w:rPr>
          <w:noProof/>
        </w:rPr>
        <w:t xml:space="preserve">с целью получения ведомством подачи от национального патентнного </w:t>
      </w:r>
      <w:r w:rsidR="003E0C6E">
        <w:rPr>
          <w:noProof/>
        </w:rPr>
        <w:lastRenderedPageBreak/>
        <w:t xml:space="preserve">ведомства другого государства-члена сведений о суммах пошлин </w:t>
      </w:r>
      <w:r w:rsidR="00810664">
        <w:rPr>
          <w:noProof/>
        </w:rPr>
        <w:br/>
      </w:r>
      <w:r w:rsidR="003E0C6E">
        <w:rPr>
          <w:noProof/>
        </w:rPr>
        <w:t xml:space="preserve">за регистрацию и (или) выдачу свидетельства о праве использования НМПТ Союза и сведений о платежных реквизитах для уплаты этой пошлины. Процедура «Запрос сведений о суммах и платежных реквизитах для уплаты пошлины» (P.SP.03.PRC.008) выполняется </w:t>
      </w:r>
      <w:r w:rsidR="00810664">
        <w:rPr>
          <w:noProof/>
        </w:rPr>
        <w:br/>
      </w:r>
      <w:r w:rsidR="003E0C6E">
        <w:rPr>
          <w:noProof/>
        </w:rPr>
        <w:t>в отношении национальных патентных ведомств всех государств-членов, за исключением государста-члена ведомства подачи</w:t>
      </w:r>
      <w:r w:rsidR="009932A8" w:rsidRPr="002479CB">
        <w:rPr>
          <w:rStyle w:val="afc"/>
          <w:color w:val="000000" w:themeColor="text1"/>
          <w:lang w:val="ru-RU" w:eastAsia="ru-RU"/>
        </w:rPr>
        <w:t>.</w:t>
      </w:r>
    </w:p>
    <w:p w14:paraId="77D49F0F" w14:textId="4CFDC7E1" w:rsidR="00EC49D1" w:rsidRDefault="001C183C" w:rsidP="001C183C">
      <w:pPr>
        <w:pStyle w:val="aff0"/>
      </w:pPr>
      <w:r w:rsidRPr="001C183C">
        <w:rPr>
          <w:noProof/>
        </w:rPr>
        <w:t>109</w:t>
      </w:r>
      <w:r w:rsidRPr="001C183C">
        <w:t>.</w:t>
      </w:r>
      <w:r w:rsidR="00C23E21">
        <w:t> </w:t>
      </w:r>
      <w:r w:rsidR="00EC49D1">
        <w:rPr>
          <w:noProof/>
        </w:rPr>
        <w:t xml:space="preserve">Первой выполняется операция «Запрос сведений о сумме пошлины за регистрацию и (или) выдачу свидетельства о праве использования НМПТ Союза» (P.SP.03.OPR.057), по результатам выполнения которой ведомство подачи формирует и направляет </w:t>
      </w:r>
      <w:r w:rsidR="00810664">
        <w:rPr>
          <w:noProof/>
        </w:rPr>
        <w:br/>
      </w:r>
      <w:r w:rsidR="00EC49D1">
        <w:rPr>
          <w:noProof/>
        </w:rPr>
        <w:t>в национальное патентное ведомство запрос сведений о сумме пошлины за регистрацию и (или) выдачу свидетельства о праве использования НМПТ Союза и сведений о платежных реквизитах для уплаты этой пошлины.</w:t>
      </w:r>
    </w:p>
    <w:p w14:paraId="32E6F7A3" w14:textId="77777777" w:rsidR="00EC49D1" w:rsidRDefault="001C183C" w:rsidP="001C183C">
      <w:pPr>
        <w:pStyle w:val="aff0"/>
      </w:pPr>
      <w:r w:rsidRPr="001C183C">
        <w:rPr>
          <w:noProof/>
        </w:rPr>
        <w:t>110</w:t>
      </w:r>
      <w:r w:rsidRPr="001C183C">
        <w:t>.</w:t>
      </w:r>
      <w:r w:rsidR="00C23E21">
        <w:t> </w:t>
      </w:r>
      <w:r w:rsidR="00EC49D1">
        <w:rPr>
          <w:noProof/>
        </w:rPr>
        <w:t>При поступлении в национальное патентное ведомство запроса сведений о сумме пошлины за регистрацию и (или) выдачу свидетельства о праве использования НМПТ Союза и сведений о платежных реквизитах для уплаты этой пошлины выполняется операция «Обработка запроса и представление сведений о сумме пошлины за регистрацию и (или) выдачу свидетельства о праве использования НМПТ Союза» (P.SP.03.OPR.058), по результатам выполнения которой национальное патентное ведомство формирует и направляет ведомству подачи сведения о сумме пошлины за регистрацию и (или) выдачу свидетельства о праве использования НМПТ Союза и сведения о платежных реквизитах для уплаты этой пошлины.</w:t>
      </w:r>
    </w:p>
    <w:p w14:paraId="61B70559" w14:textId="3EE9DAA1" w:rsidR="00EC49D1" w:rsidRDefault="001C183C" w:rsidP="001C183C">
      <w:pPr>
        <w:pStyle w:val="aff0"/>
      </w:pPr>
      <w:r w:rsidRPr="001C183C">
        <w:rPr>
          <w:noProof/>
        </w:rPr>
        <w:t>111</w:t>
      </w:r>
      <w:r w:rsidRPr="001C183C">
        <w:t>.</w:t>
      </w:r>
      <w:r w:rsidR="00C23E21">
        <w:t> </w:t>
      </w:r>
      <w:r w:rsidR="00EC49D1">
        <w:rPr>
          <w:noProof/>
        </w:rPr>
        <w:t xml:space="preserve">При поступлении в ведомство подачи сведений о сумме пошлины за регистрацию и (или) выдачу свидетельства о праве </w:t>
      </w:r>
      <w:r w:rsidR="00EC49D1">
        <w:rPr>
          <w:noProof/>
        </w:rPr>
        <w:lastRenderedPageBreak/>
        <w:t xml:space="preserve">использования НМПТ Союза и сведений о платежных реквизитах для уплаты этой пошлины выполняется операция «Получение сведений </w:t>
      </w:r>
      <w:r w:rsidR="00810664">
        <w:rPr>
          <w:noProof/>
        </w:rPr>
        <w:br/>
      </w:r>
      <w:r w:rsidR="00EC49D1">
        <w:rPr>
          <w:noProof/>
        </w:rPr>
        <w:t>о сумме пошлины за регистрацию и (или) выдачу свидетельства о праве использования НМПТ Союза» (P.SP.03.OPR.059), по результатам выполнения которой ведомство подачи получает указанные сведения.</w:t>
      </w:r>
    </w:p>
    <w:p w14:paraId="45551F11" w14:textId="26913FEC" w:rsidR="0020517E" w:rsidRPr="00EE62B0" w:rsidRDefault="001C183C" w:rsidP="001C183C">
      <w:pPr>
        <w:pStyle w:val="aff0"/>
      </w:pPr>
      <w:r>
        <w:rPr>
          <w:noProof/>
        </w:rPr>
        <w:t>112</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Запрос сведений </w:t>
      </w:r>
      <w:r w:rsidR="00810664">
        <w:br/>
      </w:r>
      <w:r w:rsidR="00B311B5" w:rsidRPr="00EE62B0">
        <w:t>о суммах и платежных реквизитах для уплаты пошлины» (P.SP.03.PRC.008)</w:t>
      </w:r>
      <w:r w:rsidR="002B20E2" w:rsidRPr="00EE62B0">
        <w:t xml:space="preserve"> является</w:t>
      </w:r>
      <w:r w:rsidR="0087333A" w:rsidRPr="00EE62B0">
        <w:t xml:space="preserve"> </w:t>
      </w:r>
      <w:r w:rsidR="0020517E" w:rsidRPr="00EE62B0">
        <w:t xml:space="preserve">получение ведомством подачи сведений </w:t>
      </w:r>
      <w:r w:rsidR="00810664">
        <w:br/>
      </w:r>
      <w:r w:rsidR="0020517E" w:rsidRPr="00EE62B0">
        <w:t>о суммах пошлин за регистрацию и (или) выдачу свидетельства о праве использования НМПТ Союза и сведений о платежных реквизитах для уплаты этой пошлины от национальных патентных ведомств других государств-членов</w:t>
      </w:r>
      <w:r w:rsidR="004E665C" w:rsidRPr="00EE62B0">
        <w:t>.</w:t>
      </w:r>
    </w:p>
    <w:p w14:paraId="6D95B30E" w14:textId="77777777" w:rsidR="00551F62" w:rsidRDefault="005442D9" w:rsidP="005442D9">
      <w:pPr>
        <w:pStyle w:val="aff0"/>
      </w:pPr>
      <w:r>
        <w:rPr>
          <w:noProof/>
        </w:rPr>
        <w:t>113</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Запрос сведений о суммах и платежных реквизитах для уплаты пошлины</w:t>
      </w:r>
      <w:r w:rsidR="009B7FF7" w:rsidRPr="00EE62B0">
        <w:t>»</w:t>
      </w:r>
      <w:r w:rsidR="00D00445" w:rsidRPr="00EE62B0">
        <w:t xml:space="preserve"> (P.SP.03.PRC.008</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64</w:t>
      </w:r>
      <w:r w:rsidR="00551F62" w:rsidRPr="00EE62B0">
        <w:t>.</w:t>
      </w:r>
    </w:p>
    <w:p w14:paraId="2302FECC" w14:textId="77777777" w:rsidR="00221902" w:rsidRPr="00EE62B0" w:rsidRDefault="00221902" w:rsidP="005148D2">
      <w:pPr>
        <w:pStyle w:val="aff5"/>
      </w:pPr>
      <w:r w:rsidRPr="00EE62B0">
        <w:t>Табл</w:t>
      </w:r>
      <w:r>
        <w:rPr>
          <w:lang w:val="ru-RU"/>
        </w:rPr>
        <w:t>ица</w:t>
      </w:r>
      <w:r w:rsidRPr="001353E7">
        <w:rPr>
          <w:lang w:val="en-US"/>
        </w:rPr>
        <w:t> </w:t>
      </w:r>
      <w:r w:rsidR="00702F17">
        <w:rPr>
          <w:noProof/>
        </w:rPr>
        <w:t>64</w:t>
      </w:r>
    </w:p>
    <w:p w14:paraId="44F5A25D" w14:textId="77777777"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Запрос сведений о суммах и платежных реквизитах для уплаты пошлины</w:t>
      </w:r>
      <w:r w:rsidR="00287FA4" w:rsidRPr="009B2CBA">
        <w:t>»</w:t>
      </w:r>
      <w:r w:rsidR="00157567" w:rsidRPr="009B2CBA">
        <w:t xml:space="preserve"> (P.SP.03.PRC.008)</w:t>
      </w:r>
    </w:p>
    <w:p w14:paraId="1E62A3DA"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7693CA6E" w14:textId="77777777" w:rsidTr="00B06259">
        <w:trPr>
          <w:trHeight w:val="601"/>
          <w:tblHeader/>
        </w:trPr>
        <w:tc>
          <w:tcPr>
            <w:tcW w:w="2404" w:type="dxa"/>
            <w:vAlign w:val="top"/>
          </w:tcPr>
          <w:p w14:paraId="4934A269" w14:textId="77777777" w:rsidR="00445FC9" w:rsidRDefault="00445FC9" w:rsidP="00445FC9">
            <w:pPr>
              <w:pStyle w:val="ad"/>
              <w:spacing w:line="264" w:lineRule="auto"/>
            </w:pPr>
            <w:r w:rsidRPr="00EE62B0">
              <w:t>Кодовое обозначение</w:t>
            </w:r>
          </w:p>
        </w:tc>
        <w:tc>
          <w:tcPr>
            <w:tcW w:w="4014" w:type="dxa"/>
            <w:vAlign w:val="top"/>
          </w:tcPr>
          <w:p w14:paraId="0347632D" w14:textId="77777777" w:rsidR="00445FC9" w:rsidRDefault="00445FC9" w:rsidP="00445FC9">
            <w:pPr>
              <w:pStyle w:val="ad"/>
              <w:spacing w:line="264" w:lineRule="auto"/>
            </w:pPr>
            <w:r w:rsidRPr="00EE62B0">
              <w:t>Наименование</w:t>
            </w:r>
          </w:p>
        </w:tc>
        <w:tc>
          <w:tcPr>
            <w:tcW w:w="2938" w:type="dxa"/>
            <w:vAlign w:val="top"/>
          </w:tcPr>
          <w:p w14:paraId="64B45E55" w14:textId="77777777" w:rsidR="00445FC9" w:rsidRDefault="00445FC9" w:rsidP="00445FC9">
            <w:pPr>
              <w:pStyle w:val="ad"/>
              <w:spacing w:line="264" w:lineRule="auto"/>
            </w:pPr>
            <w:r w:rsidRPr="00EE62B0">
              <w:t>Описание</w:t>
            </w:r>
          </w:p>
        </w:tc>
      </w:tr>
      <w:tr w:rsidR="00AC6C78" w:rsidRPr="00EE62B0" w14:paraId="445D8BB1" w14:textId="77777777" w:rsidTr="00D27257">
        <w:trPr>
          <w:trHeight w:val="301"/>
          <w:tblHeader/>
        </w:trPr>
        <w:tc>
          <w:tcPr>
            <w:tcW w:w="2404" w:type="dxa"/>
          </w:tcPr>
          <w:p w14:paraId="1EC9CFDB" w14:textId="77777777" w:rsidR="00AC6C78" w:rsidRPr="00EE62B0" w:rsidRDefault="00AC6C78" w:rsidP="008F3B17">
            <w:pPr>
              <w:pStyle w:val="ad"/>
              <w:spacing w:line="264" w:lineRule="auto"/>
            </w:pPr>
            <w:r>
              <w:t>1</w:t>
            </w:r>
          </w:p>
        </w:tc>
        <w:tc>
          <w:tcPr>
            <w:tcW w:w="4014" w:type="dxa"/>
          </w:tcPr>
          <w:p w14:paraId="3F37BBA2" w14:textId="77777777" w:rsidR="00AC6C78" w:rsidRPr="00EE62B0" w:rsidRDefault="00AC6C78" w:rsidP="008F3B17">
            <w:pPr>
              <w:pStyle w:val="ad"/>
              <w:spacing w:line="264" w:lineRule="auto"/>
            </w:pPr>
            <w:r>
              <w:t>2</w:t>
            </w:r>
          </w:p>
        </w:tc>
        <w:tc>
          <w:tcPr>
            <w:tcW w:w="2938" w:type="dxa"/>
          </w:tcPr>
          <w:p w14:paraId="5825FCBC" w14:textId="77777777" w:rsidR="00AC6C78" w:rsidRPr="00EE62B0" w:rsidRDefault="00AC6C78" w:rsidP="008F3B17">
            <w:pPr>
              <w:pStyle w:val="ad"/>
              <w:spacing w:line="264" w:lineRule="auto"/>
            </w:pPr>
            <w:r>
              <w:t>3</w:t>
            </w:r>
          </w:p>
        </w:tc>
      </w:tr>
      <w:tr w:rsidR="00AC6C78" w:rsidRPr="00B3061D" w14:paraId="7A5C5889" w14:textId="77777777" w:rsidTr="00A762D7">
        <w:trPr>
          <w:cantSplit/>
        </w:trPr>
        <w:tc>
          <w:tcPr>
            <w:tcW w:w="2404" w:type="dxa"/>
            <w:tcBorders>
              <w:top w:val="single" w:sz="4" w:space="0" w:color="auto"/>
              <w:bottom w:val="single" w:sz="4" w:space="0" w:color="auto"/>
            </w:tcBorders>
            <w:vAlign w:val="top"/>
          </w:tcPr>
          <w:p w14:paraId="53C4E582"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57</w:t>
            </w:r>
          </w:p>
        </w:tc>
        <w:tc>
          <w:tcPr>
            <w:tcW w:w="4014" w:type="dxa"/>
            <w:tcBorders>
              <w:top w:val="single" w:sz="4" w:space="0" w:color="auto"/>
              <w:bottom w:val="single" w:sz="4" w:space="0" w:color="auto"/>
            </w:tcBorders>
            <w:vAlign w:val="top"/>
          </w:tcPr>
          <w:p w14:paraId="43A58EC2" w14:textId="77777777" w:rsidR="00AC6C78" w:rsidRPr="00EE62B0" w:rsidRDefault="00694CA0" w:rsidP="00AA081D">
            <w:pPr>
              <w:pStyle w:val="ab"/>
              <w:keepLines/>
              <w:jc w:val="left"/>
              <w:rPr>
                <w:rFonts w:eastAsiaTheme="minorEastAsia"/>
                <w:noProof/>
              </w:rPr>
            </w:pPr>
            <w:r>
              <w:rPr>
                <w:rFonts w:eastAsiaTheme="minorEastAsia"/>
                <w:noProof/>
              </w:rPr>
              <w:t>запрос сведений о сумме пошлины за регистрацию и (или) выдачу свидетельства о праве использования НМПТ Союза</w:t>
            </w:r>
          </w:p>
        </w:tc>
        <w:tc>
          <w:tcPr>
            <w:tcW w:w="2938" w:type="dxa"/>
            <w:tcBorders>
              <w:top w:val="single" w:sz="4" w:space="0" w:color="auto"/>
              <w:bottom w:val="single" w:sz="4" w:space="0" w:color="auto"/>
            </w:tcBorders>
            <w:vAlign w:val="top"/>
          </w:tcPr>
          <w:p w14:paraId="41627CD9"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65 настоящих Правил</w:t>
            </w:r>
          </w:p>
        </w:tc>
      </w:tr>
      <w:tr w:rsidR="00AC6C78" w:rsidRPr="00B3061D" w14:paraId="3C2701D3" w14:textId="77777777" w:rsidTr="00A762D7">
        <w:trPr>
          <w:cantSplit/>
        </w:trPr>
        <w:tc>
          <w:tcPr>
            <w:tcW w:w="2404" w:type="dxa"/>
            <w:tcBorders>
              <w:top w:val="single" w:sz="4" w:space="0" w:color="auto"/>
              <w:bottom w:val="single" w:sz="4" w:space="0" w:color="auto"/>
            </w:tcBorders>
            <w:vAlign w:val="top"/>
          </w:tcPr>
          <w:p w14:paraId="43BD7974"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58</w:t>
            </w:r>
          </w:p>
        </w:tc>
        <w:tc>
          <w:tcPr>
            <w:tcW w:w="4014" w:type="dxa"/>
            <w:tcBorders>
              <w:top w:val="single" w:sz="4" w:space="0" w:color="auto"/>
              <w:bottom w:val="single" w:sz="4" w:space="0" w:color="auto"/>
            </w:tcBorders>
            <w:vAlign w:val="top"/>
          </w:tcPr>
          <w:p w14:paraId="56E93061" w14:textId="2540BE3F" w:rsidR="00AC6C78" w:rsidRPr="00EE62B0" w:rsidRDefault="00694CA0" w:rsidP="00AA081D">
            <w:pPr>
              <w:pStyle w:val="ab"/>
              <w:keepLines/>
              <w:jc w:val="left"/>
              <w:rPr>
                <w:rFonts w:eastAsiaTheme="minorEastAsia"/>
                <w:noProof/>
              </w:rPr>
            </w:pPr>
            <w:r>
              <w:rPr>
                <w:rFonts w:eastAsiaTheme="minorEastAsia"/>
                <w:noProof/>
              </w:rPr>
              <w:t xml:space="preserve">обработка запроса и представление сведений о сумме пошлины </w:t>
            </w:r>
            <w:r w:rsidR="00B47229">
              <w:rPr>
                <w:rFonts w:eastAsiaTheme="minorEastAsia"/>
                <w:noProof/>
              </w:rPr>
              <w:br/>
            </w:r>
            <w:r>
              <w:rPr>
                <w:rFonts w:eastAsiaTheme="minorEastAsia"/>
                <w:noProof/>
              </w:rPr>
              <w:t>за регистрацию и (или) выдачу свидетельства о праве использования НМПТ Союза</w:t>
            </w:r>
          </w:p>
        </w:tc>
        <w:tc>
          <w:tcPr>
            <w:tcW w:w="2938" w:type="dxa"/>
            <w:tcBorders>
              <w:top w:val="single" w:sz="4" w:space="0" w:color="auto"/>
              <w:bottom w:val="single" w:sz="4" w:space="0" w:color="auto"/>
            </w:tcBorders>
            <w:vAlign w:val="top"/>
          </w:tcPr>
          <w:p w14:paraId="4AF1DFE4"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66 настоящих Правил</w:t>
            </w:r>
          </w:p>
        </w:tc>
      </w:tr>
      <w:tr w:rsidR="00AC6C78" w:rsidRPr="00B3061D" w14:paraId="3E25BF86" w14:textId="77777777" w:rsidTr="00A762D7">
        <w:trPr>
          <w:cantSplit/>
        </w:trPr>
        <w:tc>
          <w:tcPr>
            <w:tcW w:w="2404" w:type="dxa"/>
            <w:tcBorders>
              <w:top w:val="single" w:sz="4" w:space="0" w:color="auto"/>
              <w:bottom w:val="single" w:sz="4" w:space="0" w:color="auto"/>
            </w:tcBorders>
            <w:vAlign w:val="top"/>
          </w:tcPr>
          <w:p w14:paraId="3F7DC6E1" w14:textId="77777777" w:rsidR="00AC6C78" w:rsidRPr="00B47229" w:rsidRDefault="00AC6C78" w:rsidP="00AA081D">
            <w:pPr>
              <w:pStyle w:val="ab"/>
              <w:keepLines/>
              <w:jc w:val="left"/>
              <w:rPr>
                <w:rFonts w:eastAsiaTheme="minorEastAsia"/>
                <w:noProof/>
              </w:rPr>
            </w:pPr>
            <w:r w:rsidRPr="006A5C7A">
              <w:rPr>
                <w:rFonts w:eastAsiaTheme="minorEastAsia"/>
                <w:noProof/>
                <w:lang w:val="en-US"/>
              </w:rPr>
              <w:lastRenderedPageBreak/>
              <w:t>P</w:t>
            </w:r>
            <w:r w:rsidRPr="00B47229">
              <w:rPr>
                <w:rFonts w:eastAsiaTheme="minorEastAsia"/>
                <w:noProof/>
              </w:rPr>
              <w:t>.</w:t>
            </w:r>
            <w:r w:rsidRPr="006A5C7A">
              <w:rPr>
                <w:rFonts w:eastAsiaTheme="minorEastAsia"/>
                <w:noProof/>
                <w:lang w:val="en-US"/>
              </w:rPr>
              <w:t>SP</w:t>
            </w:r>
            <w:r w:rsidRPr="00B47229">
              <w:rPr>
                <w:rFonts w:eastAsiaTheme="minorEastAsia"/>
                <w:noProof/>
              </w:rPr>
              <w:t>.03.</w:t>
            </w:r>
            <w:r w:rsidRPr="006A5C7A">
              <w:rPr>
                <w:rFonts w:eastAsiaTheme="minorEastAsia"/>
                <w:noProof/>
                <w:lang w:val="en-US"/>
              </w:rPr>
              <w:t>OPR</w:t>
            </w:r>
            <w:r w:rsidRPr="00B47229">
              <w:rPr>
                <w:rFonts w:eastAsiaTheme="minorEastAsia"/>
                <w:noProof/>
              </w:rPr>
              <w:t>.059</w:t>
            </w:r>
          </w:p>
        </w:tc>
        <w:tc>
          <w:tcPr>
            <w:tcW w:w="4014" w:type="dxa"/>
            <w:tcBorders>
              <w:top w:val="single" w:sz="4" w:space="0" w:color="auto"/>
              <w:bottom w:val="single" w:sz="4" w:space="0" w:color="auto"/>
            </w:tcBorders>
            <w:vAlign w:val="top"/>
          </w:tcPr>
          <w:p w14:paraId="57438DAA" w14:textId="77777777" w:rsidR="00AC6C78" w:rsidRPr="00EE62B0" w:rsidRDefault="00694CA0" w:rsidP="00AA081D">
            <w:pPr>
              <w:pStyle w:val="ab"/>
              <w:keepLines/>
              <w:jc w:val="left"/>
              <w:rPr>
                <w:rFonts w:eastAsiaTheme="minorEastAsia"/>
                <w:noProof/>
              </w:rPr>
            </w:pPr>
            <w:r>
              <w:rPr>
                <w:rFonts w:eastAsiaTheme="minorEastAsia"/>
                <w:noProof/>
              </w:rPr>
              <w:t>получение сведений о сумме пошлины за регистрацию и (или) выдачу свидетельства о праве использования НМПТ Союза</w:t>
            </w:r>
          </w:p>
        </w:tc>
        <w:tc>
          <w:tcPr>
            <w:tcW w:w="2938" w:type="dxa"/>
            <w:tcBorders>
              <w:top w:val="single" w:sz="4" w:space="0" w:color="auto"/>
              <w:bottom w:val="single" w:sz="4" w:space="0" w:color="auto"/>
            </w:tcBorders>
            <w:vAlign w:val="top"/>
          </w:tcPr>
          <w:p w14:paraId="559E8A20"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67 настоящих Правил</w:t>
            </w:r>
          </w:p>
        </w:tc>
      </w:tr>
    </w:tbl>
    <w:p w14:paraId="49313F9C" w14:textId="77777777" w:rsidR="00221902" w:rsidRPr="002479CB" w:rsidRDefault="00221902" w:rsidP="0006004F">
      <w:pPr>
        <w:spacing w:after="0" w:line="240" w:lineRule="auto"/>
        <w:rPr>
          <w:szCs w:val="30"/>
        </w:rPr>
      </w:pPr>
    </w:p>
    <w:p w14:paraId="01622BE7" w14:textId="77777777" w:rsidR="00221902" w:rsidRPr="009B2CBA" w:rsidRDefault="00221902" w:rsidP="005148D2">
      <w:pPr>
        <w:pStyle w:val="aff5"/>
      </w:pPr>
      <w:r w:rsidRPr="00EE62B0">
        <w:t>Табл</w:t>
      </w:r>
      <w:r>
        <w:t>ица</w:t>
      </w:r>
      <w:r w:rsidRPr="001353E7">
        <w:t> </w:t>
      </w:r>
      <w:r w:rsidR="00702F17" w:rsidRPr="00702F17">
        <w:rPr>
          <w:noProof/>
        </w:rPr>
        <w:t>65</w:t>
      </w:r>
    </w:p>
    <w:p w14:paraId="2E3AE36F"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Запрос сведений о сумме пошлины за регистрацию и (или) выдачу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7</w:t>
      </w:r>
      <w:r w:rsidRPr="002479CB">
        <w:t>)</w:t>
      </w:r>
    </w:p>
    <w:p w14:paraId="2433DABD"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4947DEB3" w14:textId="77777777" w:rsidTr="00B06259">
        <w:trPr>
          <w:trHeight w:val="601"/>
          <w:tblHeader/>
        </w:trPr>
        <w:tc>
          <w:tcPr>
            <w:tcW w:w="703" w:type="dxa"/>
            <w:shd w:val="clear" w:color="auto" w:fill="auto"/>
            <w:vAlign w:val="top"/>
          </w:tcPr>
          <w:p w14:paraId="745B5997"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6F88DEA4" w14:textId="77777777" w:rsidR="00445FC9" w:rsidRDefault="00445FC9" w:rsidP="00445FC9">
            <w:pPr>
              <w:pStyle w:val="ad"/>
              <w:spacing w:line="264" w:lineRule="auto"/>
            </w:pPr>
            <w:r>
              <w:t>Обозначение элемента</w:t>
            </w:r>
          </w:p>
        </w:tc>
        <w:tc>
          <w:tcPr>
            <w:tcW w:w="5818" w:type="dxa"/>
            <w:vAlign w:val="top"/>
          </w:tcPr>
          <w:p w14:paraId="70D227A5" w14:textId="77777777" w:rsidR="00445FC9" w:rsidRDefault="00445FC9" w:rsidP="00445FC9">
            <w:pPr>
              <w:pStyle w:val="ad"/>
              <w:spacing w:line="264" w:lineRule="auto"/>
            </w:pPr>
            <w:r>
              <w:t>Описание</w:t>
            </w:r>
          </w:p>
        </w:tc>
      </w:tr>
      <w:tr w:rsidR="00B36234" w:rsidRPr="00EE62B0" w14:paraId="599C3B5F" w14:textId="77777777" w:rsidTr="00D27257">
        <w:trPr>
          <w:trHeight w:val="301"/>
          <w:tblHeader/>
        </w:trPr>
        <w:tc>
          <w:tcPr>
            <w:tcW w:w="703" w:type="dxa"/>
            <w:shd w:val="clear" w:color="auto" w:fill="auto"/>
          </w:tcPr>
          <w:p w14:paraId="6537594F"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176A1533" w14:textId="77777777" w:rsidR="00B36234" w:rsidRDefault="00B36234" w:rsidP="008F3B17">
            <w:pPr>
              <w:pStyle w:val="ad"/>
              <w:spacing w:line="264" w:lineRule="auto"/>
            </w:pPr>
            <w:r>
              <w:t>2</w:t>
            </w:r>
          </w:p>
        </w:tc>
        <w:tc>
          <w:tcPr>
            <w:tcW w:w="5818" w:type="dxa"/>
          </w:tcPr>
          <w:p w14:paraId="5BBC15C6" w14:textId="77777777" w:rsidR="00B36234" w:rsidRDefault="00B36234" w:rsidP="008F3B17">
            <w:pPr>
              <w:pStyle w:val="ad"/>
              <w:spacing w:line="264" w:lineRule="auto"/>
            </w:pPr>
            <w:r>
              <w:t>3</w:t>
            </w:r>
          </w:p>
        </w:tc>
      </w:tr>
      <w:tr w:rsidR="00B3061D" w:rsidRPr="00EE62B0" w14:paraId="6E509300" w14:textId="77777777" w:rsidTr="00A762D7">
        <w:trPr>
          <w:cantSplit/>
        </w:trPr>
        <w:tc>
          <w:tcPr>
            <w:tcW w:w="703" w:type="dxa"/>
            <w:tcBorders>
              <w:bottom w:val="single" w:sz="4" w:space="0" w:color="auto"/>
            </w:tcBorders>
            <w:shd w:val="clear" w:color="auto" w:fill="auto"/>
            <w:vAlign w:val="top"/>
          </w:tcPr>
          <w:p w14:paraId="599EA1AC"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35AD2E7C"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4FDD0D35" w14:textId="77777777" w:rsidR="00B3061D" w:rsidRPr="00EE62B0" w:rsidRDefault="00B3061D" w:rsidP="00D65F82">
            <w:pPr>
              <w:pStyle w:val="ab"/>
              <w:jc w:val="left"/>
              <w:rPr>
                <w:noProof/>
              </w:rPr>
            </w:pPr>
            <w:r w:rsidRPr="00EE62B0">
              <w:rPr>
                <w:noProof/>
              </w:rPr>
              <w:t>P.SP.03.OPR.057</w:t>
            </w:r>
          </w:p>
        </w:tc>
      </w:tr>
      <w:tr w:rsidR="00B3061D" w:rsidRPr="00EE62B0" w14:paraId="7983A29C" w14:textId="77777777" w:rsidTr="00A762D7">
        <w:trPr>
          <w:cantSplit/>
        </w:trPr>
        <w:tc>
          <w:tcPr>
            <w:tcW w:w="703" w:type="dxa"/>
            <w:tcBorders>
              <w:top w:val="single" w:sz="4" w:space="0" w:color="auto"/>
              <w:bottom w:val="single" w:sz="4" w:space="0" w:color="auto"/>
            </w:tcBorders>
            <w:shd w:val="clear" w:color="auto" w:fill="auto"/>
            <w:vAlign w:val="top"/>
          </w:tcPr>
          <w:p w14:paraId="242464A8"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23364C09"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750FC84A" w14:textId="2D4E0538" w:rsidR="00B3061D" w:rsidRPr="00EE62B0" w:rsidRDefault="00694CA0" w:rsidP="00D65F82">
            <w:pPr>
              <w:pStyle w:val="ab"/>
              <w:jc w:val="left"/>
              <w:rPr>
                <w:noProof/>
              </w:rPr>
            </w:pPr>
            <w:r>
              <w:rPr>
                <w:noProof/>
              </w:rPr>
              <w:t xml:space="preserve">запрос сведений о сумме пошлины за регистрацию </w:t>
            </w:r>
            <w:r w:rsidR="00810664">
              <w:rPr>
                <w:noProof/>
              </w:rPr>
              <w:br/>
            </w:r>
            <w:r>
              <w:rPr>
                <w:noProof/>
              </w:rPr>
              <w:t>и (или) выдачу свидетельства о праве использования НМПТ Союза</w:t>
            </w:r>
          </w:p>
        </w:tc>
      </w:tr>
      <w:tr w:rsidR="00B3061D" w:rsidRPr="00E929AE" w14:paraId="6F583388" w14:textId="77777777" w:rsidTr="00A762D7">
        <w:trPr>
          <w:cantSplit/>
        </w:trPr>
        <w:tc>
          <w:tcPr>
            <w:tcW w:w="703" w:type="dxa"/>
            <w:tcBorders>
              <w:top w:val="single" w:sz="4" w:space="0" w:color="auto"/>
              <w:bottom w:val="single" w:sz="4" w:space="0" w:color="auto"/>
            </w:tcBorders>
            <w:shd w:val="clear" w:color="auto" w:fill="auto"/>
            <w:vAlign w:val="top"/>
          </w:tcPr>
          <w:p w14:paraId="4A0231E2"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514084A4"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32D63BE"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3805D350" w14:textId="77777777" w:rsidTr="00A762D7">
        <w:trPr>
          <w:cantSplit/>
        </w:trPr>
        <w:tc>
          <w:tcPr>
            <w:tcW w:w="703" w:type="dxa"/>
            <w:tcBorders>
              <w:top w:val="single" w:sz="4" w:space="0" w:color="auto"/>
              <w:bottom w:val="single" w:sz="4" w:space="0" w:color="auto"/>
            </w:tcBorders>
            <w:shd w:val="clear" w:color="auto" w:fill="auto"/>
            <w:vAlign w:val="top"/>
          </w:tcPr>
          <w:p w14:paraId="25BDDB7F"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F9A70F9"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62ECF87E" w14:textId="252B0FEF" w:rsidR="00895C85" w:rsidRPr="002479CB" w:rsidRDefault="00895C85" w:rsidP="00895C85">
            <w:pPr>
              <w:pStyle w:val="ab"/>
              <w:jc w:val="left"/>
            </w:pPr>
            <w:r w:rsidRPr="002479CB">
              <w:rPr>
                <w:noProof/>
              </w:rPr>
              <w:t xml:space="preserve">выполняется в течение 5 рабочих дней с даты принятия решения о регистрации НМПТ Союза </w:t>
            </w:r>
            <w:r w:rsidR="00810664">
              <w:rPr>
                <w:noProof/>
              </w:rPr>
              <w:br/>
            </w:r>
            <w:r w:rsidRPr="002479CB">
              <w:rPr>
                <w:noProof/>
              </w:rPr>
              <w:t>и предоставлении права использования НМПТ Союза или решения о предоставлении права использования зарегистрированного НМПТ Союза</w:t>
            </w:r>
          </w:p>
        </w:tc>
      </w:tr>
      <w:tr w:rsidR="00B3061D" w:rsidRPr="00EE62B0" w14:paraId="14D6DF67" w14:textId="77777777" w:rsidTr="00A762D7">
        <w:trPr>
          <w:cantSplit/>
        </w:trPr>
        <w:tc>
          <w:tcPr>
            <w:tcW w:w="703" w:type="dxa"/>
            <w:tcBorders>
              <w:top w:val="single" w:sz="4" w:space="0" w:color="auto"/>
              <w:bottom w:val="single" w:sz="4" w:space="0" w:color="auto"/>
            </w:tcBorders>
            <w:shd w:val="clear" w:color="auto" w:fill="auto"/>
            <w:vAlign w:val="top"/>
          </w:tcPr>
          <w:p w14:paraId="52888039"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9ABF494"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34D2C4DB" w14:textId="3FCF45DD" w:rsidR="00B3061D" w:rsidRPr="002479CB" w:rsidRDefault="00B3061D" w:rsidP="00D65F82">
            <w:pPr>
              <w:pStyle w:val="ab"/>
              <w:jc w:val="left"/>
            </w:pPr>
            <w:r w:rsidRPr="002479CB">
              <w:rPr>
                <w:noProof/>
              </w:rPr>
              <w:t xml:space="preserve">формат и структура запроса должны соответствовать Описанию форматов 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w:t>
            </w:r>
            <w:r w:rsidR="00B47229">
              <w:rPr>
                <w:noProof/>
              </w:rPr>
              <w:br/>
            </w:r>
            <w:r w:rsidRPr="002479CB">
              <w:rPr>
                <w:noProof/>
              </w:rPr>
              <w:t>и Комиссией</w:t>
            </w:r>
          </w:p>
        </w:tc>
      </w:tr>
      <w:tr w:rsidR="00B3061D" w:rsidRPr="000A7FA1" w14:paraId="4762BAF9" w14:textId="77777777" w:rsidTr="00A762D7">
        <w:trPr>
          <w:cantSplit/>
        </w:trPr>
        <w:tc>
          <w:tcPr>
            <w:tcW w:w="703" w:type="dxa"/>
            <w:tcBorders>
              <w:top w:val="single" w:sz="4" w:space="0" w:color="auto"/>
              <w:bottom w:val="single" w:sz="4" w:space="0" w:color="auto"/>
            </w:tcBorders>
            <w:shd w:val="clear" w:color="auto" w:fill="auto"/>
            <w:vAlign w:val="top"/>
          </w:tcPr>
          <w:p w14:paraId="12451DBB"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009241F7"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5F94899" w14:textId="000F0E75" w:rsidR="00B3061D" w:rsidRPr="002479CB" w:rsidRDefault="00B3061D" w:rsidP="00D65F82">
            <w:pPr>
              <w:pStyle w:val="ab"/>
              <w:jc w:val="left"/>
              <w:rPr>
                <w:noProof/>
              </w:rPr>
            </w:pPr>
            <w:r w:rsidRPr="002479CB">
              <w:rPr>
                <w:noProof/>
              </w:rPr>
              <w:t xml:space="preserve">исполнитель формирует и направляет в национальное патентное ведомство запрос сведений о сумме пошлины за регистрацию и (или) выдачу свидетельства о праве использования НМПТ Союза </w:t>
            </w:r>
            <w:r w:rsidR="00810664">
              <w:rPr>
                <w:noProof/>
              </w:rPr>
              <w:br/>
            </w:r>
            <w:r w:rsidRPr="002479CB">
              <w:rPr>
                <w:noProof/>
              </w:rPr>
              <w:t>и сведений о платежных реквизитах для уплаты этой пошлины в соответствии с Регламентом информационного взаимодействия между национальными патентными ведомствами</w:t>
            </w:r>
          </w:p>
        </w:tc>
      </w:tr>
      <w:tr w:rsidR="00B3061D" w:rsidRPr="00DC69D8" w14:paraId="4EA4A6C6" w14:textId="77777777" w:rsidTr="00A762D7">
        <w:trPr>
          <w:cantSplit/>
        </w:trPr>
        <w:tc>
          <w:tcPr>
            <w:tcW w:w="703" w:type="dxa"/>
            <w:tcBorders>
              <w:top w:val="single" w:sz="4" w:space="0" w:color="auto"/>
            </w:tcBorders>
            <w:shd w:val="clear" w:color="auto" w:fill="auto"/>
            <w:vAlign w:val="top"/>
          </w:tcPr>
          <w:p w14:paraId="31ABB9EF"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2408C763" w14:textId="77777777" w:rsidR="00B3061D" w:rsidRPr="00EE62B0" w:rsidRDefault="00B3061D" w:rsidP="00AA081D">
            <w:pPr>
              <w:pStyle w:val="ab"/>
              <w:jc w:val="left"/>
              <w:rPr>
                <w:noProof/>
              </w:rPr>
            </w:pPr>
            <w:r>
              <w:rPr>
                <w:bCs w:val="0"/>
                <w:noProof/>
              </w:rPr>
              <w:t>Результаты</w:t>
            </w:r>
          </w:p>
        </w:tc>
        <w:tc>
          <w:tcPr>
            <w:tcW w:w="5818" w:type="dxa"/>
            <w:vAlign w:val="top"/>
          </w:tcPr>
          <w:p w14:paraId="7FD5F854" w14:textId="5CAA4EAE" w:rsidR="00DC69D8" w:rsidRPr="002479CB" w:rsidRDefault="00DC69D8" w:rsidP="00DC69D8">
            <w:pPr>
              <w:pStyle w:val="ab"/>
              <w:jc w:val="left"/>
              <w:rPr>
                <w:noProof/>
              </w:rPr>
            </w:pPr>
            <w:r w:rsidRPr="002479CB">
              <w:rPr>
                <w:noProof/>
              </w:rPr>
              <w:t xml:space="preserve">запрос сведений о сумме пошлины за регистрацию </w:t>
            </w:r>
            <w:r w:rsidR="00810664">
              <w:rPr>
                <w:noProof/>
              </w:rPr>
              <w:br/>
            </w:r>
            <w:r w:rsidRPr="002479CB">
              <w:rPr>
                <w:noProof/>
              </w:rPr>
              <w:t>и (или) выдачу свидетельства о праве использования НМПТ Союза и сведений о платежных реквизитах для уплаты указанной пошлины направлен в национальное патентное ведомство</w:t>
            </w:r>
          </w:p>
        </w:tc>
      </w:tr>
    </w:tbl>
    <w:p w14:paraId="1D9EE84D" w14:textId="77777777" w:rsidR="00DF7C15" w:rsidRPr="001F1A27" w:rsidRDefault="00DF7C15" w:rsidP="0006004F">
      <w:pPr>
        <w:spacing w:after="0" w:line="240" w:lineRule="auto"/>
        <w:rPr>
          <w:szCs w:val="30"/>
        </w:rPr>
      </w:pPr>
    </w:p>
    <w:p w14:paraId="74429ACD" w14:textId="77777777" w:rsidR="00221902" w:rsidRPr="009B2CBA" w:rsidRDefault="00221902" w:rsidP="005148D2">
      <w:pPr>
        <w:pStyle w:val="aff5"/>
      </w:pPr>
      <w:r w:rsidRPr="00EE62B0">
        <w:t>Табл</w:t>
      </w:r>
      <w:r>
        <w:t>ица</w:t>
      </w:r>
      <w:r w:rsidRPr="001353E7">
        <w:t> </w:t>
      </w:r>
      <w:r w:rsidR="00702F17" w:rsidRPr="00702F17">
        <w:rPr>
          <w:noProof/>
        </w:rPr>
        <w:t>66</w:t>
      </w:r>
    </w:p>
    <w:p w14:paraId="3A399998" w14:textId="0C99618D"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Обработка запроса и представление сведений </w:t>
      </w:r>
      <w:r w:rsidR="00810664">
        <w:br/>
      </w:r>
      <w:r w:rsidR="009E42E5" w:rsidRPr="002479CB">
        <w:t>о сумме пошлины за регистрацию и (или) выдачу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8</w:t>
      </w:r>
      <w:r w:rsidRPr="002479CB">
        <w:t>)</w:t>
      </w:r>
    </w:p>
    <w:p w14:paraId="4EC61E15"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183943DE" w14:textId="77777777" w:rsidTr="00B06259">
        <w:trPr>
          <w:trHeight w:val="601"/>
          <w:tblHeader/>
        </w:trPr>
        <w:tc>
          <w:tcPr>
            <w:tcW w:w="703" w:type="dxa"/>
            <w:shd w:val="clear" w:color="auto" w:fill="auto"/>
            <w:vAlign w:val="top"/>
          </w:tcPr>
          <w:p w14:paraId="217CD882"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4D8AB4A3" w14:textId="77777777" w:rsidR="00445FC9" w:rsidRDefault="00445FC9" w:rsidP="00445FC9">
            <w:pPr>
              <w:pStyle w:val="ad"/>
              <w:spacing w:line="264" w:lineRule="auto"/>
            </w:pPr>
            <w:r>
              <w:t>Обозначение элемента</w:t>
            </w:r>
          </w:p>
        </w:tc>
        <w:tc>
          <w:tcPr>
            <w:tcW w:w="5818" w:type="dxa"/>
            <w:vAlign w:val="top"/>
          </w:tcPr>
          <w:p w14:paraId="5D40C102" w14:textId="77777777" w:rsidR="00445FC9" w:rsidRDefault="00445FC9" w:rsidP="00445FC9">
            <w:pPr>
              <w:pStyle w:val="ad"/>
              <w:spacing w:line="264" w:lineRule="auto"/>
            </w:pPr>
            <w:r>
              <w:t>Описание</w:t>
            </w:r>
          </w:p>
        </w:tc>
      </w:tr>
      <w:tr w:rsidR="00B36234" w:rsidRPr="00EE62B0" w14:paraId="5E672C8D" w14:textId="77777777" w:rsidTr="00D27257">
        <w:trPr>
          <w:trHeight w:val="301"/>
          <w:tblHeader/>
        </w:trPr>
        <w:tc>
          <w:tcPr>
            <w:tcW w:w="703" w:type="dxa"/>
            <w:shd w:val="clear" w:color="auto" w:fill="auto"/>
          </w:tcPr>
          <w:p w14:paraId="67ED62D4"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18F54E49" w14:textId="77777777" w:rsidR="00B36234" w:rsidRDefault="00B36234" w:rsidP="008F3B17">
            <w:pPr>
              <w:pStyle w:val="ad"/>
              <w:spacing w:line="264" w:lineRule="auto"/>
            </w:pPr>
            <w:r>
              <w:t>2</w:t>
            </w:r>
          </w:p>
        </w:tc>
        <w:tc>
          <w:tcPr>
            <w:tcW w:w="5818" w:type="dxa"/>
          </w:tcPr>
          <w:p w14:paraId="15C9163F" w14:textId="77777777" w:rsidR="00B36234" w:rsidRDefault="00B36234" w:rsidP="008F3B17">
            <w:pPr>
              <w:pStyle w:val="ad"/>
              <w:spacing w:line="264" w:lineRule="auto"/>
            </w:pPr>
            <w:r>
              <w:t>3</w:t>
            </w:r>
          </w:p>
        </w:tc>
      </w:tr>
      <w:tr w:rsidR="00B3061D" w:rsidRPr="00EE62B0" w14:paraId="68ED31CE" w14:textId="77777777" w:rsidTr="00A762D7">
        <w:trPr>
          <w:cantSplit/>
        </w:trPr>
        <w:tc>
          <w:tcPr>
            <w:tcW w:w="703" w:type="dxa"/>
            <w:tcBorders>
              <w:bottom w:val="single" w:sz="4" w:space="0" w:color="auto"/>
            </w:tcBorders>
            <w:shd w:val="clear" w:color="auto" w:fill="auto"/>
            <w:vAlign w:val="top"/>
          </w:tcPr>
          <w:p w14:paraId="372509DF"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2F87207"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303B2AFE" w14:textId="77777777" w:rsidR="00B3061D" w:rsidRPr="00EE62B0" w:rsidRDefault="00B3061D" w:rsidP="00D65F82">
            <w:pPr>
              <w:pStyle w:val="ab"/>
              <w:jc w:val="left"/>
              <w:rPr>
                <w:noProof/>
              </w:rPr>
            </w:pPr>
            <w:r w:rsidRPr="00EE62B0">
              <w:rPr>
                <w:noProof/>
              </w:rPr>
              <w:t>P.SP.03.OPR.058</w:t>
            </w:r>
          </w:p>
        </w:tc>
      </w:tr>
      <w:tr w:rsidR="00B3061D" w:rsidRPr="00EE62B0" w14:paraId="7897CD49" w14:textId="77777777" w:rsidTr="00A762D7">
        <w:trPr>
          <w:cantSplit/>
        </w:trPr>
        <w:tc>
          <w:tcPr>
            <w:tcW w:w="703" w:type="dxa"/>
            <w:tcBorders>
              <w:top w:val="single" w:sz="4" w:space="0" w:color="auto"/>
              <w:bottom w:val="single" w:sz="4" w:space="0" w:color="auto"/>
            </w:tcBorders>
            <w:shd w:val="clear" w:color="auto" w:fill="auto"/>
            <w:vAlign w:val="top"/>
          </w:tcPr>
          <w:p w14:paraId="6E9C9C60"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9280856"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5FD48FA6" w14:textId="77777777" w:rsidR="00B3061D" w:rsidRPr="00EE62B0" w:rsidRDefault="00694CA0" w:rsidP="00D65F82">
            <w:pPr>
              <w:pStyle w:val="ab"/>
              <w:jc w:val="left"/>
              <w:rPr>
                <w:noProof/>
              </w:rPr>
            </w:pPr>
            <w:r>
              <w:rPr>
                <w:noProof/>
              </w:rPr>
              <w:t>обработка запроса и представление сведений о сумме пошлины за регистрацию и (или) выдачу свидетельства о праве использования НМПТ Союза</w:t>
            </w:r>
          </w:p>
        </w:tc>
      </w:tr>
      <w:tr w:rsidR="00B3061D" w:rsidRPr="00E929AE" w14:paraId="53C4BFF7" w14:textId="77777777" w:rsidTr="00A762D7">
        <w:trPr>
          <w:cantSplit/>
        </w:trPr>
        <w:tc>
          <w:tcPr>
            <w:tcW w:w="703" w:type="dxa"/>
            <w:tcBorders>
              <w:top w:val="single" w:sz="4" w:space="0" w:color="auto"/>
              <w:bottom w:val="single" w:sz="4" w:space="0" w:color="auto"/>
            </w:tcBorders>
            <w:shd w:val="clear" w:color="auto" w:fill="auto"/>
            <w:vAlign w:val="top"/>
          </w:tcPr>
          <w:p w14:paraId="72AB5EA1"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335A4318"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8CCCC42"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038AFB1A" w14:textId="77777777" w:rsidTr="00A762D7">
        <w:trPr>
          <w:cantSplit/>
        </w:trPr>
        <w:tc>
          <w:tcPr>
            <w:tcW w:w="703" w:type="dxa"/>
            <w:tcBorders>
              <w:top w:val="single" w:sz="4" w:space="0" w:color="auto"/>
              <w:bottom w:val="single" w:sz="4" w:space="0" w:color="auto"/>
            </w:tcBorders>
            <w:shd w:val="clear" w:color="auto" w:fill="auto"/>
            <w:vAlign w:val="top"/>
          </w:tcPr>
          <w:p w14:paraId="3E054537"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6B3D2AB1"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249BAEBB" w14:textId="77777777" w:rsidR="00895C85" w:rsidRPr="002479CB" w:rsidRDefault="00895C85" w:rsidP="00895C85">
            <w:pPr>
              <w:pStyle w:val="ab"/>
              <w:jc w:val="left"/>
            </w:pPr>
            <w:r w:rsidRPr="002479CB">
              <w:rPr>
                <w:noProof/>
              </w:rPr>
              <w:t>выполняется при получении исполнителем запроса сведений о сумме пошлины за регистрацию и (или) выдачу свидетельства о праве использования НМПТ Союза и сведений о платежных реквизитах для уплаты указанной пошлины (операция «Запрос сведений о сумме пошлины за регистрацию и (или) выдачу свидетельства о праве использования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57))</w:t>
            </w:r>
          </w:p>
        </w:tc>
      </w:tr>
      <w:tr w:rsidR="00B3061D" w:rsidRPr="00EE62B0" w14:paraId="6EB83FFB" w14:textId="77777777" w:rsidTr="00A762D7">
        <w:trPr>
          <w:cantSplit/>
        </w:trPr>
        <w:tc>
          <w:tcPr>
            <w:tcW w:w="703" w:type="dxa"/>
            <w:tcBorders>
              <w:top w:val="single" w:sz="4" w:space="0" w:color="auto"/>
              <w:bottom w:val="single" w:sz="4" w:space="0" w:color="auto"/>
            </w:tcBorders>
            <w:shd w:val="clear" w:color="auto" w:fill="auto"/>
            <w:vAlign w:val="top"/>
          </w:tcPr>
          <w:p w14:paraId="05CFCCA5"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0FEA9243"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34F9D049" w14:textId="73401465" w:rsidR="00B3061D" w:rsidRPr="002479CB" w:rsidRDefault="00B3061D" w:rsidP="00D65F82">
            <w:pPr>
              <w:pStyle w:val="ab"/>
              <w:jc w:val="left"/>
            </w:pPr>
            <w:r w:rsidRPr="002479CB">
              <w:rPr>
                <w:noProof/>
              </w:rPr>
              <w:t xml:space="preserve">сведения о сумме пошлины за регистрацию и (или) выдачу свидетельства о праве использования НМПТ Союза и сведения о платежных реквизитах для уплаты указанной пошлины представляются </w:t>
            </w:r>
            <w:r w:rsidR="00810664">
              <w:rPr>
                <w:noProof/>
              </w:rPr>
              <w:br/>
            </w:r>
            <w:r w:rsidRPr="002479CB">
              <w:rPr>
                <w:noProof/>
              </w:rPr>
              <w:t>в течение 5 рабочих дней с даты получения запроса. Формат и структура сведений должны соответствовать Описанию форматов и структур электронных документов и сведений</w:t>
            </w:r>
          </w:p>
        </w:tc>
      </w:tr>
      <w:tr w:rsidR="00B3061D" w:rsidRPr="000A7FA1" w14:paraId="00ED8D43" w14:textId="77777777" w:rsidTr="00A762D7">
        <w:trPr>
          <w:cantSplit/>
        </w:trPr>
        <w:tc>
          <w:tcPr>
            <w:tcW w:w="703" w:type="dxa"/>
            <w:tcBorders>
              <w:top w:val="single" w:sz="4" w:space="0" w:color="auto"/>
              <w:bottom w:val="single" w:sz="4" w:space="0" w:color="auto"/>
            </w:tcBorders>
            <w:shd w:val="clear" w:color="auto" w:fill="auto"/>
            <w:vAlign w:val="top"/>
          </w:tcPr>
          <w:p w14:paraId="2D7B7A9E"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51BD1BE"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74A57C4" w14:textId="7C5B4D0A" w:rsidR="00B3061D" w:rsidRPr="002479CB" w:rsidRDefault="00B3061D" w:rsidP="00D65F82">
            <w:pPr>
              <w:pStyle w:val="ab"/>
              <w:jc w:val="left"/>
              <w:rPr>
                <w:noProof/>
              </w:rPr>
            </w:pPr>
            <w:r w:rsidRPr="002479CB">
              <w:rPr>
                <w:noProof/>
              </w:rPr>
              <w:t xml:space="preserve">исполнитель принимает запрос сведений о сумме пошлины за регистрацию и (или) выдачу свидетельства о праве использования НМПТ Союза </w:t>
            </w:r>
            <w:r w:rsidR="00810664">
              <w:rPr>
                <w:noProof/>
              </w:rPr>
              <w:br/>
            </w:r>
            <w:r w:rsidRPr="002479CB">
              <w:rPr>
                <w:noProof/>
              </w:rPr>
              <w:t>и сведений о платежных реквизитах для уплаты этой пошлины и обрабатывает его в соответствии с Регламентом информационного взаимодействия между национальными патентными ведомствами.</w:t>
            </w:r>
          </w:p>
          <w:p w14:paraId="0A15C9DB" w14:textId="55A77DA1" w:rsidR="00B3061D" w:rsidRPr="002479CB" w:rsidRDefault="00B3061D" w:rsidP="00D65F82">
            <w:pPr>
              <w:pStyle w:val="ab"/>
              <w:jc w:val="left"/>
              <w:rPr>
                <w:noProof/>
              </w:rPr>
            </w:pPr>
            <w:r w:rsidRPr="002479CB">
              <w:rPr>
                <w:noProof/>
              </w:rPr>
              <w:t xml:space="preserve">При успешном завершении обработки исполнитель формирует и направляет в ведомство подачи ответ, содержащий сведения о сумме пошлины за регистрацию и (или) выдачу свидетельства о праве использования НМПТ Союза и сведения о платежных реквизитах для уплаты указанной пошлины,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31290810" w14:textId="77777777" w:rsidTr="00A762D7">
        <w:trPr>
          <w:cantSplit/>
        </w:trPr>
        <w:tc>
          <w:tcPr>
            <w:tcW w:w="703" w:type="dxa"/>
            <w:tcBorders>
              <w:top w:val="single" w:sz="4" w:space="0" w:color="auto"/>
            </w:tcBorders>
            <w:shd w:val="clear" w:color="auto" w:fill="auto"/>
            <w:vAlign w:val="top"/>
          </w:tcPr>
          <w:p w14:paraId="3450E762"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1EC95C3E" w14:textId="77777777" w:rsidR="00B3061D" w:rsidRPr="00EE62B0" w:rsidRDefault="00B3061D" w:rsidP="00AA081D">
            <w:pPr>
              <w:pStyle w:val="ab"/>
              <w:jc w:val="left"/>
              <w:rPr>
                <w:noProof/>
              </w:rPr>
            </w:pPr>
            <w:r>
              <w:rPr>
                <w:bCs w:val="0"/>
                <w:noProof/>
              </w:rPr>
              <w:t>Результаты</w:t>
            </w:r>
          </w:p>
        </w:tc>
        <w:tc>
          <w:tcPr>
            <w:tcW w:w="5818" w:type="dxa"/>
            <w:vAlign w:val="top"/>
          </w:tcPr>
          <w:p w14:paraId="2DE479FF" w14:textId="158B7337" w:rsidR="00DC69D8" w:rsidRPr="002479CB" w:rsidRDefault="00DC69D8" w:rsidP="00DC69D8">
            <w:pPr>
              <w:pStyle w:val="ab"/>
              <w:jc w:val="left"/>
              <w:rPr>
                <w:noProof/>
              </w:rPr>
            </w:pPr>
            <w:r w:rsidRPr="002479CB">
              <w:rPr>
                <w:noProof/>
              </w:rPr>
              <w:t xml:space="preserve">ведомству подачи направлены сведения о сумме пошлины за регистрацию и (или) выдачу свидетельства о праве использования НМПТ Союза </w:t>
            </w:r>
            <w:r w:rsidR="00810664">
              <w:rPr>
                <w:noProof/>
              </w:rPr>
              <w:br/>
            </w:r>
            <w:r w:rsidRPr="002479CB">
              <w:rPr>
                <w:noProof/>
              </w:rPr>
              <w:t>и сведения о платежных реквизитах для уплаты указанной пошлины</w:t>
            </w:r>
          </w:p>
        </w:tc>
      </w:tr>
    </w:tbl>
    <w:p w14:paraId="0E271689" w14:textId="77777777" w:rsidR="00DF7C15" w:rsidRPr="001F1A27" w:rsidRDefault="00DF7C15" w:rsidP="0006004F">
      <w:pPr>
        <w:spacing w:after="0" w:line="240" w:lineRule="auto"/>
        <w:rPr>
          <w:szCs w:val="30"/>
        </w:rPr>
      </w:pPr>
    </w:p>
    <w:p w14:paraId="0C9830E5" w14:textId="77777777" w:rsidR="00221902" w:rsidRPr="009B2CBA" w:rsidRDefault="00221902" w:rsidP="005148D2">
      <w:pPr>
        <w:pStyle w:val="aff5"/>
      </w:pPr>
      <w:r w:rsidRPr="00EE62B0">
        <w:lastRenderedPageBreak/>
        <w:t>Табл</w:t>
      </w:r>
      <w:r>
        <w:t>ица</w:t>
      </w:r>
      <w:r w:rsidRPr="001353E7">
        <w:t> </w:t>
      </w:r>
      <w:r w:rsidR="00702F17" w:rsidRPr="00702F17">
        <w:rPr>
          <w:noProof/>
        </w:rPr>
        <w:t>67</w:t>
      </w:r>
    </w:p>
    <w:p w14:paraId="459875FA" w14:textId="0DB7F3FF"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Получение сведений о сумме пошлины </w:t>
      </w:r>
      <w:r w:rsidR="00B47229">
        <w:br/>
      </w:r>
      <w:r w:rsidR="009E42E5" w:rsidRPr="002479CB">
        <w:t>за регистрацию и (или) выдачу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59</w:t>
      </w:r>
      <w:r w:rsidRPr="002479CB">
        <w:t>)</w:t>
      </w:r>
    </w:p>
    <w:p w14:paraId="04F2E389"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29C1D606" w14:textId="77777777" w:rsidTr="00B06259">
        <w:trPr>
          <w:trHeight w:val="601"/>
          <w:tblHeader/>
        </w:trPr>
        <w:tc>
          <w:tcPr>
            <w:tcW w:w="703" w:type="dxa"/>
            <w:shd w:val="clear" w:color="auto" w:fill="auto"/>
            <w:vAlign w:val="top"/>
          </w:tcPr>
          <w:p w14:paraId="750FA32F"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73F4268D" w14:textId="77777777" w:rsidR="00445FC9" w:rsidRDefault="00445FC9" w:rsidP="00445FC9">
            <w:pPr>
              <w:pStyle w:val="ad"/>
              <w:spacing w:line="264" w:lineRule="auto"/>
            </w:pPr>
            <w:r>
              <w:t>Обозначение элемента</w:t>
            </w:r>
          </w:p>
        </w:tc>
        <w:tc>
          <w:tcPr>
            <w:tcW w:w="5818" w:type="dxa"/>
            <w:vAlign w:val="top"/>
          </w:tcPr>
          <w:p w14:paraId="7877DF63" w14:textId="77777777" w:rsidR="00445FC9" w:rsidRDefault="00445FC9" w:rsidP="00445FC9">
            <w:pPr>
              <w:pStyle w:val="ad"/>
              <w:spacing w:line="264" w:lineRule="auto"/>
            </w:pPr>
            <w:r>
              <w:t>Описание</w:t>
            </w:r>
          </w:p>
        </w:tc>
      </w:tr>
      <w:tr w:rsidR="00B36234" w:rsidRPr="00EE62B0" w14:paraId="65BFE282" w14:textId="77777777" w:rsidTr="00D27257">
        <w:trPr>
          <w:trHeight w:val="301"/>
          <w:tblHeader/>
        </w:trPr>
        <w:tc>
          <w:tcPr>
            <w:tcW w:w="703" w:type="dxa"/>
            <w:shd w:val="clear" w:color="auto" w:fill="auto"/>
          </w:tcPr>
          <w:p w14:paraId="0C3C5DCE"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02E74F1A" w14:textId="77777777" w:rsidR="00B36234" w:rsidRDefault="00B36234" w:rsidP="008F3B17">
            <w:pPr>
              <w:pStyle w:val="ad"/>
              <w:spacing w:line="264" w:lineRule="auto"/>
            </w:pPr>
            <w:r>
              <w:t>2</w:t>
            </w:r>
          </w:p>
        </w:tc>
        <w:tc>
          <w:tcPr>
            <w:tcW w:w="5818" w:type="dxa"/>
          </w:tcPr>
          <w:p w14:paraId="7ED252D0" w14:textId="77777777" w:rsidR="00B36234" w:rsidRDefault="00B36234" w:rsidP="008F3B17">
            <w:pPr>
              <w:pStyle w:val="ad"/>
              <w:spacing w:line="264" w:lineRule="auto"/>
            </w:pPr>
            <w:r>
              <w:t>3</w:t>
            </w:r>
          </w:p>
        </w:tc>
      </w:tr>
      <w:tr w:rsidR="00B3061D" w:rsidRPr="00EE62B0" w14:paraId="38C61869" w14:textId="77777777" w:rsidTr="00A762D7">
        <w:trPr>
          <w:cantSplit/>
        </w:trPr>
        <w:tc>
          <w:tcPr>
            <w:tcW w:w="703" w:type="dxa"/>
            <w:tcBorders>
              <w:bottom w:val="single" w:sz="4" w:space="0" w:color="auto"/>
            </w:tcBorders>
            <w:shd w:val="clear" w:color="auto" w:fill="auto"/>
            <w:vAlign w:val="top"/>
          </w:tcPr>
          <w:p w14:paraId="0D618A31"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1FF4207"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8950AA4" w14:textId="77777777" w:rsidR="00B3061D" w:rsidRPr="00EE62B0" w:rsidRDefault="00B3061D" w:rsidP="00D65F82">
            <w:pPr>
              <w:pStyle w:val="ab"/>
              <w:jc w:val="left"/>
              <w:rPr>
                <w:noProof/>
              </w:rPr>
            </w:pPr>
            <w:r w:rsidRPr="00EE62B0">
              <w:rPr>
                <w:noProof/>
              </w:rPr>
              <w:t>P.SP.03.OPR.059</w:t>
            </w:r>
          </w:p>
        </w:tc>
      </w:tr>
      <w:tr w:rsidR="00B3061D" w:rsidRPr="00EE62B0" w14:paraId="707FE655" w14:textId="77777777" w:rsidTr="00A762D7">
        <w:trPr>
          <w:cantSplit/>
        </w:trPr>
        <w:tc>
          <w:tcPr>
            <w:tcW w:w="703" w:type="dxa"/>
            <w:tcBorders>
              <w:top w:val="single" w:sz="4" w:space="0" w:color="auto"/>
              <w:bottom w:val="single" w:sz="4" w:space="0" w:color="auto"/>
            </w:tcBorders>
            <w:shd w:val="clear" w:color="auto" w:fill="auto"/>
            <w:vAlign w:val="top"/>
          </w:tcPr>
          <w:p w14:paraId="22A33E07"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6B8F49C3"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730DB905" w14:textId="77777777" w:rsidR="00B3061D" w:rsidRPr="00EE62B0" w:rsidRDefault="00694CA0" w:rsidP="00D65F82">
            <w:pPr>
              <w:pStyle w:val="ab"/>
              <w:jc w:val="left"/>
              <w:rPr>
                <w:noProof/>
              </w:rPr>
            </w:pPr>
            <w:r>
              <w:rPr>
                <w:noProof/>
              </w:rPr>
              <w:t>получение сведений о сумме пошлины за регистрацию и (или) выдачу свидетельства о праве использования НМПТ Союза</w:t>
            </w:r>
          </w:p>
        </w:tc>
      </w:tr>
      <w:tr w:rsidR="00B3061D" w:rsidRPr="00E929AE" w14:paraId="6DF1106B" w14:textId="77777777" w:rsidTr="00A762D7">
        <w:trPr>
          <w:cantSplit/>
        </w:trPr>
        <w:tc>
          <w:tcPr>
            <w:tcW w:w="703" w:type="dxa"/>
            <w:tcBorders>
              <w:top w:val="single" w:sz="4" w:space="0" w:color="auto"/>
              <w:bottom w:val="single" w:sz="4" w:space="0" w:color="auto"/>
            </w:tcBorders>
            <w:shd w:val="clear" w:color="auto" w:fill="auto"/>
            <w:vAlign w:val="top"/>
          </w:tcPr>
          <w:p w14:paraId="75B42BE8"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1C056C2E"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1713CECB"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44AE3E12" w14:textId="77777777" w:rsidTr="00A762D7">
        <w:trPr>
          <w:cantSplit/>
        </w:trPr>
        <w:tc>
          <w:tcPr>
            <w:tcW w:w="703" w:type="dxa"/>
            <w:tcBorders>
              <w:top w:val="single" w:sz="4" w:space="0" w:color="auto"/>
              <w:bottom w:val="single" w:sz="4" w:space="0" w:color="auto"/>
            </w:tcBorders>
            <w:shd w:val="clear" w:color="auto" w:fill="auto"/>
            <w:vAlign w:val="top"/>
          </w:tcPr>
          <w:p w14:paraId="540FCE6F"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D6F5203"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2AA2730" w14:textId="30EE373A"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 xml:space="preserve">о сумме пошлины за регистрацию и (или) выдачу свидетельства о праве использования НМПТ Союза </w:t>
            </w:r>
            <w:r w:rsidR="00810664">
              <w:rPr>
                <w:noProof/>
              </w:rPr>
              <w:br/>
            </w:r>
            <w:r w:rsidRPr="002479CB">
              <w:rPr>
                <w:noProof/>
              </w:rPr>
              <w:t xml:space="preserve">и сведений о платежных реквизитах для уплаты указанной пошлины (операция «Обработка запроса </w:t>
            </w:r>
            <w:r w:rsidR="00810664">
              <w:rPr>
                <w:noProof/>
              </w:rPr>
              <w:br/>
            </w:r>
            <w:r w:rsidRPr="002479CB">
              <w:rPr>
                <w:noProof/>
              </w:rPr>
              <w:t>и представление сведений о сумме пошлины за регистрацию и (или) выдачу свидетельства о праве использования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58))</w:t>
            </w:r>
          </w:p>
        </w:tc>
      </w:tr>
      <w:tr w:rsidR="00B3061D" w:rsidRPr="00EE62B0" w14:paraId="101F8DEA" w14:textId="77777777" w:rsidTr="00A762D7">
        <w:trPr>
          <w:cantSplit/>
        </w:trPr>
        <w:tc>
          <w:tcPr>
            <w:tcW w:w="703" w:type="dxa"/>
            <w:tcBorders>
              <w:top w:val="single" w:sz="4" w:space="0" w:color="auto"/>
              <w:bottom w:val="single" w:sz="4" w:space="0" w:color="auto"/>
            </w:tcBorders>
            <w:shd w:val="clear" w:color="auto" w:fill="auto"/>
            <w:vAlign w:val="top"/>
          </w:tcPr>
          <w:p w14:paraId="6B900603"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0F439A41"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2F815827" w14:textId="3DC98C81"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43396CF5" w14:textId="77777777" w:rsidTr="00A762D7">
        <w:trPr>
          <w:cantSplit/>
        </w:trPr>
        <w:tc>
          <w:tcPr>
            <w:tcW w:w="703" w:type="dxa"/>
            <w:tcBorders>
              <w:top w:val="single" w:sz="4" w:space="0" w:color="auto"/>
              <w:bottom w:val="single" w:sz="4" w:space="0" w:color="auto"/>
            </w:tcBorders>
            <w:shd w:val="clear" w:color="auto" w:fill="auto"/>
            <w:vAlign w:val="top"/>
          </w:tcPr>
          <w:p w14:paraId="2593F0E6"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378D6572"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679A19A" w14:textId="7EF71C31" w:rsidR="00B3061D" w:rsidRPr="002479CB" w:rsidRDefault="00B3061D" w:rsidP="00D65F82">
            <w:pPr>
              <w:pStyle w:val="ab"/>
              <w:jc w:val="left"/>
              <w:rPr>
                <w:noProof/>
              </w:rPr>
            </w:pPr>
            <w:r w:rsidRPr="002479CB">
              <w:rPr>
                <w:noProof/>
              </w:rPr>
              <w:t xml:space="preserve">исполнитель принимает запрошенные сведения </w:t>
            </w:r>
            <w:r w:rsidR="00810664">
              <w:rPr>
                <w:noProof/>
              </w:rPr>
              <w:br/>
            </w:r>
            <w:r w:rsidRPr="002479CB">
              <w:rPr>
                <w:noProof/>
              </w:rPr>
              <w:t xml:space="preserve">о сумме пошлины за регистрацию и (или) выдачу свидетельства о праве использования НМПТ Союза </w:t>
            </w:r>
            <w:r w:rsidR="00810664">
              <w:rPr>
                <w:noProof/>
              </w:rPr>
              <w:br/>
            </w:r>
            <w:r w:rsidRPr="002479CB">
              <w:rPr>
                <w:noProof/>
              </w:rPr>
              <w:t>и сведения о платежных реквизитах для уплаты указанной пошлины в соответствии с Регламентом информационного взаимодействия между национальными патентными ведомствами</w:t>
            </w:r>
          </w:p>
        </w:tc>
      </w:tr>
      <w:tr w:rsidR="00B3061D" w:rsidRPr="00DC69D8" w14:paraId="7203C17E" w14:textId="77777777" w:rsidTr="00A762D7">
        <w:trPr>
          <w:cantSplit/>
        </w:trPr>
        <w:tc>
          <w:tcPr>
            <w:tcW w:w="703" w:type="dxa"/>
            <w:tcBorders>
              <w:top w:val="single" w:sz="4" w:space="0" w:color="auto"/>
            </w:tcBorders>
            <w:shd w:val="clear" w:color="auto" w:fill="auto"/>
            <w:vAlign w:val="top"/>
          </w:tcPr>
          <w:p w14:paraId="0D15CEF2"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18B0C886" w14:textId="77777777" w:rsidR="00B3061D" w:rsidRPr="00EE62B0" w:rsidRDefault="00B3061D" w:rsidP="00AA081D">
            <w:pPr>
              <w:pStyle w:val="ab"/>
              <w:jc w:val="left"/>
              <w:rPr>
                <w:noProof/>
              </w:rPr>
            </w:pPr>
            <w:r>
              <w:rPr>
                <w:bCs w:val="0"/>
                <w:noProof/>
              </w:rPr>
              <w:t>Результаты</w:t>
            </w:r>
          </w:p>
        </w:tc>
        <w:tc>
          <w:tcPr>
            <w:tcW w:w="5818" w:type="dxa"/>
            <w:vAlign w:val="top"/>
          </w:tcPr>
          <w:p w14:paraId="51096F68" w14:textId="77777777" w:rsidR="00DC69D8" w:rsidRPr="002479CB" w:rsidRDefault="00DC69D8" w:rsidP="00DC69D8">
            <w:pPr>
              <w:pStyle w:val="ab"/>
              <w:jc w:val="left"/>
              <w:rPr>
                <w:noProof/>
              </w:rPr>
            </w:pPr>
            <w:r w:rsidRPr="002479CB">
              <w:rPr>
                <w:noProof/>
              </w:rPr>
              <w:t>сведения о сумме пошлины за регистрацию и (или) выдачу свидетельства о праве использования НМПТ Союза и сведения о платежных реквизитах для уплаты указанной пошлины получены</w:t>
            </w:r>
          </w:p>
        </w:tc>
      </w:tr>
    </w:tbl>
    <w:p w14:paraId="15230160" w14:textId="77777777" w:rsidR="00DF7C15" w:rsidRPr="001F1A27" w:rsidRDefault="00DF7C15" w:rsidP="0006004F">
      <w:pPr>
        <w:spacing w:after="0" w:line="240" w:lineRule="auto"/>
        <w:rPr>
          <w:szCs w:val="30"/>
        </w:rPr>
      </w:pPr>
    </w:p>
    <w:p w14:paraId="7AF88A6D" w14:textId="77777777" w:rsidR="004D75AA" w:rsidRPr="002479CB" w:rsidRDefault="00200396" w:rsidP="00800DD4">
      <w:pPr>
        <w:pStyle w:val="3"/>
      </w:pPr>
      <w:r>
        <w:lastRenderedPageBreak/>
        <w:t>Процедура</w:t>
      </w:r>
      <w:r w:rsidRPr="002479CB">
        <w:t xml:space="preserve"> «</w:t>
      </w:r>
      <w:r w:rsidR="004D75AA" w:rsidRPr="002479CB">
        <w:rPr>
          <w:noProof/>
        </w:rPr>
        <w:t>Запрос сведений о подтверждении уплаты пошлин</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09</w:t>
      </w:r>
      <w:r w:rsidR="004D75AA" w:rsidRPr="002479CB">
        <w:t>)</w:t>
      </w:r>
    </w:p>
    <w:p w14:paraId="2BE36D89" w14:textId="651846C4" w:rsidR="00DC5032" w:rsidRPr="00EE62B0" w:rsidRDefault="001C183C" w:rsidP="001C183C">
      <w:pPr>
        <w:pStyle w:val="aff0"/>
      </w:pPr>
      <w:r>
        <w:rPr>
          <w:noProof/>
        </w:rPr>
        <w:t>114</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Запрос сведений </w:t>
      </w:r>
      <w:r w:rsidR="00810664">
        <w:br/>
      </w:r>
      <w:r w:rsidR="00F0733C" w:rsidRPr="00EE62B0">
        <w:t>о подтверждении уплаты пошлин</w:t>
      </w:r>
      <w:r w:rsidR="00A44E2B" w:rsidRPr="00EE62B0">
        <w:t>»</w:t>
      </w:r>
      <w:r w:rsidR="00F0733C" w:rsidRPr="00EE62B0">
        <w:t xml:space="preserve"> (P.SP.03.PRC.009</w:t>
      </w:r>
      <w:r w:rsidR="008E6C3A" w:rsidRPr="00EE62B0">
        <w:t>)</w:t>
      </w:r>
      <w:r w:rsidR="007A4388" w:rsidRPr="00EE62B0">
        <w:t xml:space="preserve"> </w:t>
      </w:r>
      <w:r w:rsidR="00DC5032" w:rsidRPr="00EE62B0">
        <w:t xml:space="preserve">представлена </w:t>
      </w:r>
      <w:r w:rsidR="00B47229">
        <w:br/>
      </w:r>
      <w:r w:rsidR="00DC5032" w:rsidRPr="00EE62B0">
        <w:t>на</w:t>
      </w:r>
      <w:r w:rsidR="00B05D87" w:rsidRPr="00EE62B0">
        <w:t xml:space="preserve"> </w:t>
      </w:r>
      <w:r w:rsidR="00A44E2B" w:rsidRPr="00EE62B0">
        <w:t>рис</w:t>
      </w:r>
      <w:r w:rsidR="00221902">
        <w:rPr>
          <w:lang w:val="ru-RU"/>
        </w:rPr>
        <w:t>унке</w:t>
      </w:r>
      <w:r w:rsidR="00221902" w:rsidRPr="00EE62B0">
        <w:t> </w:t>
      </w:r>
      <w:r w:rsidR="00E75E86" w:rsidRPr="00EE62B0">
        <w:t>14</w:t>
      </w:r>
      <w:r w:rsidR="00DC5032" w:rsidRPr="00EE62B0">
        <w:t>.</w:t>
      </w:r>
    </w:p>
    <w:p w14:paraId="4EEDF703" w14:textId="75F40F8E" w:rsidR="00DC5032" w:rsidRPr="00EE62B0" w:rsidRDefault="009469D3" w:rsidP="006E064A">
      <w:pPr>
        <w:pStyle w:val="af6"/>
      </w:pPr>
      <w:r>
        <w:object w:dxaOrig="8580" w:dyaOrig="7661" w14:anchorId="7A5A5176">
          <v:shape id="_x0000_i1038" type="#_x0000_t75" style="width:428.8pt;height:383.65pt" o:ole="">
            <v:imagedata r:id="rId34" o:title=""/>
          </v:shape>
          <o:OLEObject Type="Embed" ProgID="Visio.Drawing.15" ShapeID="_x0000_i1038" DrawAspect="Content" ObjectID="_1779610065" r:id="rId35"/>
        </w:object>
      </w:r>
    </w:p>
    <w:p w14:paraId="1A2A0A8E" w14:textId="77777777"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14</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Запрос сведений о подтверждении уплаты пошлин</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09</w:t>
      </w:r>
      <w:r w:rsidR="008E6C3A" w:rsidRPr="002479CB">
        <w:t>)</w:t>
      </w:r>
    </w:p>
    <w:p w14:paraId="59E3A29B" w14:textId="4536100C" w:rsidR="003E0C6E" w:rsidRDefault="001C183C" w:rsidP="001C183C">
      <w:pPr>
        <w:pStyle w:val="aff0"/>
      </w:pPr>
      <w:r w:rsidRPr="001C183C">
        <w:rPr>
          <w:noProof/>
        </w:rPr>
        <w:t>115</w:t>
      </w:r>
      <w:r w:rsidRPr="001C183C">
        <w:t>.</w:t>
      </w:r>
      <w:r w:rsidR="00C23E21">
        <w:t> </w:t>
      </w:r>
      <w:r w:rsidR="00CB3574" w:rsidRPr="00EE62B0">
        <w:t>Процедура</w:t>
      </w:r>
      <w:r w:rsidR="00CB3574" w:rsidRPr="001353E7">
        <w:t xml:space="preserve"> </w:t>
      </w:r>
      <w:r w:rsidR="00FA6CAE" w:rsidRPr="001353E7">
        <w:t xml:space="preserve">«Запрос сведений о подтверждении уплаты пошлин» (P.SP.03.PRC.009) </w:t>
      </w:r>
      <w:r w:rsidR="003E0C6E">
        <w:rPr>
          <w:noProof/>
        </w:rPr>
        <w:t xml:space="preserve">выполняется при необходимости получения ведомством подачи от национальных патентных ведомств сведений </w:t>
      </w:r>
      <w:r w:rsidR="00810664">
        <w:rPr>
          <w:noProof/>
        </w:rPr>
        <w:br/>
      </w:r>
      <w:r w:rsidR="003E0C6E">
        <w:rPr>
          <w:noProof/>
        </w:rPr>
        <w:t xml:space="preserve">о подтверждении уплаты заявителем пошлин за регистрацию и (или) выдачу свидетельства о праве использования НМПТ Союза </w:t>
      </w:r>
      <w:r w:rsidR="00B47229">
        <w:rPr>
          <w:noProof/>
        </w:rPr>
        <w:br/>
      </w:r>
      <w:r w:rsidR="003E0C6E">
        <w:rPr>
          <w:noProof/>
        </w:rPr>
        <w:lastRenderedPageBreak/>
        <w:t xml:space="preserve">(или получения информации об отсутствии таких сведений или </w:t>
      </w:r>
      <w:r w:rsidR="00B47229">
        <w:rPr>
          <w:noProof/>
        </w:rPr>
        <w:br/>
      </w:r>
      <w:r w:rsidR="003E0C6E">
        <w:rPr>
          <w:noProof/>
        </w:rPr>
        <w:t>о неполной уплате пошлин)</w:t>
      </w:r>
      <w:r w:rsidR="009932A8" w:rsidRPr="002479CB">
        <w:rPr>
          <w:rStyle w:val="afc"/>
          <w:color w:val="000000" w:themeColor="text1"/>
          <w:lang w:val="ru-RU" w:eastAsia="ru-RU"/>
        </w:rPr>
        <w:t>.</w:t>
      </w:r>
    </w:p>
    <w:p w14:paraId="0CE1F6EB" w14:textId="701033AF" w:rsidR="00EC49D1" w:rsidRDefault="001C183C" w:rsidP="001C183C">
      <w:pPr>
        <w:pStyle w:val="aff0"/>
      </w:pPr>
      <w:r w:rsidRPr="001C183C">
        <w:rPr>
          <w:noProof/>
        </w:rPr>
        <w:t>116</w:t>
      </w:r>
      <w:r w:rsidRPr="001C183C">
        <w:t>.</w:t>
      </w:r>
      <w:r w:rsidR="00C23E21">
        <w:t> </w:t>
      </w:r>
      <w:r w:rsidR="00EC49D1">
        <w:rPr>
          <w:noProof/>
        </w:rPr>
        <w:t xml:space="preserve">Первой выполняется операция «Запрос сведений </w:t>
      </w:r>
      <w:r w:rsidR="00810664">
        <w:rPr>
          <w:noProof/>
        </w:rPr>
        <w:br/>
      </w:r>
      <w:r w:rsidR="00EC49D1">
        <w:rPr>
          <w:noProof/>
        </w:rPr>
        <w:t xml:space="preserve">о подтверждении уплаты пошлин за регистрацию и (или) выдачу свидетельства о праве использования НМПТ Союза» (P.SP.03.OPR.060), по результатам выполнения которой ведомство подачи формирует </w:t>
      </w:r>
      <w:r w:rsidR="00810664">
        <w:rPr>
          <w:noProof/>
        </w:rPr>
        <w:br/>
      </w:r>
      <w:r w:rsidR="00EC49D1">
        <w:rPr>
          <w:noProof/>
        </w:rPr>
        <w:t>и направляет в национальное патентное ведомство другого государства-члена запрос сведений о подтверждении уплаты пошлин за регистрацию и (или) выдачу свидетельства о праве использования НМПТ Союза.</w:t>
      </w:r>
    </w:p>
    <w:p w14:paraId="53CA4A58" w14:textId="389BA953" w:rsidR="00EC49D1" w:rsidRDefault="001C183C" w:rsidP="001C183C">
      <w:pPr>
        <w:pStyle w:val="aff0"/>
      </w:pPr>
      <w:r w:rsidRPr="001C183C">
        <w:rPr>
          <w:noProof/>
        </w:rPr>
        <w:t>117</w:t>
      </w:r>
      <w:r w:rsidRPr="001C183C">
        <w:t>.</w:t>
      </w:r>
      <w:r w:rsidR="00C23E21">
        <w:t> </w:t>
      </w:r>
      <w:r w:rsidR="00EC49D1">
        <w:rPr>
          <w:noProof/>
        </w:rPr>
        <w:t xml:space="preserve">При поступлении в национальное патентное ведомство запроса сведений о подтверждении уплаты пошлин за регистрацию и (или) выдачу свидетельства о праве использования НМПТ Союза выполняется операция «Обработка запроса и представление сведений </w:t>
      </w:r>
      <w:r w:rsidR="00810664">
        <w:rPr>
          <w:noProof/>
        </w:rPr>
        <w:br/>
      </w:r>
      <w:r w:rsidR="00EC49D1">
        <w:rPr>
          <w:noProof/>
        </w:rPr>
        <w:t>о подтверждении уплаты пошлин за регистрацию и (или) выдачу свидетельства о праве использования НМПТ Союза» (P.SP.03.OPR.061), по результатам выполнения которой национальное патентное ведомство формирует и направляет ведомству подачи ответ, содержащий сведения о подтверждении уплаты заявителем пошлин за регистрацию и (или) выдачу свидетельства о праве использования НМПТ Союза или информацию об отсутствии таких сведений, или о неполной уплате пошлин.</w:t>
      </w:r>
    </w:p>
    <w:p w14:paraId="1292FBEC" w14:textId="46BBAC98" w:rsidR="00EC49D1" w:rsidRDefault="001C183C" w:rsidP="001C183C">
      <w:pPr>
        <w:pStyle w:val="aff0"/>
      </w:pPr>
      <w:r w:rsidRPr="001C183C">
        <w:rPr>
          <w:noProof/>
        </w:rPr>
        <w:t>118</w:t>
      </w:r>
      <w:r w:rsidRPr="001C183C">
        <w:t>.</w:t>
      </w:r>
      <w:r w:rsidR="00C23E21">
        <w:t> </w:t>
      </w:r>
      <w:r w:rsidR="00EC49D1">
        <w:rPr>
          <w:noProof/>
        </w:rPr>
        <w:t xml:space="preserve">При поступлении в ведомство подачи сведений </w:t>
      </w:r>
      <w:r w:rsidR="00810664">
        <w:rPr>
          <w:noProof/>
        </w:rPr>
        <w:br/>
      </w:r>
      <w:r w:rsidR="00EC49D1">
        <w:rPr>
          <w:noProof/>
        </w:rPr>
        <w:t xml:space="preserve">о подтверждении уплаты заявителем пошлин за регистрацию и (или) выдачу свидетельства о праве использования НМПТ Союза или информации об отсутствии таких сведений, или о неполной уплате пошлин выполняется операция «Получение сведений о подтверждении уплаты пошлин за регистрацию и (или) выдачу свидетельства о праве использования НМПТ Союза (P.SP.03.OPR.062), по результатам </w:t>
      </w:r>
      <w:r w:rsidR="00EC49D1">
        <w:rPr>
          <w:noProof/>
        </w:rPr>
        <w:lastRenderedPageBreak/>
        <w:t>выполнения которой ведомство подачи получает соответствующие сведения, представленные национальным патентным ведомством.</w:t>
      </w:r>
    </w:p>
    <w:p w14:paraId="2BD73A11" w14:textId="2C173BCE" w:rsidR="0020517E" w:rsidRPr="00EE62B0" w:rsidRDefault="001C183C" w:rsidP="001C183C">
      <w:pPr>
        <w:pStyle w:val="aff0"/>
      </w:pPr>
      <w:r>
        <w:rPr>
          <w:noProof/>
        </w:rPr>
        <w:t>119</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Запрос сведений </w:t>
      </w:r>
      <w:r w:rsidR="00810664">
        <w:br/>
      </w:r>
      <w:r w:rsidR="00B311B5" w:rsidRPr="00EE62B0">
        <w:t>о подтверждении уплаты пошлин» (P.SP.03.PRC.009)</w:t>
      </w:r>
      <w:r w:rsidR="002B20E2" w:rsidRPr="00EE62B0">
        <w:t xml:space="preserve"> является</w:t>
      </w:r>
      <w:r w:rsidR="0087333A" w:rsidRPr="00EE62B0">
        <w:t xml:space="preserve"> </w:t>
      </w:r>
      <w:r w:rsidR="0020517E" w:rsidRPr="00EE62B0">
        <w:t xml:space="preserve">получение ведомством подачи сведений о подтверждении уплаты заявителем пошлин за регистрацию и (или) выдачу свидетельства о праве использования НМПТ Союза (или об отсутствии таких сведений, </w:t>
      </w:r>
      <w:r w:rsidR="00810664">
        <w:br/>
      </w:r>
      <w:r w:rsidR="0020517E" w:rsidRPr="00EE62B0">
        <w:t>или о неполной уплате пошлин)</w:t>
      </w:r>
      <w:r w:rsidR="004E665C" w:rsidRPr="00EE62B0">
        <w:t>.</w:t>
      </w:r>
    </w:p>
    <w:p w14:paraId="7ADB73E4" w14:textId="77777777" w:rsidR="00551F62" w:rsidRDefault="005442D9" w:rsidP="005442D9">
      <w:pPr>
        <w:pStyle w:val="aff0"/>
      </w:pPr>
      <w:r>
        <w:rPr>
          <w:noProof/>
        </w:rPr>
        <w:t>120</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Запрос сведений о подтверждении уплаты пошлин</w:t>
      </w:r>
      <w:r w:rsidR="009B7FF7" w:rsidRPr="00EE62B0">
        <w:t>»</w:t>
      </w:r>
      <w:r w:rsidR="00D00445" w:rsidRPr="00EE62B0">
        <w:t xml:space="preserve"> (P.SP.03.PRC.009</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68</w:t>
      </w:r>
      <w:r w:rsidR="00551F62" w:rsidRPr="00EE62B0">
        <w:t>.</w:t>
      </w:r>
    </w:p>
    <w:p w14:paraId="4FF9EA3D" w14:textId="77777777" w:rsidR="00221902" w:rsidRPr="00EE62B0" w:rsidRDefault="00221902" w:rsidP="005148D2">
      <w:pPr>
        <w:pStyle w:val="aff5"/>
      </w:pPr>
      <w:r w:rsidRPr="00EE62B0">
        <w:t>Табл</w:t>
      </w:r>
      <w:r>
        <w:rPr>
          <w:lang w:val="ru-RU"/>
        </w:rPr>
        <w:t>ица</w:t>
      </w:r>
      <w:r w:rsidRPr="001353E7">
        <w:rPr>
          <w:lang w:val="en-US"/>
        </w:rPr>
        <w:t> </w:t>
      </w:r>
      <w:r w:rsidR="00702F17">
        <w:rPr>
          <w:noProof/>
        </w:rPr>
        <w:t>68</w:t>
      </w:r>
    </w:p>
    <w:p w14:paraId="419BFC1A" w14:textId="77777777"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Запрос сведений о подтверждении уплаты пошлин</w:t>
      </w:r>
      <w:r w:rsidR="00287FA4" w:rsidRPr="009B2CBA">
        <w:t>»</w:t>
      </w:r>
      <w:r w:rsidR="00157567" w:rsidRPr="009B2CBA">
        <w:t xml:space="preserve"> (P.SP.03.PRC.009)</w:t>
      </w:r>
    </w:p>
    <w:p w14:paraId="18235866"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76025DDE" w14:textId="77777777" w:rsidTr="00B06259">
        <w:trPr>
          <w:trHeight w:val="601"/>
          <w:tblHeader/>
        </w:trPr>
        <w:tc>
          <w:tcPr>
            <w:tcW w:w="2404" w:type="dxa"/>
            <w:vAlign w:val="top"/>
          </w:tcPr>
          <w:p w14:paraId="1F030A90" w14:textId="77777777" w:rsidR="00445FC9" w:rsidRDefault="00445FC9" w:rsidP="00445FC9">
            <w:pPr>
              <w:pStyle w:val="ad"/>
              <w:spacing w:line="264" w:lineRule="auto"/>
            </w:pPr>
            <w:r w:rsidRPr="00EE62B0">
              <w:t>Кодовое обозначение</w:t>
            </w:r>
          </w:p>
        </w:tc>
        <w:tc>
          <w:tcPr>
            <w:tcW w:w="4014" w:type="dxa"/>
            <w:vAlign w:val="top"/>
          </w:tcPr>
          <w:p w14:paraId="52B8F10E" w14:textId="77777777" w:rsidR="00445FC9" w:rsidRDefault="00445FC9" w:rsidP="00445FC9">
            <w:pPr>
              <w:pStyle w:val="ad"/>
              <w:spacing w:line="264" w:lineRule="auto"/>
            </w:pPr>
            <w:r w:rsidRPr="00EE62B0">
              <w:t>Наименование</w:t>
            </w:r>
          </w:p>
        </w:tc>
        <w:tc>
          <w:tcPr>
            <w:tcW w:w="2938" w:type="dxa"/>
            <w:vAlign w:val="top"/>
          </w:tcPr>
          <w:p w14:paraId="1C048F83" w14:textId="77777777" w:rsidR="00445FC9" w:rsidRDefault="00445FC9" w:rsidP="00445FC9">
            <w:pPr>
              <w:pStyle w:val="ad"/>
              <w:spacing w:line="264" w:lineRule="auto"/>
            </w:pPr>
            <w:r w:rsidRPr="00EE62B0">
              <w:t>Описание</w:t>
            </w:r>
          </w:p>
        </w:tc>
      </w:tr>
      <w:tr w:rsidR="00AC6C78" w:rsidRPr="00EE62B0" w14:paraId="7CEB35D7" w14:textId="77777777" w:rsidTr="00D27257">
        <w:trPr>
          <w:trHeight w:val="301"/>
          <w:tblHeader/>
        </w:trPr>
        <w:tc>
          <w:tcPr>
            <w:tcW w:w="2404" w:type="dxa"/>
          </w:tcPr>
          <w:p w14:paraId="53D80037" w14:textId="77777777" w:rsidR="00AC6C78" w:rsidRPr="00EE62B0" w:rsidRDefault="00AC6C78" w:rsidP="008F3B17">
            <w:pPr>
              <w:pStyle w:val="ad"/>
              <w:spacing w:line="264" w:lineRule="auto"/>
            </w:pPr>
            <w:r>
              <w:t>1</w:t>
            </w:r>
          </w:p>
        </w:tc>
        <w:tc>
          <w:tcPr>
            <w:tcW w:w="4014" w:type="dxa"/>
          </w:tcPr>
          <w:p w14:paraId="208D0D7B" w14:textId="77777777" w:rsidR="00AC6C78" w:rsidRPr="00EE62B0" w:rsidRDefault="00AC6C78" w:rsidP="008F3B17">
            <w:pPr>
              <w:pStyle w:val="ad"/>
              <w:spacing w:line="264" w:lineRule="auto"/>
            </w:pPr>
            <w:r>
              <w:t>2</w:t>
            </w:r>
          </w:p>
        </w:tc>
        <w:tc>
          <w:tcPr>
            <w:tcW w:w="2938" w:type="dxa"/>
          </w:tcPr>
          <w:p w14:paraId="5E4AF6CE" w14:textId="77777777" w:rsidR="00AC6C78" w:rsidRPr="00EE62B0" w:rsidRDefault="00AC6C78" w:rsidP="008F3B17">
            <w:pPr>
              <w:pStyle w:val="ad"/>
              <w:spacing w:line="264" w:lineRule="auto"/>
            </w:pPr>
            <w:r>
              <w:t>3</w:t>
            </w:r>
          </w:p>
        </w:tc>
      </w:tr>
      <w:tr w:rsidR="00AC6C78" w:rsidRPr="00B3061D" w14:paraId="386C3A5F" w14:textId="77777777" w:rsidTr="00A762D7">
        <w:trPr>
          <w:cantSplit/>
        </w:trPr>
        <w:tc>
          <w:tcPr>
            <w:tcW w:w="2404" w:type="dxa"/>
            <w:tcBorders>
              <w:top w:val="single" w:sz="4" w:space="0" w:color="auto"/>
              <w:bottom w:val="single" w:sz="4" w:space="0" w:color="auto"/>
            </w:tcBorders>
            <w:vAlign w:val="top"/>
          </w:tcPr>
          <w:p w14:paraId="667D86B8"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60</w:t>
            </w:r>
          </w:p>
        </w:tc>
        <w:tc>
          <w:tcPr>
            <w:tcW w:w="4014" w:type="dxa"/>
            <w:tcBorders>
              <w:top w:val="single" w:sz="4" w:space="0" w:color="auto"/>
              <w:bottom w:val="single" w:sz="4" w:space="0" w:color="auto"/>
            </w:tcBorders>
            <w:vAlign w:val="top"/>
          </w:tcPr>
          <w:p w14:paraId="78A6265E" w14:textId="3D9B7242" w:rsidR="00AC6C78" w:rsidRPr="00EE62B0" w:rsidRDefault="00694CA0" w:rsidP="00AA081D">
            <w:pPr>
              <w:pStyle w:val="ab"/>
              <w:keepLines/>
              <w:jc w:val="left"/>
              <w:rPr>
                <w:rFonts w:eastAsiaTheme="minorEastAsia"/>
                <w:noProof/>
              </w:rPr>
            </w:pPr>
            <w:r>
              <w:rPr>
                <w:rFonts w:eastAsiaTheme="minorEastAsia"/>
                <w:noProof/>
              </w:rPr>
              <w:t xml:space="preserve">запрос сведений о подтверждении уплаты пошлин за регистрацию </w:t>
            </w:r>
            <w:r w:rsidR="00810664">
              <w:rPr>
                <w:rFonts w:eastAsiaTheme="minorEastAsia"/>
                <w:noProof/>
              </w:rPr>
              <w:br/>
            </w:r>
            <w:r>
              <w:rPr>
                <w:rFonts w:eastAsiaTheme="minorEastAsia"/>
                <w:noProof/>
              </w:rPr>
              <w:t xml:space="preserve">и (или) выдачу свидетельства </w:t>
            </w:r>
            <w:r w:rsidR="00810664">
              <w:rPr>
                <w:rFonts w:eastAsiaTheme="minorEastAsia"/>
                <w:noProof/>
              </w:rPr>
              <w:br/>
            </w:r>
            <w:r>
              <w:rPr>
                <w:rFonts w:eastAsiaTheme="minorEastAsia"/>
                <w:noProof/>
              </w:rPr>
              <w:t>о праве использования НМПТ Союза</w:t>
            </w:r>
          </w:p>
        </w:tc>
        <w:tc>
          <w:tcPr>
            <w:tcW w:w="2938" w:type="dxa"/>
            <w:tcBorders>
              <w:top w:val="single" w:sz="4" w:space="0" w:color="auto"/>
              <w:bottom w:val="single" w:sz="4" w:space="0" w:color="auto"/>
            </w:tcBorders>
            <w:vAlign w:val="top"/>
          </w:tcPr>
          <w:p w14:paraId="191AE913"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69 настоящих Правил</w:t>
            </w:r>
          </w:p>
        </w:tc>
      </w:tr>
      <w:tr w:rsidR="00AC6C78" w:rsidRPr="00B3061D" w14:paraId="488B9A2B" w14:textId="77777777" w:rsidTr="00A762D7">
        <w:trPr>
          <w:cantSplit/>
        </w:trPr>
        <w:tc>
          <w:tcPr>
            <w:tcW w:w="2404" w:type="dxa"/>
            <w:tcBorders>
              <w:top w:val="single" w:sz="4" w:space="0" w:color="auto"/>
              <w:bottom w:val="single" w:sz="4" w:space="0" w:color="auto"/>
            </w:tcBorders>
            <w:vAlign w:val="top"/>
          </w:tcPr>
          <w:p w14:paraId="2B081865"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61</w:t>
            </w:r>
          </w:p>
        </w:tc>
        <w:tc>
          <w:tcPr>
            <w:tcW w:w="4014" w:type="dxa"/>
            <w:tcBorders>
              <w:top w:val="single" w:sz="4" w:space="0" w:color="auto"/>
              <w:bottom w:val="single" w:sz="4" w:space="0" w:color="auto"/>
            </w:tcBorders>
            <w:vAlign w:val="top"/>
          </w:tcPr>
          <w:p w14:paraId="709C91E9" w14:textId="77777777" w:rsidR="00AC6C78" w:rsidRPr="00EE62B0" w:rsidRDefault="00694CA0" w:rsidP="00AA081D">
            <w:pPr>
              <w:pStyle w:val="ab"/>
              <w:keepLines/>
              <w:jc w:val="left"/>
              <w:rPr>
                <w:rFonts w:eastAsiaTheme="minorEastAsia"/>
                <w:noProof/>
              </w:rPr>
            </w:pPr>
            <w:r>
              <w:rPr>
                <w:rFonts w:eastAsiaTheme="minorEastAsia"/>
                <w:noProof/>
              </w:rPr>
              <w:t>обработка запроса и представление сведений о подтверждении уплаты пошлин за регистрацию и (или) выдачу свидетельства о праве использования НМПТ Союза</w:t>
            </w:r>
          </w:p>
        </w:tc>
        <w:tc>
          <w:tcPr>
            <w:tcW w:w="2938" w:type="dxa"/>
            <w:tcBorders>
              <w:top w:val="single" w:sz="4" w:space="0" w:color="auto"/>
              <w:bottom w:val="single" w:sz="4" w:space="0" w:color="auto"/>
            </w:tcBorders>
            <w:vAlign w:val="top"/>
          </w:tcPr>
          <w:p w14:paraId="419692D4"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70 настоящих Правил</w:t>
            </w:r>
          </w:p>
        </w:tc>
      </w:tr>
      <w:tr w:rsidR="00AC6C78" w:rsidRPr="00B3061D" w14:paraId="0904622C" w14:textId="77777777" w:rsidTr="00A762D7">
        <w:trPr>
          <w:cantSplit/>
        </w:trPr>
        <w:tc>
          <w:tcPr>
            <w:tcW w:w="2404" w:type="dxa"/>
            <w:tcBorders>
              <w:top w:val="single" w:sz="4" w:space="0" w:color="auto"/>
              <w:bottom w:val="single" w:sz="4" w:space="0" w:color="auto"/>
            </w:tcBorders>
            <w:vAlign w:val="top"/>
          </w:tcPr>
          <w:p w14:paraId="2EA64494"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62</w:t>
            </w:r>
          </w:p>
        </w:tc>
        <w:tc>
          <w:tcPr>
            <w:tcW w:w="4014" w:type="dxa"/>
            <w:tcBorders>
              <w:top w:val="single" w:sz="4" w:space="0" w:color="auto"/>
              <w:bottom w:val="single" w:sz="4" w:space="0" w:color="auto"/>
            </w:tcBorders>
            <w:vAlign w:val="top"/>
          </w:tcPr>
          <w:p w14:paraId="3BA1BD41" w14:textId="461263EA" w:rsidR="00AC6C78" w:rsidRPr="00EE62B0" w:rsidRDefault="00694CA0" w:rsidP="00AA081D">
            <w:pPr>
              <w:pStyle w:val="ab"/>
              <w:keepLines/>
              <w:jc w:val="left"/>
              <w:rPr>
                <w:rFonts w:eastAsiaTheme="minorEastAsia"/>
                <w:noProof/>
              </w:rPr>
            </w:pPr>
            <w:r>
              <w:rPr>
                <w:rFonts w:eastAsiaTheme="minorEastAsia"/>
                <w:noProof/>
              </w:rPr>
              <w:t xml:space="preserve">получение сведений </w:t>
            </w:r>
            <w:r w:rsidR="00810664">
              <w:rPr>
                <w:rFonts w:eastAsiaTheme="minorEastAsia"/>
                <w:noProof/>
              </w:rPr>
              <w:br/>
            </w:r>
            <w:r>
              <w:rPr>
                <w:rFonts w:eastAsiaTheme="minorEastAsia"/>
                <w:noProof/>
              </w:rPr>
              <w:t xml:space="preserve">о подтверждении уплаты пошлин </w:t>
            </w:r>
            <w:r w:rsidR="00B47229">
              <w:rPr>
                <w:rFonts w:eastAsiaTheme="minorEastAsia"/>
                <w:noProof/>
              </w:rPr>
              <w:br/>
            </w:r>
            <w:r>
              <w:rPr>
                <w:rFonts w:eastAsiaTheme="minorEastAsia"/>
                <w:noProof/>
              </w:rPr>
              <w:t>за регистрацию и (или) выдачу свидетельства о праве использования НМПТ Союза</w:t>
            </w:r>
          </w:p>
        </w:tc>
        <w:tc>
          <w:tcPr>
            <w:tcW w:w="2938" w:type="dxa"/>
            <w:tcBorders>
              <w:top w:val="single" w:sz="4" w:space="0" w:color="auto"/>
              <w:bottom w:val="single" w:sz="4" w:space="0" w:color="auto"/>
            </w:tcBorders>
            <w:vAlign w:val="top"/>
          </w:tcPr>
          <w:p w14:paraId="46E63823"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71 настоящих Правил</w:t>
            </w:r>
          </w:p>
        </w:tc>
      </w:tr>
    </w:tbl>
    <w:p w14:paraId="0836E218" w14:textId="77777777" w:rsidR="00221902" w:rsidRPr="002479CB" w:rsidRDefault="00221902" w:rsidP="0006004F">
      <w:pPr>
        <w:spacing w:after="0" w:line="240" w:lineRule="auto"/>
        <w:rPr>
          <w:szCs w:val="30"/>
        </w:rPr>
      </w:pPr>
    </w:p>
    <w:p w14:paraId="3C8C575C" w14:textId="77777777" w:rsidR="00221902" w:rsidRPr="009B2CBA" w:rsidRDefault="00221902" w:rsidP="005148D2">
      <w:pPr>
        <w:pStyle w:val="aff5"/>
      </w:pPr>
      <w:r w:rsidRPr="00EE62B0">
        <w:lastRenderedPageBreak/>
        <w:t>Табл</w:t>
      </w:r>
      <w:r>
        <w:t>ица</w:t>
      </w:r>
      <w:r w:rsidRPr="001353E7">
        <w:t> </w:t>
      </w:r>
      <w:r w:rsidR="00702F17" w:rsidRPr="00702F17">
        <w:rPr>
          <w:noProof/>
        </w:rPr>
        <w:t>69</w:t>
      </w:r>
    </w:p>
    <w:p w14:paraId="6F003771"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Запрос сведений о подтверждении уплаты пошлин за регистрацию и (или) выдачу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0</w:t>
      </w:r>
      <w:r w:rsidRPr="002479CB">
        <w:t>)</w:t>
      </w:r>
    </w:p>
    <w:p w14:paraId="765BCDC7"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811BECA" w14:textId="77777777" w:rsidTr="00B06259">
        <w:trPr>
          <w:trHeight w:val="601"/>
          <w:tblHeader/>
        </w:trPr>
        <w:tc>
          <w:tcPr>
            <w:tcW w:w="703" w:type="dxa"/>
            <w:shd w:val="clear" w:color="auto" w:fill="auto"/>
            <w:vAlign w:val="top"/>
          </w:tcPr>
          <w:p w14:paraId="3AF24281"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7AEE2866" w14:textId="77777777" w:rsidR="00445FC9" w:rsidRDefault="00445FC9" w:rsidP="00445FC9">
            <w:pPr>
              <w:pStyle w:val="ad"/>
              <w:spacing w:line="264" w:lineRule="auto"/>
            </w:pPr>
            <w:r>
              <w:t>Обозначение элемента</w:t>
            </w:r>
          </w:p>
        </w:tc>
        <w:tc>
          <w:tcPr>
            <w:tcW w:w="5818" w:type="dxa"/>
            <w:vAlign w:val="top"/>
          </w:tcPr>
          <w:p w14:paraId="1D90D395" w14:textId="77777777" w:rsidR="00445FC9" w:rsidRDefault="00445FC9" w:rsidP="00445FC9">
            <w:pPr>
              <w:pStyle w:val="ad"/>
              <w:spacing w:line="264" w:lineRule="auto"/>
            </w:pPr>
            <w:r>
              <w:t>Описание</w:t>
            </w:r>
          </w:p>
        </w:tc>
      </w:tr>
      <w:tr w:rsidR="00B36234" w:rsidRPr="00EE62B0" w14:paraId="6499EFF1" w14:textId="77777777" w:rsidTr="00D27257">
        <w:trPr>
          <w:trHeight w:val="301"/>
          <w:tblHeader/>
        </w:trPr>
        <w:tc>
          <w:tcPr>
            <w:tcW w:w="703" w:type="dxa"/>
            <w:shd w:val="clear" w:color="auto" w:fill="auto"/>
          </w:tcPr>
          <w:p w14:paraId="3BD1260C"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1AD6BF4" w14:textId="77777777" w:rsidR="00B36234" w:rsidRDefault="00B36234" w:rsidP="008F3B17">
            <w:pPr>
              <w:pStyle w:val="ad"/>
              <w:spacing w:line="264" w:lineRule="auto"/>
            </w:pPr>
            <w:r>
              <w:t>2</w:t>
            </w:r>
          </w:p>
        </w:tc>
        <w:tc>
          <w:tcPr>
            <w:tcW w:w="5818" w:type="dxa"/>
          </w:tcPr>
          <w:p w14:paraId="5513686D" w14:textId="77777777" w:rsidR="00B36234" w:rsidRDefault="00B36234" w:rsidP="008F3B17">
            <w:pPr>
              <w:pStyle w:val="ad"/>
              <w:spacing w:line="264" w:lineRule="auto"/>
            </w:pPr>
            <w:r>
              <w:t>3</w:t>
            </w:r>
          </w:p>
        </w:tc>
      </w:tr>
      <w:tr w:rsidR="00B3061D" w:rsidRPr="00EE62B0" w14:paraId="43C14BB3" w14:textId="77777777" w:rsidTr="00A762D7">
        <w:trPr>
          <w:cantSplit/>
        </w:trPr>
        <w:tc>
          <w:tcPr>
            <w:tcW w:w="703" w:type="dxa"/>
            <w:tcBorders>
              <w:bottom w:val="single" w:sz="4" w:space="0" w:color="auto"/>
            </w:tcBorders>
            <w:shd w:val="clear" w:color="auto" w:fill="auto"/>
            <w:vAlign w:val="top"/>
          </w:tcPr>
          <w:p w14:paraId="0096E24C"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377426BF"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7DFF3C82" w14:textId="77777777" w:rsidR="00B3061D" w:rsidRPr="00EE62B0" w:rsidRDefault="00B3061D" w:rsidP="00D65F82">
            <w:pPr>
              <w:pStyle w:val="ab"/>
              <w:jc w:val="left"/>
              <w:rPr>
                <w:noProof/>
              </w:rPr>
            </w:pPr>
            <w:r w:rsidRPr="00EE62B0">
              <w:rPr>
                <w:noProof/>
              </w:rPr>
              <w:t>P.SP.03.OPR.060</w:t>
            </w:r>
          </w:p>
        </w:tc>
      </w:tr>
      <w:tr w:rsidR="00B3061D" w:rsidRPr="00EE62B0" w14:paraId="236CD58A" w14:textId="77777777" w:rsidTr="00A762D7">
        <w:trPr>
          <w:cantSplit/>
        </w:trPr>
        <w:tc>
          <w:tcPr>
            <w:tcW w:w="703" w:type="dxa"/>
            <w:tcBorders>
              <w:top w:val="single" w:sz="4" w:space="0" w:color="auto"/>
              <w:bottom w:val="single" w:sz="4" w:space="0" w:color="auto"/>
            </w:tcBorders>
            <w:shd w:val="clear" w:color="auto" w:fill="auto"/>
            <w:vAlign w:val="top"/>
          </w:tcPr>
          <w:p w14:paraId="6981F142"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39116C02"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C696C4E" w14:textId="4A8FF3C1" w:rsidR="00B3061D" w:rsidRPr="00EE62B0" w:rsidRDefault="00694CA0" w:rsidP="00D65F82">
            <w:pPr>
              <w:pStyle w:val="ab"/>
              <w:jc w:val="left"/>
              <w:rPr>
                <w:noProof/>
              </w:rPr>
            </w:pPr>
            <w:r>
              <w:rPr>
                <w:noProof/>
              </w:rPr>
              <w:t xml:space="preserve">запрос сведений о подтверждении уплаты пошлин </w:t>
            </w:r>
            <w:r w:rsidR="00B47229">
              <w:rPr>
                <w:noProof/>
              </w:rPr>
              <w:br/>
            </w:r>
            <w:r>
              <w:rPr>
                <w:noProof/>
              </w:rPr>
              <w:t>за регистрацию и (или) выдачу свидетельства о праве использования НМПТ Союза</w:t>
            </w:r>
          </w:p>
        </w:tc>
      </w:tr>
      <w:tr w:rsidR="00B3061D" w:rsidRPr="00E929AE" w14:paraId="32CAAB28" w14:textId="77777777" w:rsidTr="00A762D7">
        <w:trPr>
          <w:cantSplit/>
        </w:trPr>
        <w:tc>
          <w:tcPr>
            <w:tcW w:w="703" w:type="dxa"/>
            <w:tcBorders>
              <w:top w:val="single" w:sz="4" w:space="0" w:color="auto"/>
              <w:bottom w:val="single" w:sz="4" w:space="0" w:color="auto"/>
            </w:tcBorders>
            <w:shd w:val="clear" w:color="auto" w:fill="auto"/>
            <w:vAlign w:val="top"/>
          </w:tcPr>
          <w:p w14:paraId="2148C383"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7F812ACA"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19537C0D" w14:textId="77777777" w:rsidR="00B3061D" w:rsidRPr="00B47229" w:rsidRDefault="003B0214" w:rsidP="003B0214">
            <w:pPr>
              <w:pStyle w:val="ab"/>
              <w:jc w:val="left"/>
              <w:rPr>
                <w:noProof/>
              </w:rPr>
            </w:pPr>
            <w:r w:rsidRPr="00B47229">
              <w:rPr>
                <w:noProof/>
              </w:rPr>
              <w:t>ведомство подачи</w:t>
            </w:r>
          </w:p>
        </w:tc>
      </w:tr>
      <w:tr w:rsidR="00B3061D" w:rsidRPr="00895C85" w14:paraId="5E533AA6" w14:textId="77777777" w:rsidTr="00A762D7">
        <w:trPr>
          <w:cantSplit/>
        </w:trPr>
        <w:tc>
          <w:tcPr>
            <w:tcW w:w="703" w:type="dxa"/>
            <w:tcBorders>
              <w:top w:val="single" w:sz="4" w:space="0" w:color="auto"/>
              <w:bottom w:val="single" w:sz="4" w:space="0" w:color="auto"/>
            </w:tcBorders>
            <w:shd w:val="clear" w:color="auto" w:fill="auto"/>
            <w:vAlign w:val="top"/>
          </w:tcPr>
          <w:p w14:paraId="2414EC5C"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51BC3C32"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D5E1B89" w14:textId="77777777" w:rsidR="00895C85" w:rsidRPr="002479CB" w:rsidRDefault="00895C85" w:rsidP="00895C85">
            <w:pPr>
              <w:pStyle w:val="ab"/>
              <w:jc w:val="left"/>
            </w:pPr>
            <w:r w:rsidRPr="002479CB">
              <w:rPr>
                <w:noProof/>
              </w:rPr>
              <w:t>выполняется при необходимости получения ведомством подачи от национальных патентных ведомств сведений о подтверждении уплаты заявителем пошлин за регистрацию и (или) выдачу свидетельства о праве использования НМПТ Союза</w:t>
            </w:r>
          </w:p>
        </w:tc>
      </w:tr>
      <w:tr w:rsidR="00B3061D" w:rsidRPr="00EE62B0" w14:paraId="147E7D81" w14:textId="77777777" w:rsidTr="00A762D7">
        <w:trPr>
          <w:cantSplit/>
        </w:trPr>
        <w:tc>
          <w:tcPr>
            <w:tcW w:w="703" w:type="dxa"/>
            <w:tcBorders>
              <w:top w:val="single" w:sz="4" w:space="0" w:color="auto"/>
              <w:bottom w:val="single" w:sz="4" w:space="0" w:color="auto"/>
            </w:tcBorders>
            <w:shd w:val="clear" w:color="auto" w:fill="auto"/>
            <w:vAlign w:val="top"/>
          </w:tcPr>
          <w:p w14:paraId="39FDD104"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94850B5"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464D09D1" w14:textId="77777777" w:rsidR="00B3061D" w:rsidRPr="002479CB" w:rsidRDefault="00B3061D" w:rsidP="00D65F82">
            <w:pPr>
              <w:pStyle w:val="ab"/>
              <w:jc w:val="left"/>
            </w:pPr>
            <w:r w:rsidRPr="002479CB">
              <w:rPr>
                <w:noProof/>
              </w:rPr>
              <w:t xml:space="preserve">формат и структура запроса должны соответствовать Описанию форматов 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w:t>
            </w:r>
          </w:p>
        </w:tc>
      </w:tr>
      <w:tr w:rsidR="00B3061D" w:rsidRPr="000A7FA1" w14:paraId="7C3C3F97" w14:textId="77777777" w:rsidTr="00A762D7">
        <w:trPr>
          <w:cantSplit/>
        </w:trPr>
        <w:tc>
          <w:tcPr>
            <w:tcW w:w="703" w:type="dxa"/>
            <w:tcBorders>
              <w:top w:val="single" w:sz="4" w:space="0" w:color="auto"/>
              <w:bottom w:val="single" w:sz="4" w:space="0" w:color="auto"/>
            </w:tcBorders>
            <w:shd w:val="clear" w:color="auto" w:fill="auto"/>
            <w:vAlign w:val="top"/>
          </w:tcPr>
          <w:p w14:paraId="53A18AE4"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775A1C2D"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56F7D1E6" w14:textId="0F871499" w:rsidR="00B3061D" w:rsidRPr="002479CB" w:rsidRDefault="00B3061D" w:rsidP="00D65F82">
            <w:pPr>
              <w:pStyle w:val="ab"/>
              <w:jc w:val="left"/>
              <w:rPr>
                <w:noProof/>
              </w:rPr>
            </w:pPr>
            <w:r w:rsidRPr="002479CB">
              <w:rPr>
                <w:noProof/>
              </w:rPr>
              <w:t xml:space="preserve">исполнитель формирует и направляет в национальное патентное ведомство запрос сведений </w:t>
            </w:r>
            <w:r w:rsidR="00810664">
              <w:rPr>
                <w:noProof/>
              </w:rPr>
              <w:br/>
            </w:r>
            <w:r w:rsidRPr="002479CB">
              <w:rPr>
                <w:noProof/>
              </w:rPr>
              <w:t xml:space="preserve">о подтверждении уплаты заявителем пошлин </w:t>
            </w:r>
            <w:r w:rsidR="00B47229">
              <w:rPr>
                <w:noProof/>
              </w:rPr>
              <w:br/>
            </w:r>
            <w:r w:rsidRPr="002479CB">
              <w:rPr>
                <w:noProof/>
              </w:rPr>
              <w:t xml:space="preserve">за регистрацию и (или) выдачу свидетельства о праве использования НМПТ Союза в соответствии </w:t>
            </w:r>
            <w:r w:rsidR="00810664">
              <w:rPr>
                <w:noProof/>
              </w:rPr>
              <w:br/>
            </w:r>
            <w:r w:rsidRPr="002479CB">
              <w:rPr>
                <w:noProof/>
              </w:rPr>
              <w:t>с Регламентом информационного взаимодействия между национальными патентными ведомствами</w:t>
            </w:r>
          </w:p>
        </w:tc>
      </w:tr>
      <w:tr w:rsidR="00B3061D" w:rsidRPr="00DC69D8" w14:paraId="08582BD8" w14:textId="77777777" w:rsidTr="00A762D7">
        <w:trPr>
          <w:cantSplit/>
        </w:trPr>
        <w:tc>
          <w:tcPr>
            <w:tcW w:w="703" w:type="dxa"/>
            <w:tcBorders>
              <w:top w:val="single" w:sz="4" w:space="0" w:color="auto"/>
            </w:tcBorders>
            <w:shd w:val="clear" w:color="auto" w:fill="auto"/>
            <w:vAlign w:val="top"/>
          </w:tcPr>
          <w:p w14:paraId="2E60784C"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5F3B993" w14:textId="77777777" w:rsidR="00B3061D" w:rsidRPr="00EE62B0" w:rsidRDefault="00B3061D" w:rsidP="00AA081D">
            <w:pPr>
              <w:pStyle w:val="ab"/>
              <w:jc w:val="left"/>
              <w:rPr>
                <w:noProof/>
              </w:rPr>
            </w:pPr>
            <w:r>
              <w:rPr>
                <w:bCs w:val="0"/>
                <w:noProof/>
              </w:rPr>
              <w:t>Результаты</w:t>
            </w:r>
          </w:p>
        </w:tc>
        <w:tc>
          <w:tcPr>
            <w:tcW w:w="5818" w:type="dxa"/>
            <w:vAlign w:val="top"/>
          </w:tcPr>
          <w:p w14:paraId="32231E8F" w14:textId="526B68A3" w:rsidR="00DC69D8" w:rsidRPr="002479CB" w:rsidRDefault="00DC69D8" w:rsidP="00DC69D8">
            <w:pPr>
              <w:pStyle w:val="ab"/>
              <w:jc w:val="left"/>
              <w:rPr>
                <w:noProof/>
              </w:rPr>
            </w:pPr>
            <w:r w:rsidRPr="002479CB">
              <w:rPr>
                <w:noProof/>
              </w:rPr>
              <w:t xml:space="preserve">запрос сведений о подтверждении уплаты заявителем пошлин за регистрацию и (или) выдачу свидетельства о праве использования НМПТ Союза направлен </w:t>
            </w:r>
            <w:r w:rsidR="00810664">
              <w:rPr>
                <w:noProof/>
              </w:rPr>
              <w:br/>
            </w:r>
            <w:r w:rsidRPr="002479CB">
              <w:rPr>
                <w:noProof/>
              </w:rPr>
              <w:t>в национальное патентное ведомство</w:t>
            </w:r>
          </w:p>
        </w:tc>
      </w:tr>
    </w:tbl>
    <w:p w14:paraId="3996B36B" w14:textId="77777777" w:rsidR="00DF7C15" w:rsidRPr="001F1A27" w:rsidRDefault="00DF7C15" w:rsidP="0006004F">
      <w:pPr>
        <w:spacing w:after="0" w:line="240" w:lineRule="auto"/>
        <w:rPr>
          <w:szCs w:val="30"/>
        </w:rPr>
      </w:pPr>
    </w:p>
    <w:p w14:paraId="656DE151" w14:textId="77777777" w:rsidR="00221902" w:rsidRPr="009B2CBA" w:rsidRDefault="00221902" w:rsidP="005148D2">
      <w:pPr>
        <w:pStyle w:val="aff5"/>
      </w:pPr>
      <w:r w:rsidRPr="00EE62B0">
        <w:lastRenderedPageBreak/>
        <w:t>Табл</w:t>
      </w:r>
      <w:r>
        <w:t>ица</w:t>
      </w:r>
      <w:r w:rsidRPr="001353E7">
        <w:t> </w:t>
      </w:r>
      <w:r w:rsidR="00702F17" w:rsidRPr="00702F17">
        <w:rPr>
          <w:noProof/>
        </w:rPr>
        <w:t>70</w:t>
      </w:r>
    </w:p>
    <w:p w14:paraId="4369CB46" w14:textId="7D9A1E7C"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Обработка запроса и представление сведений </w:t>
      </w:r>
      <w:r w:rsidR="00810664">
        <w:br/>
      </w:r>
      <w:r w:rsidR="009E42E5" w:rsidRPr="002479CB">
        <w:t>о подтверждении уплаты пошлин за регистрацию и (или) выдачу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1</w:t>
      </w:r>
      <w:r w:rsidRPr="002479CB">
        <w:t>)</w:t>
      </w:r>
    </w:p>
    <w:p w14:paraId="4CA81704"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BECA9B7" w14:textId="77777777" w:rsidTr="00B06259">
        <w:trPr>
          <w:trHeight w:val="601"/>
          <w:tblHeader/>
        </w:trPr>
        <w:tc>
          <w:tcPr>
            <w:tcW w:w="703" w:type="dxa"/>
            <w:shd w:val="clear" w:color="auto" w:fill="auto"/>
            <w:vAlign w:val="top"/>
          </w:tcPr>
          <w:p w14:paraId="6787E571"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637A1CF4" w14:textId="77777777" w:rsidR="00445FC9" w:rsidRDefault="00445FC9" w:rsidP="00445FC9">
            <w:pPr>
              <w:pStyle w:val="ad"/>
              <w:spacing w:line="264" w:lineRule="auto"/>
            </w:pPr>
            <w:r>
              <w:t>Обозначение элемента</w:t>
            </w:r>
          </w:p>
        </w:tc>
        <w:tc>
          <w:tcPr>
            <w:tcW w:w="5818" w:type="dxa"/>
            <w:vAlign w:val="top"/>
          </w:tcPr>
          <w:p w14:paraId="5EB5B4F9" w14:textId="77777777" w:rsidR="00445FC9" w:rsidRDefault="00445FC9" w:rsidP="00445FC9">
            <w:pPr>
              <w:pStyle w:val="ad"/>
              <w:spacing w:line="264" w:lineRule="auto"/>
            </w:pPr>
            <w:r>
              <w:t>Описание</w:t>
            </w:r>
          </w:p>
        </w:tc>
      </w:tr>
      <w:tr w:rsidR="00B36234" w:rsidRPr="00EE62B0" w14:paraId="0328F7CD" w14:textId="77777777" w:rsidTr="00D27257">
        <w:trPr>
          <w:trHeight w:val="301"/>
          <w:tblHeader/>
        </w:trPr>
        <w:tc>
          <w:tcPr>
            <w:tcW w:w="703" w:type="dxa"/>
            <w:shd w:val="clear" w:color="auto" w:fill="auto"/>
          </w:tcPr>
          <w:p w14:paraId="4137DBF3"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16FDC688" w14:textId="77777777" w:rsidR="00B36234" w:rsidRDefault="00B36234" w:rsidP="008F3B17">
            <w:pPr>
              <w:pStyle w:val="ad"/>
              <w:spacing w:line="264" w:lineRule="auto"/>
            </w:pPr>
            <w:r>
              <w:t>2</w:t>
            </w:r>
          </w:p>
        </w:tc>
        <w:tc>
          <w:tcPr>
            <w:tcW w:w="5818" w:type="dxa"/>
          </w:tcPr>
          <w:p w14:paraId="20B60D4D" w14:textId="77777777" w:rsidR="00B36234" w:rsidRDefault="00B36234" w:rsidP="008F3B17">
            <w:pPr>
              <w:pStyle w:val="ad"/>
              <w:spacing w:line="264" w:lineRule="auto"/>
            </w:pPr>
            <w:r>
              <w:t>3</w:t>
            </w:r>
          </w:p>
        </w:tc>
      </w:tr>
      <w:tr w:rsidR="00B3061D" w:rsidRPr="00EE62B0" w14:paraId="7A8F6498" w14:textId="77777777" w:rsidTr="00A762D7">
        <w:trPr>
          <w:cantSplit/>
        </w:trPr>
        <w:tc>
          <w:tcPr>
            <w:tcW w:w="703" w:type="dxa"/>
            <w:tcBorders>
              <w:bottom w:val="single" w:sz="4" w:space="0" w:color="auto"/>
            </w:tcBorders>
            <w:shd w:val="clear" w:color="auto" w:fill="auto"/>
            <w:vAlign w:val="top"/>
          </w:tcPr>
          <w:p w14:paraId="55B7291F"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6EB16633"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26AA9E80" w14:textId="77777777" w:rsidR="00B3061D" w:rsidRPr="00EE62B0" w:rsidRDefault="00B3061D" w:rsidP="00D65F82">
            <w:pPr>
              <w:pStyle w:val="ab"/>
              <w:jc w:val="left"/>
              <w:rPr>
                <w:noProof/>
              </w:rPr>
            </w:pPr>
            <w:r w:rsidRPr="00EE62B0">
              <w:rPr>
                <w:noProof/>
              </w:rPr>
              <w:t>P.SP.03.OPR.061</w:t>
            </w:r>
          </w:p>
        </w:tc>
      </w:tr>
      <w:tr w:rsidR="00B3061D" w:rsidRPr="00EE62B0" w14:paraId="258506E8" w14:textId="77777777" w:rsidTr="00A762D7">
        <w:trPr>
          <w:cantSplit/>
        </w:trPr>
        <w:tc>
          <w:tcPr>
            <w:tcW w:w="703" w:type="dxa"/>
            <w:tcBorders>
              <w:top w:val="single" w:sz="4" w:space="0" w:color="auto"/>
              <w:bottom w:val="single" w:sz="4" w:space="0" w:color="auto"/>
            </w:tcBorders>
            <w:shd w:val="clear" w:color="auto" w:fill="auto"/>
            <w:vAlign w:val="top"/>
          </w:tcPr>
          <w:p w14:paraId="6A132216"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7B0FA465"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2222A0F1" w14:textId="6F02EA57" w:rsidR="00B3061D" w:rsidRPr="00EE62B0" w:rsidRDefault="00694CA0" w:rsidP="00D65F82">
            <w:pPr>
              <w:pStyle w:val="ab"/>
              <w:jc w:val="left"/>
              <w:rPr>
                <w:noProof/>
              </w:rPr>
            </w:pPr>
            <w:r>
              <w:rPr>
                <w:noProof/>
              </w:rPr>
              <w:t xml:space="preserve">обработка запроса и представление сведений </w:t>
            </w:r>
            <w:r w:rsidR="00810664">
              <w:rPr>
                <w:noProof/>
              </w:rPr>
              <w:br/>
            </w:r>
            <w:r>
              <w:rPr>
                <w:noProof/>
              </w:rPr>
              <w:t xml:space="preserve">о подтверждении уплаты пошлин за регистрацию </w:t>
            </w:r>
            <w:r w:rsidR="00810664">
              <w:rPr>
                <w:noProof/>
              </w:rPr>
              <w:br/>
            </w:r>
            <w:r>
              <w:rPr>
                <w:noProof/>
              </w:rPr>
              <w:t>и (или) выдачу свидетельства о праве использования НМПТ Союза</w:t>
            </w:r>
          </w:p>
        </w:tc>
      </w:tr>
      <w:tr w:rsidR="00B3061D" w:rsidRPr="00E929AE" w14:paraId="1AAF6E08" w14:textId="77777777" w:rsidTr="00A762D7">
        <w:trPr>
          <w:cantSplit/>
        </w:trPr>
        <w:tc>
          <w:tcPr>
            <w:tcW w:w="703" w:type="dxa"/>
            <w:tcBorders>
              <w:top w:val="single" w:sz="4" w:space="0" w:color="auto"/>
              <w:bottom w:val="single" w:sz="4" w:space="0" w:color="auto"/>
            </w:tcBorders>
            <w:shd w:val="clear" w:color="auto" w:fill="auto"/>
            <w:vAlign w:val="top"/>
          </w:tcPr>
          <w:p w14:paraId="7B66C573"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30B1BE72"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DE3E405" w14:textId="77777777" w:rsidR="00B3061D" w:rsidRPr="00810664" w:rsidRDefault="003B0214" w:rsidP="003B0214">
            <w:pPr>
              <w:pStyle w:val="ab"/>
              <w:jc w:val="left"/>
              <w:rPr>
                <w:noProof/>
              </w:rPr>
            </w:pPr>
            <w:r w:rsidRPr="00810664">
              <w:rPr>
                <w:noProof/>
              </w:rPr>
              <w:t>национальное патентное ведомство</w:t>
            </w:r>
          </w:p>
        </w:tc>
      </w:tr>
      <w:tr w:rsidR="00B3061D" w:rsidRPr="00895C85" w14:paraId="68CFA1B2" w14:textId="77777777" w:rsidTr="00A762D7">
        <w:trPr>
          <w:cantSplit/>
        </w:trPr>
        <w:tc>
          <w:tcPr>
            <w:tcW w:w="703" w:type="dxa"/>
            <w:tcBorders>
              <w:top w:val="single" w:sz="4" w:space="0" w:color="auto"/>
              <w:bottom w:val="single" w:sz="4" w:space="0" w:color="auto"/>
            </w:tcBorders>
            <w:shd w:val="clear" w:color="auto" w:fill="auto"/>
            <w:vAlign w:val="top"/>
          </w:tcPr>
          <w:p w14:paraId="571CF70E"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0D3EBF3D"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B3B30E5" w14:textId="19880D4D" w:rsidR="00895C85" w:rsidRPr="002479CB" w:rsidRDefault="00895C85" w:rsidP="00895C85">
            <w:pPr>
              <w:pStyle w:val="ab"/>
              <w:jc w:val="left"/>
            </w:pPr>
            <w:r w:rsidRPr="002479CB">
              <w:rPr>
                <w:noProof/>
              </w:rPr>
              <w:t xml:space="preserve">выполняется при получении исполнителем запроса сведений о подтверждении уплаты пошлин </w:t>
            </w:r>
            <w:r w:rsidR="00B47229">
              <w:rPr>
                <w:noProof/>
              </w:rPr>
              <w:br/>
            </w:r>
            <w:r w:rsidRPr="002479CB">
              <w:rPr>
                <w:noProof/>
              </w:rPr>
              <w:t xml:space="preserve">за регистрацию и (или) выдачу свидетельства о праве использования НМПТ Союза (операция «Запрос сведений о подтверждении уплаты пошлин </w:t>
            </w:r>
            <w:r w:rsidR="00B47229">
              <w:rPr>
                <w:noProof/>
              </w:rPr>
              <w:br/>
            </w:r>
            <w:r w:rsidRPr="002479CB">
              <w:rPr>
                <w:noProof/>
              </w:rPr>
              <w:t>за регистрацию и (или) выдачу свидетельства о праве использования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60))</w:t>
            </w:r>
          </w:p>
        </w:tc>
      </w:tr>
      <w:tr w:rsidR="00B3061D" w:rsidRPr="00EE62B0" w14:paraId="2C1D0393" w14:textId="77777777" w:rsidTr="00A762D7">
        <w:trPr>
          <w:cantSplit/>
        </w:trPr>
        <w:tc>
          <w:tcPr>
            <w:tcW w:w="703" w:type="dxa"/>
            <w:tcBorders>
              <w:top w:val="single" w:sz="4" w:space="0" w:color="auto"/>
              <w:bottom w:val="single" w:sz="4" w:space="0" w:color="auto"/>
            </w:tcBorders>
            <w:shd w:val="clear" w:color="auto" w:fill="auto"/>
            <w:vAlign w:val="top"/>
          </w:tcPr>
          <w:p w14:paraId="007B2813"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0FBCFE6D"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607964CD" w14:textId="77777777" w:rsidR="00B3061D" w:rsidRPr="002479CB" w:rsidRDefault="00B3061D" w:rsidP="00D65F82">
            <w:pPr>
              <w:pStyle w:val="ab"/>
              <w:jc w:val="left"/>
            </w:pPr>
            <w:r w:rsidRPr="002479CB">
              <w:rPr>
                <w:noProof/>
              </w:rPr>
              <w:t>формат и структура сведений должны соответствовать Описанию форматов и структур электронных документов и сведений</w:t>
            </w:r>
          </w:p>
        </w:tc>
      </w:tr>
      <w:tr w:rsidR="00B3061D" w:rsidRPr="000A7FA1" w14:paraId="2292FA3E" w14:textId="77777777" w:rsidTr="00A762D7">
        <w:trPr>
          <w:cantSplit/>
        </w:trPr>
        <w:tc>
          <w:tcPr>
            <w:tcW w:w="703" w:type="dxa"/>
            <w:tcBorders>
              <w:top w:val="single" w:sz="4" w:space="0" w:color="auto"/>
              <w:bottom w:val="single" w:sz="4" w:space="0" w:color="auto"/>
            </w:tcBorders>
            <w:shd w:val="clear" w:color="auto" w:fill="auto"/>
            <w:vAlign w:val="top"/>
          </w:tcPr>
          <w:p w14:paraId="701EDA31"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6AA5880D"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6B615D78" w14:textId="1373110D" w:rsidR="00B3061D" w:rsidRPr="002479CB" w:rsidRDefault="00B3061D" w:rsidP="00D65F82">
            <w:pPr>
              <w:pStyle w:val="ab"/>
              <w:jc w:val="left"/>
              <w:rPr>
                <w:noProof/>
              </w:rPr>
            </w:pPr>
            <w:r w:rsidRPr="002479CB">
              <w:rPr>
                <w:noProof/>
              </w:rPr>
              <w:t xml:space="preserve">исполнитель принимает запрос сведений </w:t>
            </w:r>
            <w:r w:rsidR="00810664">
              <w:rPr>
                <w:noProof/>
              </w:rPr>
              <w:br/>
            </w:r>
            <w:r w:rsidRPr="002479CB">
              <w:rPr>
                <w:noProof/>
              </w:rPr>
              <w:t xml:space="preserve">о подтверждении уплаты заявителем пошлин </w:t>
            </w:r>
            <w:r w:rsidR="00B47229">
              <w:rPr>
                <w:noProof/>
              </w:rPr>
              <w:br/>
            </w:r>
            <w:r w:rsidRPr="002479CB">
              <w:rPr>
                <w:noProof/>
              </w:rPr>
              <w:t xml:space="preserve">за регистрацию и (или) выдачу свидетельства о праве использования НМПТ Союза и обрабатывает его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p w14:paraId="114BC360" w14:textId="4061DD8A" w:rsidR="00B3061D" w:rsidRPr="002479CB" w:rsidRDefault="00B3061D" w:rsidP="00D65F82">
            <w:pPr>
              <w:pStyle w:val="ab"/>
              <w:jc w:val="left"/>
              <w:rPr>
                <w:noProof/>
              </w:rPr>
            </w:pPr>
            <w:r w:rsidRPr="002479CB">
              <w:rPr>
                <w:noProof/>
              </w:rPr>
              <w:t xml:space="preserve">При успешном завершении обработки исполнитель формирует и направляет в ведомство подачи ответ, содержащий сведения о подтверждении уплаты заявителем пошлин за регистрацию и (или) выдачу свидетельства о праве использования НМПТ Союза или информацию об отсутствии таких сведений или </w:t>
            </w:r>
            <w:r w:rsidR="00810664">
              <w:rPr>
                <w:noProof/>
              </w:rPr>
              <w:br/>
            </w:r>
            <w:r w:rsidRPr="002479CB">
              <w:rPr>
                <w:noProof/>
              </w:rPr>
              <w:t xml:space="preserve">о неполной уплате пошлин в соответствии </w:t>
            </w:r>
            <w:r w:rsidR="00B47229">
              <w:rPr>
                <w:noProof/>
              </w:rPr>
              <w:br/>
            </w:r>
            <w:r w:rsidRPr="002479CB">
              <w:rPr>
                <w:noProof/>
              </w:rPr>
              <w:t>с Регламентом информационного взаимодействия между национальными патентными ведомствами</w:t>
            </w:r>
          </w:p>
        </w:tc>
      </w:tr>
      <w:tr w:rsidR="00B3061D" w:rsidRPr="00DC69D8" w14:paraId="341ADE83" w14:textId="77777777" w:rsidTr="00A762D7">
        <w:trPr>
          <w:cantSplit/>
        </w:trPr>
        <w:tc>
          <w:tcPr>
            <w:tcW w:w="703" w:type="dxa"/>
            <w:tcBorders>
              <w:top w:val="single" w:sz="4" w:space="0" w:color="auto"/>
            </w:tcBorders>
            <w:shd w:val="clear" w:color="auto" w:fill="auto"/>
            <w:vAlign w:val="top"/>
          </w:tcPr>
          <w:p w14:paraId="7B96D11F" w14:textId="77777777" w:rsidR="00B3061D" w:rsidRPr="00EE62B0" w:rsidRDefault="00B3061D" w:rsidP="008F3B17">
            <w:pPr>
              <w:pStyle w:val="ab"/>
              <w:rPr>
                <w:noProof/>
              </w:rPr>
            </w:pPr>
            <w:r w:rsidRPr="00EE62B0">
              <w:rPr>
                <w:noProof/>
              </w:rPr>
              <w:lastRenderedPageBreak/>
              <w:t>7</w:t>
            </w:r>
          </w:p>
        </w:tc>
        <w:tc>
          <w:tcPr>
            <w:tcW w:w="2835" w:type="dxa"/>
            <w:tcBorders>
              <w:left w:val="single" w:sz="4" w:space="0" w:color="auto"/>
            </w:tcBorders>
            <w:shd w:val="clear" w:color="auto" w:fill="auto"/>
            <w:vAlign w:val="top"/>
          </w:tcPr>
          <w:p w14:paraId="63E17FBB" w14:textId="77777777" w:rsidR="00B3061D" w:rsidRPr="00EE62B0" w:rsidRDefault="00B3061D" w:rsidP="00AA081D">
            <w:pPr>
              <w:pStyle w:val="ab"/>
              <w:jc w:val="left"/>
              <w:rPr>
                <w:noProof/>
              </w:rPr>
            </w:pPr>
            <w:r>
              <w:rPr>
                <w:bCs w:val="0"/>
                <w:noProof/>
              </w:rPr>
              <w:t>Результаты</w:t>
            </w:r>
          </w:p>
        </w:tc>
        <w:tc>
          <w:tcPr>
            <w:tcW w:w="5818" w:type="dxa"/>
            <w:vAlign w:val="top"/>
          </w:tcPr>
          <w:p w14:paraId="5CEE114F" w14:textId="646E821E" w:rsidR="00DC69D8" w:rsidRPr="002479CB" w:rsidRDefault="00DC69D8" w:rsidP="00DC69D8">
            <w:pPr>
              <w:pStyle w:val="ab"/>
              <w:jc w:val="left"/>
              <w:rPr>
                <w:noProof/>
              </w:rPr>
            </w:pPr>
            <w:r w:rsidRPr="002479CB">
              <w:rPr>
                <w:noProof/>
              </w:rPr>
              <w:t xml:space="preserve">ведомству подачи представлены сведения </w:t>
            </w:r>
            <w:r w:rsidR="00810664">
              <w:rPr>
                <w:noProof/>
              </w:rPr>
              <w:br/>
            </w:r>
            <w:r w:rsidRPr="002479CB">
              <w:rPr>
                <w:noProof/>
              </w:rPr>
              <w:t xml:space="preserve">о подтверждении уплаты заявителем пошлин за регистрацию и (или) выдачу свидетельства о праве использования НМПТ Союза или информация </w:t>
            </w:r>
            <w:r w:rsidR="00810664">
              <w:rPr>
                <w:noProof/>
              </w:rPr>
              <w:br/>
            </w:r>
            <w:r w:rsidRPr="002479CB">
              <w:rPr>
                <w:noProof/>
              </w:rPr>
              <w:t>об отсутствии таких сведений или о неполной уплате пошлин</w:t>
            </w:r>
          </w:p>
        </w:tc>
      </w:tr>
    </w:tbl>
    <w:p w14:paraId="05D72721" w14:textId="77777777" w:rsidR="00DF7C15" w:rsidRPr="001F1A27" w:rsidRDefault="00DF7C15" w:rsidP="0006004F">
      <w:pPr>
        <w:spacing w:after="0" w:line="240" w:lineRule="auto"/>
        <w:rPr>
          <w:szCs w:val="30"/>
        </w:rPr>
      </w:pPr>
    </w:p>
    <w:p w14:paraId="2A04C0CE" w14:textId="77777777" w:rsidR="00221902" w:rsidRPr="009B2CBA" w:rsidRDefault="00221902" w:rsidP="005148D2">
      <w:pPr>
        <w:pStyle w:val="aff5"/>
      </w:pPr>
      <w:r w:rsidRPr="00EE62B0">
        <w:t>Табл</w:t>
      </w:r>
      <w:r>
        <w:t>ица</w:t>
      </w:r>
      <w:r w:rsidRPr="001353E7">
        <w:t> </w:t>
      </w:r>
      <w:r w:rsidR="00702F17" w:rsidRPr="00702F17">
        <w:rPr>
          <w:noProof/>
        </w:rPr>
        <w:t>71</w:t>
      </w:r>
    </w:p>
    <w:p w14:paraId="136571EF"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олучение сведений о подтверждении уплаты пошлин за регистрацию и (или) выдачу свидетельства о праве использования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2</w:t>
      </w:r>
      <w:r w:rsidRPr="002479CB">
        <w:t>)</w:t>
      </w:r>
    </w:p>
    <w:p w14:paraId="35D0A229"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558E3396" w14:textId="77777777" w:rsidTr="00B06259">
        <w:trPr>
          <w:trHeight w:val="601"/>
          <w:tblHeader/>
        </w:trPr>
        <w:tc>
          <w:tcPr>
            <w:tcW w:w="703" w:type="dxa"/>
            <w:shd w:val="clear" w:color="auto" w:fill="auto"/>
            <w:vAlign w:val="top"/>
          </w:tcPr>
          <w:p w14:paraId="1FE9CB8C"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67328CBA" w14:textId="77777777" w:rsidR="00445FC9" w:rsidRDefault="00445FC9" w:rsidP="00445FC9">
            <w:pPr>
              <w:pStyle w:val="ad"/>
              <w:spacing w:line="264" w:lineRule="auto"/>
            </w:pPr>
            <w:r>
              <w:t>Обозначение элемента</w:t>
            </w:r>
          </w:p>
        </w:tc>
        <w:tc>
          <w:tcPr>
            <w:tcW w:w="5818" w:type="dxa"/>
            <w:vAlign w:val="top"/>
          </w:tcPr>
          <w:p w14:paraId="194DB7BB" w14:textId="77777777" w:rsidR="00445FC9" w:rsidRDefault="00445FC9" w:rsidP="00445FC9">
            <w:pPr>
              <w:pStyle w:val="ad"/>
              <w:spacing w:line="264" w:lineRule="auto"/>
            </w:pPr>
            <w:r>
              <w:t>Описание</w:t>
            </w:r>
          </w:p>
        </w:tc>
      </w:tr>
      <w:tr w:rsidR="00B36234" w:rsidRPr="00EE62B0" w14:paraId="013A165E" w14:textId="77777777" w:rsidTr="00D27257">
        <w:trPr>
          <w:trHeight w:val="301"/>
          <w:tblHeader/>
        </w:trPr>
        <w:tc>
          <w:tcPr>
            <w:tcW w:w="703" w:type="dxa"/>
            <w:shd w:val="clear" w:color="auto" w:fill="auto"/>
          </w:tcPr>
          <w:p w14:paraId="4B5DD33D"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97DAB84" w14:textId="77777777" w:rsidR="00B36234" w:rsidRDefault="00B36234" w:rsidP="008F3B17">
            <w:pPr>
              <w:pStyle w:val="ad"/>
              <w:spacing w:line="264" w:lineRule="auto"/>
            </w:pPr>
            <w:r>
              <w:t>2</w:t>
            </w:r>
          </w:p>
        </w:tc>
        <w:tc>
          <w:tcPr>
            <w:tcW w:w="5818" w:type="dxa"/>
          </w:tcPr>
          <w:p w14:paraId="1529D76C" w14:textId="77777777" w:rsidR="00B36234" w:rsidRDefault="00B36234" w:rsidP="008F3B17">
            <w:pPr>
              <w:pStyle w:val="ad"/>
              <w:spacing w:line="264" w:lineRule="auto"/>
            </w:pPr>
            <w:r>
              <w:t>3</w:t>
            </w:r>
          </w:p>
        </w:tc>
      </w:tr>
      <w:tr w:rsidR="00B3061D" w:rsidRPr="00EE62B0" w14:paraId="1DEEAED6" w14:textId="77777777" w:rsidTr="00A762D7">
        <w:trPr>
          <w:cantSplit/>
        </w:trPr>
        <w:tc>
          <w:tcPr>
            <w:tcW w:w="703" w:type="dxa"/>
            <w:tcBorders>
              <w:bottom w:val="single" w:sz="4" w:space="0" w:color="auto"/>
            </w:tcBorders>
            <w:shd w:val="clear" w:color="auto" w:fill="auto"/>
            <w:vAlign w:val="top"/>
          </w:tcPr>
          <w:p w14:paraId="2C78B63E"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DF434CE"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0C9A7E5F" w14:textId="77777777" w:rsidR="00B3061D" w:rsidRPr="00EE62B0" w:rsidRDefault="00B3061D" w:rsidP="00D65F82">
            <w:pPr>
              <w:pStyle w:val="ab"/>
              <w:jc w:val="left"/>
              <w:rPr>
                <w:noProof/>
              </w:rPr>
            </w:pPr>
            <w:r w:rsidRPr="00EE62B0">
              <w:rPr>
                <w:noProof/>
              </w:rPr>
              <w:t>P.SP.03.OPR.062</w:t>
            </w:r>
          </w:p>
        </w:tc>
      </w:tr>
      <w:tr w:rsidR="00B3061D" w:rsidRPr="00EE62B0" w14:paraId="188DE594" w14:textId="77777777" w:rsidTr="00A762D7">
        <w:trPr>
          <w:cantSplit/>
        </w:trPr>
        <w:tc>
          <w:tcPr>
            <w:tcW w:w="703" w:type="dxa"/>
            <w:tcBorders>
              <w:top w:val="single" w:sz="4" w:space="0" w:color="auto"/>
              <w:bottom w:val="single" w:sz="4" w:space="0" w:color="auto"/>
            </w:tcBorders>
            <w:shd w:val="clear" w:color="auto" w:fill="auto"/>
            <w:vAlign w:val="top"/>
          </w:tcPr>
          <w:p w14:paraId="68B5F8EE"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281BB8F6"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A938624" w14:textId="77777777" w:rsidR="00B3061D" w:rsidRPr="00EE62B0" w:rsidRDefault="00694CA0" w:rsidP="00D65F82">
            <w:pPr>
              <w:pStyle w:val="ab"/>
              <w:jc w:val="left"/>
              <w:rPr>
                <w:noProof/>
              </w:rPr>
            </w:pPr>
            <w:r>
              <w:rPr>
                <w:noProof/>
              </w:rPr>
              <w:t>получение сведений о подтверждении уплаты пошлин за регистрацию и (или) выдачу свидетельства о праве использования НМПТ Союза</w:t>
            </w:r>
          </w:p>
        </w:tc>
      </w:tr>
      <w:tr w:rsidR="00B3061D" w:rsidRPr="00E929AE" w14:paraId="57D2D564" w14:textId="77777777" w:rsidTr="00A762D7">
        <w:trPr>
          <w:cantSplit/>
        </w:trPr>
        <w:tc>
          <w:tcPr>
            <w:tcW w:w="703" w:type="dxa"/>
            <w:tcBorders>
              <w:top w:val="single" w:sz="4" w:space="0" w:color="auto"/>
              <w:bottom w:val="single" w:sz="4" w:space="0" w:color="auto"/>
            </w:tcBorders>
            <w:shd w:val="clear" w:color="auto" w:fill="auto"/>
            <w:vAlign w:val="top"/>
          </w:tcPr>
          <w:p w14:paraId="16AD11B8"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88D871B"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3884C052"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1E561408" w14:textId="77777777" w:rsidTr="00A762D7">
        <w:trPr>
          <w:cantSplit/>
        </w:trPr>
        <w:tc>
          <w:tcPr>
            <w:tcW w:w="703" w:type="dxa"/>
            <w:tcBorders>
              <w:top w:val="single" w:sz="4" w:space="0" w:color="auto"/>
              <w:bottom w:val="single" w:sz="4" w:space="0" w:color="auto"/>
            </w:tcBorders>
            <w:shd w:val="clear" w:color="auto" w:fill="auto"/>
            <w:vAlign w:val="top"/>
          </w:tcPr>
          <w:p w14:paraId="4E5141BB"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1E538C0F"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630EF39" w14:textId="057CCB5B" w:rsidR="00895C85" w:rsidRPr="002479CB" w:rsidRDefault="00895C85" w:rsidP="00895C85">
            <w:pPr>
              <w:pStyle w:val="ab"/>
              <w:jc w:val="left"/>
            </w:pPr>
            <w:r w:rsidRPr="002479CB">
              <w:rPr>
                <w:noProof/>
              </w:rPr>
              <w:t xml:space="preserve">выполняется при получении исполнителем сведений </w:t>
            </w:r>
            <w:r w:rsidR="00810664">
              <w:rPr>
                <w:noProof/>
              </w:rPr>
              <w:br/>
            </w:r>
            <w:r w:rsidRPr="002479CB">
              <w:rPr>
                <w:noProof/>
              </w:rPr>
              <w:t xml:space="preserve">о подтверждении уплаты заявителем пошлин за регистрацию и (или) выдачу свидетельства о праве использования НМПТ Союза или информации </w:t>
            </w:r>
            <w:r w:rsidR="00B47229">
              <w:rPr>
                <w:noProof/>
              </w:rPr>
              <w:br/>
            </w:r>
            <w:r w:rsidRPr="002479CB">
              <w:rPr>
                <w:noProof/>
              </w:rPr>
              <w:t>об отсутствии таких сведений или о неполной уплате пошлин (операция «Обработка запроса и представление сведений о подтверждении уплаты пошлин за регистрацию и (или) выдачу свидетельства о праве использования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61))</w:t>
            </w:r>
          </w:p>
        </w:tc>
      </w:tr>
      <w:tr w:rsidR="00B3061D" w:rsidRPr="00EE62B0" w14:paraId="26C23718" w14:textId="77777777" w:rsidTr="00A762D7">
        <w:trPr>
          <w:cantSplit/>
        </w:trPr>
        <w:tc>
          <w:tcPr>
            <w:tcW w:w="703" w:type="dxa"/>
            <w:tcBorders>
              <w:top w:val="single" w:sz="4" w:space="0" w:color="auto"/>
              <w:bottom w:val="single" w:sz="4" w:space="0" w:color="auto"/>
            </w:tcBorders>
            <w:shd w:val="clear" w:color="auto" w:fill="auto"/>
            <w:vAlign w:val="top"/>
          </w:tcPr>
          <w:p w14:paraId="674B44D4"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4D9C759F"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0659313A" w14:textId="750D0E42"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68CC574C" w14:textId="77777777" w:rsidTr="00A762D7">
        <w:trPr>
          <w:cantSplit/>
        </w:trPr>
        <w:tc>
          <w:tcPr>
            <w:tcW w:w="703" w:type="dxa"/>
            <w:tcBorders>
              <w:top w:val="single" w:sz="4" w:space="0" w:color="auto"/>
              <w:bottom w:val="single" w:sz="4" w:space="0" w:color="auto"/>
            </w:tcBorders>
            <w:shd w:val="clear" w:color="auto" w:fill="auto"/>
            <w:vAlign w:val="top"/>
          </w:tcPr>
          <w:p w14:paraId="03C84FF7"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36B06BB5"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2920C257" w14:textId="10E8E14E" w:rsidR="00B3061D" w:rsidRPr="002479CB" w:rsidRDefault="00B3061D" w:rsidP="00D65F82">
            <w:pPr>
              <w:pStyle w:val="ab"/>
              <w:jc w:val="left"/>
              <w:rPr>
                <w:noProof/>
              </w:rPr>
            </w:pPr>
            <w:r w:rsidRPr="002479CB">
              <w:rPr>
                <w:noProof/>
              </w:rPr>
              <w:t xml:space="preserve">исполнитель принимает сведения о подтверждении уплаты заявителем пошлин за регистрацию и (или) выдачу свидетельства о праве использования НМПТ Союза или информацию об отсутствии таких сведений или о неполной уплате пошлин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60809183" w14:textId="77777777" w:rsidTr="00A762D7">
        <w:trPr>
          <w:cantSplit/>
        </w:trPr>
        <w:tc>
          <w:tcPr>
            <w:tcW w:w="703" w:type="dxa"/>
            <w:tcBorders>
              <w:top w:val="single" w:sz="4" w:space="0" w:color="auto"/>
            </w:tcBorders>
            <w:shd w:val="clear" w:color="auto" w:fill="auto"/>
            <w:vAlign w:val="top"/>
          </w:tcPr>
          <w:p w14:paraId="023DFAB2"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1EC72A5A" w14:textId="77777777" w:rsidR="00B3061D" w:rsidRPr="00EE62B0" w:rsidRDefault="00B3061D" w:rsidP="00AA081D">
            <w:pPr>
              <w:pStyle w:val="ab"/>
              <w:jc w:val="left"/>
              <w:rPr>
                <w:noProof/>
              </w:rPr>
            </w:pPr>
            <w:r>
              <w:rPr>
                <w:bCs w:val="0"/>
                <w:noProof/>
              </w:rPr>
              <w:t>Результаты</w:t>
            </w:r>
          </w:p>
        </w:tc>
        <w:tc>
          <w:tcPr>
            <w:tcW w:w="5818" w:type="dxa"/>
            <w:vAlign w:val="top"/>
          </w:tcPr>
          <w:p w14:paraId="59B06E33" w14:textId="77777777" w:rsidR="00DC69D8" w:rsidRPr="002479CB" w:rsidRDefault="00DC69D8" w:rsidP="00DC69D8">
            <w:pPr>
              <w:pStyle w:val="ab"/>
              <w:jc w:val="left"/>
              <w:rPr>
                <w:noProof/>
              </w:rPr>
            </w:pPr>
            <w:r w:rsidRPr="002479CB">
              <w:rPr>
                <w:noProof/>
              </w:rPr>
              <w:t>сведения о подтверждении уплаты заявителем пошлин за регистрацию и (или) выдачу свидетельства о праве использования НМПТ Союза или информация об отсутствии таких сведений или о неполной уплате пошлин получены</w:t>
            </w:r>
          </w:p>
        </w:tc>
      </w:tr>
    </w:tbl>
    <w:p w14:paraId="3F5B3983" w14:textId="77777777" w:rsidR="00DF7C15" w:rsidRPr="001F1A27" w:rsidRDefault="00DF7C15" w:rsidP="0006004F">
      <w:pPr>
        <w:spacing w:after="0" w:line="240" w:lineRule="auto"/>
        <w:rPr>
          <w:szCs w:val="30"/>
        </w:rPr>
      </w:pPr>
    </w:p>
    <w:p w14:paraId="29BA3826" w14:textId="77777777" w:rsidR="004D75AA" w:rsidRPr="002479CB" w:rsidRDefault="00200396" w:rsidP="00800DD4">
      <w:pPr>
        <w:pStyle w:val="3"/>
      </w:pPr>
      <w:r>
        <w:t>Процедура</w:t>
      </w:r>
      <w:r w:rsidRPr="002479CB">
        <w:t xml:space="preserve"> «</w:t>
      </w:r>
      <w:r w:rsidR="004D75AA" w:rsidRPr="002479CB">
        <w:rPr>
          <w:noProof/>
        </w:rPr>
        <w:t>Запрос документов, прилагаемых к заявке на НМПТ Союза, или иных видов прилагаемых документов</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12</w:t>
      </w:r>
      <w:r w:rsidR="004D75AA" w:rsidRPr="002479CB">
        <w:t>)</w:t>
      </w:r>
    </w:p>
    <w:p w14:paraId="6808D04F" w14:textId="77777777" w:rsidR="00DC5032" w:rsidRPr="00EE62B0" w:rsidRDefault="001C183C" w:rsidP="001C183C">
      <w:pPr>
        <w:pStyle w:val="aff0"/>
      </w:pPr>
      <w:r>
        <w:rPr>
          <w:noProof/>
        </w:rPr>
        <w:t>121</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Запрос документов, прилагаемых к заявке на НМПТ Союза, или иных видов прилагаемых документов</w:t>
      </w:r>
      <w:r w:rsidR="00A44E2B" w:rsidRPr="00EE62B0">
        <w:t>»</w:t>
      </w:r>
      <w:r w:rsidR="00F0733C" w:rsidRPr="00EE62B0">
        <w:t xml:space="preserve"> (P.SP.03.PRC.012</w:t>
      </w:r>
      <w:r w:rsidR="008E6C3A" w:rsidRPr="00EE62B0">
        <w:t>)</w:t>
      </w:r>
      <w:r w:rsidR="007A4388" w:rsidRPr="00EE62B0">
        <w:t xml:space="preserve"> </w:t>
      </w:r>
      <w:r w:rsidR="00DC5032" w:rsidRPr="00EE62B0">
        <w:t>представлена на</w:t>
      </w:r>
      <w:r w:rsidR="00B05D87" w:rsidRPr="00EE62B0">
        <w:t xml:space="preserve"> </w:t>
      </w:r>
      <w:r w:rsidR="00A44E2B" w:rsidRPr="00EE62B0">
        <w:t>рис</w:t>
      </w:r>
      <w:r w:rsidR="00221902">
        <w:rPr>
          <w:lang w:val="ru-RU"/>
        </w:rPr>
        <w:t>унке</w:t>
      </w:r>
      <w:r w:rsidR="00221902" w:rsidRPr="00EE62B0">
        <w:t> </w:t>
      </w:r>
      <w:r w:rsidR="00E75E86" w:rsidRPr="00EE62B0">
        <w:t>15</w:t>
      </w:r>
      <w:r w:rsidR="00DC5032" w:rsidRPr="00EE62B0">
        <w:t>.</w:t>
      </w:r>
    </w:p>
    <w:p w14:paraId="352C63FB" w14:textId="67CB9854" w:rsidR="00DC5032" w:rsidRPr="00EE62B0" w:rsidRDefault="009469D3" w:rsidP="006E064A">
      <w:pPr>
        <w:pStyle w:val="af6"/>
      </w:pPr>
      <w:r>
        <w:object w:dxaOrig="10911" w:dyaOrig="7930" w14:anchorId="7C40568C">
          <v:shape id="_x0000_i1039" type="#_x0000_t75" style="width:466.95pt;height:340.65pt" o:ole="">
            <v:imagedata r:id="rId36" o:title=""/>
          </v:shape>
          <o:OLEObject Type="Embed" ProgID="Visio.Drawing.15" ShapeID="_x0000_i1039" DrawAspect="Content" ObjectID="_1779610066" r:id="rId37"/>
        </w:object>
      </w:r>
    </w:p>
    <w:p w14:paraId="030462A3" w14:textId="77777777"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15</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Запрос документов, прилагаемых к заявке на НМПТ Союза, или иных видов прилагаемых документов</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12</w:t>
      </w:r>
      <w:r w:rsidR="008E6C3A" w:rsidRPr="002479CB">
        <w:t>)</w:t>
      </w:r>
    </w:p>
    <w:p w14:paraId="5A48C182" w14:textId="1F921BD5" w:rsidR="003E0C6E" w:rsidRDefault="001C183C" w:rsidP="001C183C">
      <w:pPr>
        <w:pStyle w:val="aff0"/>
      </w:pPr>
      <w:r w:rsidRPr="001C183C">
        <w:rPr>
          <w:noProof/>
        </w:rPr>
        <w:t>122</w:t>
      </w:r>
      <w:r w:rsidRPr="001C183C">
        <w:t>.</w:t>
      </w:r>
      <w:r w:rsidR="00C23E21">
        <w:t> </w:t>
      </w:r>
      <w:r w:rsidR="00CB3574" w:rsidRPr="00EE62B0">
        <w:t>Процедура</w:t>
      </w:r>
      <w:r w:rsidR="00CB3574" w:rsidRPr="001353E7">
        <w:t xml:space="preserve"> </w:t>
      </w:r>
      <w:r w:rsidR="00FA6CAE" w:rsidRPr="001353E7">
        <w:t xml:space="preserve">«Запрос документов, прилагаемых к заявке </w:t>
      </w:r>
      <w:r w:rsidR="00B47229">
        <w:br/>
      </w:r>
      <w:r w:rsidR="00FA6CAE" w:rsidRPr="001353E7">
        <w:t xml:space="preserve">на НМПТ Союза, или иных видов прилагаемых документов» (P.SP.03.PRC.012) </w:t>
      </w:r>
      <w:r w:rsidR="003E0C6E">
        <w:rPr>
          <w:noProof/>
        </w:rPr>
        <w:t xml:space="preserve">выполняется в целях получения национальным патентным ведомством документов, прилагаемых к заявке на НМПТ Союза, или иных видов документов, представляемых заявителем </w:t>
      </w:r>
      <w:r w:rsidR="00810664">
        <w:rPr>
          <w:noProof/>
        </w:rPr>
        <w:br/>
      </w:r>
      <w:r w:rsidR="003E0C6E">
        <w:rPr>
          <w:noProof/>
        </w:rPr>
        <w:t>в ведомство подачи, информация о которых представляется ведомством подачи в национальные патентные ведомства при регистрации НМПТ Союза и (или) предоставления права использования зарегистрированного НМПТ Союза, а также при ведении Единого реестра НМПТ Союза</w:t>
      </w:r>
      <w:r w:rsidR="009932A8" w:rsidRPr="002479CB">
        <w:rPr>
          <w:rStyle w:val="afc"/>
          <w:color w:val="000000" w:themeColor="text1"/>
          <w:lang w:val="ru-RU" w:eastAsia="ru-RU"/>
        </w:rPr>
        <w:t>.</w:t>
      </w:r>
    </w:p>
    <w:p w14:paraId="34347E35" w14:textId="77777777" w:rsidR="00EC49D1" w:rsidRDefault="001C183C" w:rsidP="001C183C">
      <w:pPr>
        <w:pStyle w:val="aff0"/>
      </w:pPr>
      <w:r w:rsidRPr="001C183C">
        <w:rPr>
          <w:noProof/>
        </w:rPr>
        <w:t>123</w:t>
      </w:r>
      <w:r w:rsidRPr="001C183C">
        <w:t>.</w:t>
      </w:r>
      <w:r w:rsidR="00C23E21">
        <w:t> </w:t>
      </w:r>
      <w:r w:rsidR="00EC49D1">
        <w:rPr>
          <w:noProof/>
        </w:rPr>
        <w:t xml:space="preserve">Первой выполняется операция «Запрос документа, прилагаемого к заявке на НМПТ Союза, или иного вида прилагаемого документа» (P.SP.03.OPR.069), по результатам выполнения которой национальное патентное ведомство направляет в ведомство подачи </w:t>
      </w:r>
      <w:r w:rsidR="00EC49D1">
        <w:rPr>
          <w:noProof/>
        </w:rPr>
        <w:lastRenderedPageBreak/>
        <w:t>запрос на представление сведений из документа, прилагаемого к заявке на НМПТ Союза, или сведений иного вида прилагаемого документа.</w:t>
      </w:r>
    </w:p>
    <w:p w14:paraId="5CDA89E6" w14:textId="28787D2A" w:rsidR="00EC49D1" w:rsidRDefault="001C183C" w:rsidP="001C183C">
      <w:pPr>
        <w:pStyle w:val="aff0"/>
      </w:pPr>
      <w:r w:rsidRPr="001C183C">
        <w:rPr>
          <w:noProof/>
        </w:rPr>
        <w:t>124</w:t>
      </w:r>
      <w:r w:rsidRPr="001C183C">
        <w:t>.</w:t>
      </w:r>
      <w:r w:rsidR="00C23E21">
        <w:t> </w:t>
      </w:r>
      <w:r w:rsidR="00EC49D1">
        <w:rPr>
          <w:noProof/>
        </w:rPr>
        <w:t xml:space="preserve">При поступлении в ведомство подачи запроса документа, прилагаемого к заявке на НМПТ Союза, или иного вида прилагаемого документа выполняется операция «Обработка запроса и представление документа, прилагаемого к заявке на НМПТ Союза, или иного вида прилагаемого документа» (P.SP.03.OPR.070), по результатам выполнения которой ведомство подачи направляет национальному патентному ведомству, в зависимости от параметров запроса сведения </w:t>
      </w:r>
      <w:r w:rsidR="00810664">
        <w:rPr>
          <w:noProof/>
        </w:rPr>
        <w:br/>
      </w:r>
      <w:r w:rsidR="00EC49D1">
        <w:rPr>
          <w:noProof/>
        </w:rPr>
        <w:t>о запрашиваемом документе, прилагаемом к заявке на НМПТ Союза, или докумене, представленном заявителем в ведомство подачи, на основании которого вносятся какие-либо изменения в сведения Единого реестра НМПТ Союза, включая внесение информации о продлении срока действия свидетельства о праве использования НМПТ Союза. В случае отсутствия запрашиваемых сведений в национальном разделе Единого реестра НМПТ Союза ведомство подачи направляет национальному патентному ведомству уведомление об отсутствии сведений, удовлетворяющих параметрам запроса.</w:t>
      </w:r>
    </w:p>
    <w:p w14:paraId="46E923CE" w14:textId="43426F94" w:rsidR="00EC49D1" w:rsidRDefault="001C183C" w:rsidP="001C183C">
      <w:pPr>
        <w:pStyle w:val="aff0"/>
      </w:pPr>
      <w:r w:rsidRPr="001C183C">
        <w:rPr>
          <w:noProof/>
        </w:rPr>
        <w:t>125</w:t>
      </w:r>
      <w:r w:rsidRPr="001C183C">
        <w:t>.</w:t>
      </w:r>
      <w:r w:rsidR="00C23E21">
        <w:t> </w:t>
      </w:r>
      <w:r w:rsidR="00EC49D1">
        <w:rPr>
          <w:noProof/>
        </w:rPr>
        <w:t xml:space="preserve">При поступлении в национальное патентное ведомство сведений о документе, прилагаемом к заявке на НМПТ Союза, или документе, на основании которого были внесены какие-либо изменения в сведения Единого реестра НМПТ Союза, или уведомления </w:t>
      </w:r>
      <w:r w:rsidR="00B47229">
        <w:rPr>
          <w:noProof/>
        </w:rPr>
        <w:br/>
      </w:r>
      <w:r w:rsidR="00EC49D1">
        <w:rPr>
          <w:noProof/>
        </w:rPr>
        <w:t xml:space="preserve">об отсутствии сведений, удовлетворяющих параметрам запроса, выполняется операция «Прием и обработка документа, прилагаемого </w:t>
      </w:r>
      <w:r w:rsidR="00810664">
        <w:rPr>
          <w:noProof/>
        </w:rPr>
        <w:br/>
      </w:r>
      <w:r w:rsidR="00EC49D1">
        <w:rPr>
          <w:noProof/>
        </w:rPr>
        <w:t xml:space="preserve">к заявке на НМПТ Союза, или иного вида прилагаемого документа» (P.SP.03.OPR.071), по результатам выполнения которой национальное патентное ведомство, направившее запрос на представление документа, прилагаемого к заявке на НМПТ Союза или иного вида прилагаемого </w:t>
      </w:r>
      <w:r w:rsidR="00EC49D1">
        <w:rPr>
          <w:noProof/>
        </w:rPr>
        <w:lastRenderedPageBreak/>
        <w:t xml:space="preserve">документа, осуществляет прием и обработку полученных сведений </w:t>
      </w:r>
      <w:r w:rsidR="00810664">
        <w:rPr>
          <w:noProof/>
        </w:rPr>
        <w:br/>
      </w:r>
      <w:r w:rsidR="00EC49D1">
        <w:rPr>
          <w:noProof/>
        </w:rPr>
        <w:t>о документе,</w:t>
      </w:r>
      <w:r w:rsidR="00810664">
        <w:rPr>
          <w:noProof/>
          <w:lang w:val="ru-RU"/>
        </w:rPr>
        <w:t xml:space="preserve"> </w:t>
      </w:r>
      <w:r w:rsidR="00EC49D1">
        <w:rPr>
          <w:noProof/>
        </w:rPr>
        <w:t>или уведомления об отсутствии сведений, удовлетворяющих параметрам запроса.</w:t>
      </w:r>
    </w:p>
    <w:p w14:paraId="790F7B36" w14:textId="77777777" w:rsidR="0020517E" w:rsidRPr="00EE62B0" w:rsidRDefault="001C183C" w:rsidP="001C183C">
      <w:pPr>
        <w:pStyle w:val="aff0"/>
      </w:pPr>
      <w:r>
        <w:rPr>
          <w:noProof/>
        </w:rPr>
        <w:t>126</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Запрос документов, прилагаемых к заявке на НМПТ Союза, или иных видов прилагаемых документов» (P.SP.03.PRC.012)</w:t>
      </w:r>
      <w:r w:rsidR="002B20E2" w:rsidRPr="00EE62B0">
        <w:t xml:space="preserve"> является</w:t>
      </w:r>
      <w:r w:rsidR="0087333A" w:rsidRPr="00EE62B0">
        <w:t xml:space="preserve"> </w:t>
      </w:r>
      <w:r w:rsidR="0020517E" w:rsidRPr="00EE62B0">
        <w:t>получение национальным патентным ведомством документов, прилагаемых к заявке на НМПТ Союза, или иных видов прилагаемых документов, или получение уведомления об отсутствии сведений, удовлетворяющих параметрам запроса</w:t>
      </w:r>
      <w:r w:rsidR="004E665C" w:rsidRPr="00EE62B0">
        <w:t>.</w:t>
      </w:r>
    </w:p>
    <w:p w14:paraId="61F6BD9A" w14:textId="77777777" w:rsidR="00551F62" w:rsidRDefault="005442D9" w:rsidP="005442D9">
      <w:pPr>
        <w:pStyle w:val="aff0"/>
      </w:pPr>
      <w:r>
        <w:rPr>
          <w:noProof/>
        </w:rPr>
        <w:t>127</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Запрос документов, прилагаемых к заявке на НМПТ Союза, или иных видов прилагаемых документов</w:t>
      </w:r>
      <w:r w:rsidR="009B7FF7" w:rsidRPr="00EE62B0">
        <w:t>»</w:t>
      </w:r>
      <w:r w:rsidR="00D00445" w:rsidRPr="00EE62B0">
        <w:t xml:space="preserve"> (P.SP.03.PRC.012</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72</w:t>
      </w:r>
      <w:r w:rsidR="00551F62" w:rsidRPr="00EE62B0">
        <w:t>.</w:t>
      </w:r>
    </w:p>
    <w:p w14:paraId="51D4A7DE" w14:textId="77777777" w:rsidR="00221902" w:rsidRPr="00EE62B0" w:rsidRDefault="00221902" w:rsidP="005148D2">
      <w:pPr>
        <w:pStyle w:val="aff5"/>
      </w:pPr>
      <w:r w:rsidRPr="00EE62B0">
        <w:t>Табл</w:t>
      </w:r>
      <w:r>
        <w:rPr>
          <w:lang w:val="ru-RU"/>
        </w:rPr>
        <w:t>ица</w:t>
      </w:r>
      <w:r w:rsidRPr="001353E7">
        <w:rPr>
          <w:lang w:val="en-US"/>
        </w:rPr>
        <w:t> </w:t>
      </w:r>
      <w:r w:rsidR="00702F17">
        <w:rPr>
          <w:noProof/>
        </w:rPr>
        <w:t>72</w:t>
      </w:r>
    </w:p>
    <w:p w14:paraId="6638D134" w14:textId="77777777"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Запрос документов, прилагаемых к заявке на НМПТ Союза, или иных видов прилагаемых документов</w:t>
      </w:r>
      <w:r w:rsidR="00287FA4" w:rsidRPr="009B2CBA">
        <w:t>»</w:t>
      </w:r>
      <w:r w:rsidR="00157567" w:rsidRPr="009B2CBA">
        <w:t xml:space="preserve"> (P.SP.03.PRC.012)</w:t>
      </w:r>
    </w:p>
    <w:p w14:paraId="2CBEA4C3"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0501353F" w14:textId="77777777" w:rsidTr="00B06259">
        <w:trPr>
          <w:trHeight w:val="601"/>
          <w:tblHeader/>
        </w:trPr>
        <w:tc>
          <w:tcPr>
            <w:tcW w:w="2404" w:type="dxa"/>
            <w:vAlign w:val="top"/>
          </w:tcPr>
          <w:p w14:paraId="28C3A3C2" w14:textId="77777777" w:rsidR="00445FC9" w:rsidRDefault="00445FC9" w:rsidP="00445FC9">
            <w:pPr>
              <w:pStyle w:val="ad"/>
              <w:spacing w:line="264" w:lineRule="auto"/>
            </w:pPr>
            <w:r w:rsidRPr="00EE62B0">
              <w:t>Кодовое обозначение</w:t>
            </w:r>
          </w:p>
        </w:tc>
        <w:tc>
          <w:tcPr>
            <w:tcW w:w="4014" w:type="dxa"/>
            <w:vAlign w:val="top"/>
          </w:tcPr>
          <w:p w14:paraId="746E17EC" w14:textId="77777777" w:rsidR="00445FC9" w:rsidRDefault="00445FC9" w:rsidP="00445FC9">
            <w:pPr>
              <w:pStyle w:val="ad"/>
              <w:spacing w:line="264" w:lineRule="auto"/>
            </w:pPr>
            <w:r w:rsidRPr="00EE62B0">
              <w:t>Наименование</w:t>
            </w:r>
          </w:p>
        </w:tc>
        <w:tc>
          <w:tcPr>
            <w:tcW w:w="2938" w:type="dxa"/>
            <w:vAlign w:val="top"/>
          </w:tcPr>
          <w:p w14:paraId="3E98BFC1" w14:textId="77777777" w:rsidR="00445FC9" w:rsidRDefault="00445FC9" w:rsidP="00445FC9">
            <w:pPr>
              <w:pStyle w:val="ad"/>
              <w:spacing w:line="264" w:lineRule="auto"/>
            </w:pPr>
            <w:r w:rsidRPr="00EE62B0">
              <w:t>Описание</w:t>
            </w:r>
          </w:p>
        </w:tc>
      </w:tr>
      <w:tr w:rsidR="00AC6C78" w:rsidRPr="00EE62B0" w14:paraId="654AE26A" w14:textId="77777777" w:rsidTr="00D27257">
        <w:trPr>
          <w:trHeight w:val="301"/>
          <w:tblHeader/>
        </w:trPr>
        <w:tc>
          <w:tcPr>
            <w:tcW w:w="2404" w:type="dxa"/>
          </w:tcPr>
          <w:p w14:paraId="1A64551B" w14:textId="77777777" w:rsidR="00AC6C78" w:rsidRPr="00EE62B0" w:rsidRDefault="00AC6C78" w:rsidP="008F3B17">
            <w:pPr>
              <w:pStyle w:val="ad"/>
              <w:spacing w:line="264" w:lineRule="auto"/>
            </w:pPr>
            <w:r>
              <w:t>1</w:t>
            </w:r>
          </w:p>
        </w:tc>
        <w:tc>
          <w:tcPr>
            <w:tcW w:w="4014" w:type="dxa"/>
          </w:tcPr>
          <w:p w14:paraId="1621AE86" w14:textId="77777777" w:rsidR="00AC6C78" w:rsidRPr="00EE62B0" w:rsidRDefault="00AC6C78" w:rsidP="008F3B17">
            <w:pPr>
              <w:pStyle w:val="ad"/>
              <w:spacing w:line="264" w:lineRule="auto"/>
            </w:pPr>
            <w:r>
              <w:t>2</w:t>
            </w:r>
          </w:p>
        </w:tc>
        <w:tc>
          <w:tcPr>
            <w:tcW w:w="2938" w:type="dxa"/>
          </w:tcPr>
          <w:p w14:paraId="2531099F" w14:textId="77777777" w:rsidR="00AC6C78" w:rsidRPr="00EE62B0" w:rsidRDefault="00AC6C78" w:rsidP="008F3B17">
            <w:pPr>
              <w:pStyle w:val="ad"/>
              <w:spacing w:line="264" w:lineRule="auto"/>
            </w:pPr>
            <w:r>
              <w:t>3</w:t>
            </w:r>
          </w:p>
        </w:tc>
      </w:tr>
      <w:tr w:rsidR="00AC6C78" w:rsidRPr="00B3061D" w14:paraId="72AA9CB8" w14:textId="77777777" w:rsidTr="00A762D7">
        <w:trPr>
          <w:cantSplit/>
        </w:trPr>
        <w:tc>
          <w:tcPr>
            <w:tcW w:w="2404" w:type="dxa"/>
            <w:tcBorders>
              <w:top w:val="single" w:sz="4" w:space="0" w:color="auto"/>
              <w:bottom w:val="single" w:sz="4" w:space="0" w:color="auto"/>
            </w:tcBorders>
            <w:vAlign w:val="top"/>
          </w:tcPr>
          <w:p w14:paraId="04DCEB8E"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69</w:t>
            </w:r>
          </w:p>
        </w:tc>
        <w:tc>
          <w:tcPr>
            <w:tcW w:w="4014" w:type="dxa"/>
            <w:tcBorders>
              <w:top w:val="single" w:sz="4" w:space="0" w:color="auto"/>
              <w:bottom w:val="single" w:sz="4" w:space="0" w:color="auto"/>
            </w:tcBorders>
            <w:vAlign w:val="top"/>
          </w:tcPr>
          <w:p w14:paraId="2A456168" w14:textId="780B6C05" w:rsidR="00AC6C78" w:rsidRPr="00EE62B0" w:rsidRDefault="00694CA0" w:rsidP="00AA081D">
            <w:pPr>
              <w:pStyle w:val="ab"/>
              <w:keepLines/>
              <w:jc w:val="left"/>
              <w:rPr>
                <w:rFonts w:eastAsiaTheme="minorEastAsia"/>
                <w:noProof/>
              </w:rPr>
            </w:pPr>
            <w:r>
              <w:rPr>
                <w:rFonts w:eastAsiaTheme="minorEastAsia"/>
                <w:noProof/>
              </w:rPr>
              <w:t xml:space="preserve">запрос документа, прилагаемого </w:t>
            </w:r>
            <w:r w:rsidR="00810664">
              <w:rPr>
                <w:rFonts w:eastAsiaTheme="minorEastAsia"/>
                <w:noProof/>
              </w:rPr>
              <w:br/>
            </w:r>
            <w:r>
              <w:rPr>
                <w:rFonts w:eastAsiaTheme="minorEastAsia"/>
                <w:noProof/>
              </w:rPr>
              <w:t>к заявке на НМПТ Союза, или иного вида прилагаемого документа</w:t>
            </w:r>
          </w:p>
        </w:tc>
        <w:tc>
          <w:tcPr>
            <w:tcW w:w="2938" w:type="dxa"/>
            <w:tcBorders>
              <w:top w:val="single" w:sz="4" w:space="0" w:color="auto"/>
              <w:bottom w:val="single" w:sz="4" w:space="0" w:color="auto"/>
            </w:tcBorders>
            <w:vAlign w:val="top"/>
          </w:tcPr>
          <w:p w14:paraId="42B69CD0"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73 настоящих Правил</w:t>
            </w:r>
          </w:p>
        </w:tc>
      </w:tr>
      <w:tr w:rsidR="00AC6C78" w:rsidRPr="00B3061D" w14:paraId="2A9436BA" w14:textId="77777777" w:rsidTr="00A762D7">
        <w:trPr>
          <w:cantSplit/>
        </w:trPr>
        <w:tc>
          <w:tcPr>
            <w:tcW w:w="2404" w:type="dxa"/>
            <w:tcBorders>
              <w:top w:val="single" w:sz="4" w:space="0" w:color="auto"/>
              <w:bottom w:val="single" w:sz="4" w:space="0" w:color="auto"/>
            </w:tcBorders>
            <w:vAlign w:val="top"/>
          </w:tcPr>
          <w:p w14:paraId="164B31C9"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70</w:t>
            </w:r>
          </w:p>
        </w:tc>
        <w:tc>
          <w:tcPr>
            <w:tcW w:w="4014" w:type="dxa"/>
            <w:tcBorders>
              <w:top w:val="single" w:sz="4" w:space="0" w:color="auto"/>
              <w:bottom w:val="single" w:sz="4" w:space="0" w:color="auto"/>
            </w:tcBorders>
            <w:vAlign w:val="top"/>
          </w:tcPr>
          <w:p w14:paraId="5DC1B812" w14:textId="77777777" w:rsidR="00AC6C78" w:rsidRPr="00EE62B0" w:rsidRDefault="00694CA0" w:rsidP="00AA081D">
            <w:pPr>
              <w:pStyle w:val="ab"/>
              <w:keepLines/>
              <w:jc w:val="left"/>
              <w:rPr>
                <w:rFonts w:eastAsiaTheme="minorEastAsia"/>
                <w:noProof/>
              </w:rPr>
            </w:pPr>
            <w:r>
              <w:rPr>
                <w:rFonts w:eastAsiaTheme="minorEastAsia"/>
                <w:noProof/>
              </w:rPr>
              <w:t>обработка запроса и представление документа, прилагаемого к заявке на НМПТ Союза, или иного вида прилагаемого документа</w:t>
            </w:r>
          </w:p>
        </w:tc>
        <w:tc>
          <w:tcPr>
            <w:tcW w:w="2938" w:type="dxa"/>
            <w:tcBorders>
              <w:top w:val="single" w:sz="4" w:space="0" w:color="auto"/>
              <w:bottom w:val="single" w:sz="4" w:space="0" w:color="auto"/>
            </w:tcBorders>
            <w:vAlign w:val="top"/>
          </w:tcPr>
          <w:p w14:paraId="6BBF7263"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74 настоящих Правил</w:t>
            </w:r>
          </w:p>
        </w:tc>
      </w:tr>
      <w:tr w:rsidR="00AC6C78" w:rsidRPr="00B3061D" w14:paraId="6C304E83" w14:textId="77777777" w:rsidTr="00A762D7">
        <w:trPr>
          <w:cantSplit/>
        </w:trPr>
        <w:tc>
          <w:tcPr>
            <w:tcW w:w="2404" w:type="dxa"/>
            <w:tcBorders>
              <w:top w:val="single" w:sz="4" w:space="0" w:color="auto"/>
              <w:bottom w:val="single" w:sz="4" w:space="0" w:color="auto"/>
            </w:tcBorders>
            <w:vAlign w:val="top"/>
          </w:tcPr>
          <w:p w14:paraId="130453AA"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71</w:t>
            </w:r>
          </w:p>
        </w:tc>
        <w:tc>
          <w:tcPr>
            <w:tcW w:w="4014" w:type="dxa"/>
            <w:tcBorders>
              <w:top w:val="single" w:sz="4" w:space="0" w:color="auto"/>
              <w:bottom w:val="single" w:sz="4" w:space="0" w:color="auto"/>
            </w:tcBorders>
            <w:vAlign w:val="top"/>
          </w:tcPr>
          <w:p w14:paraId="280A6F49" w14:textId="77777777" w:rsidR="00AC6C78" w:rsidRPr="00EE62B0" w:rsidRDefault="00694CA0" w:rsidP="00AA081D">
            <w:pPr>
              <w:pStyle w:val="ab"/>
              <w:keepLines/>
              <w:jc w:val="left"/>
              <w:rPr>
                <w:rFonts w:eastAsiaTheme="minorEastAsia"/>
                <w:noProof/>
              </w:rPr>
            </w:pPr>
            <w:r>
              <w:rPr>
                <w:rFonts w:eastAsiaTheme="minorEastAsia"/>
                <w:noProof/>
              </w:rPr>
              <w:t>прием и обработка документа, прилагаемого к заявке на НМПТ Союза, или иного вида прилагаемого документа</w:t>
            </w:r>
          </w:p>
        </w:tc>
        <w:tc>
          <w:tcPr>
            <w:tcW w:w="2938" w:type="dxa"/>
            <w:tcBorders>
              <w:top w:val="single" w:sz="4" w:space="0" w:color="auto"/>
              <w:bottom w:val="single" w:sz="4" w:space="0" w:color="auto"/>
            </w:tcBorders>
            <w:vAlign w:val="top"/>
          </w:tcPr>
          <w:p w14:paraId="335C04C8"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75 настоящих Правил</w:t>
            </w:r>
          </w:p>
        </w:tc>
      </w:tr>
    </w:tbl>
    <w:p w14:paraId="1440D9F9" w14:textId="77777777" w:rsidR="00221902" w:rsidRPr="002479CB" w:rsidRDefault="00221902" w:rsidP="0006004F">
      <w:pPr>
        <w:spacing w:after="0" w:line="240" w:lineRule="auto"/>
        <w:rPr>
          <w:szCs w:val="30"/>
        </w:rPr>
      </w:pPr>
    </w:p>
    <w:p w14:paraId="16F6EBF8" w14:textId="77777777" w:rsidR="00221902" w:rsidRPr="009B2CBA" w:rsidRDefault="00221902" w:rsidP="005148D2">
      <w:pPr>
        <w:pStyle w:val="aff5"/>
      </w:pPr>
      <w:r w:rsidRPr="00EE62B0">
        <w:t>Табл</w:t>
      </w:r>
      <w:r>
        <w:t>ица</w:t>
      </w:r>
      <w:r w:rsidRPr="001353E7">
        <w:t> </w:t>
      </w:r>
      <w:r w:rsidR="00702F17" w:rsidRPr="00702F17">
        <w:rPr>
          <w:noProof/>
        </w:rPr>
        <w:t>73</w:t>
      </w:r>
    </w:p>
    <w:p w14:paraId="19C739A6"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Запрос документа, прилагаемого к заявке на НМПТ Союза, или иного вида прилагаемого документ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9</w:t>
      </w:r>
      <w:r w:rsidRPr="002479CB">
        <w:t>)</w:t>
      </w:r>
    </w:p>
    <w:p w14:paraId="0AFB63C2"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40F20ED1" w14:textId="77777777" w:rsidTr="00B06259">
        <w:trPr>
          <w:trHeight w:val="601"/>
          <w:tblHeader/>
        </w:trPr>
        <w:tc>
          <w:tcPr>
            <w:tcW w:w="703" w:type="dxa"/>
            <w:shd w:val="clear" w:color="auto" w:fill="auto"/>
            <w:vAlign w:val="top"/>
          </w:tcPr>
          <w:p w14:paraId="692EC3C5"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4219428B" w14:textId="77777777" w:rsidR="00445FC9" w:rsidRDefault="00445FC9" w:rsidP="00445FC9">
            <w:pPr>
              <w:pStyle w:val="ad"/>
              <w:spacing w:line="264" w:lineRule="auto"/>
            </w:pPr>
            <w:r>
              <w:t>Обозначение элемента</w:t>
            </w:r>
          </w:p>
        </w:tc>
        <w:tc>
          <w:tcPr>
            <w:tcW w:w="5818" w:type="dxa"/>
            <w:vAlign w:val="top"/>
          </w:tcPr>
          <w:p w14:paraId="5E1AB080" w14:textId="77777777" w:rsidR="00445FC9" w:rsidRDefault="00445FC9" w:rsidP="00445FC9">
            <w:pPr>
              <w:pStyle w:val="ad"/>
              <w:spacing w:line="264" w:lineRule="auto"/>
            </w:pPr>
            <w:r>
              <w:t>Описание</w:t>
            </w:r>
          </w:p>
        </w:tc>
      </w:tr>
      <w:tr w:rsidR="00B36234" w:rsidRPr="00EE62B0" w14:paraId="23A7716D" w14:textId="77777777" w:rsidTr="00D27257">
        <w:trPr>
          <w:trHeight w:val="301"/>
          <w:tblHeader/>
        </w:trPr>
        <w:tc>
          <w:tcPr>
            <w:tcW w:w="703" w:type="dxa"/>
            <w:shd w:val="clear" w:color="auto" w:fill="auto"/>
          </w:tcPr>
          <w:p w14:paraId="212F4C7B"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2E95DB62" w14:textId="77777777" w:rsidR="00B36234" w:rsidRDefault="00B36234" w:rsidP="008F3B17">
            <w:pPr>
              <w:pStyle w:val="ad"/>
              <w:spacing w:line="264" w:lineRule="auto"/>
            </w:pPr>
            <w:r>
              <w:t>2</w:t>
            </w:r>
          </w:p>
        </w:tc>
        <w:tc>
          <w:tcPr>
            <w:tcW w:w="5818" w:type="dxa"/>
          </w:tcPr>
          <w:p w14:paraId="460E0A21" w14:textId="77777777" w:rsidR="00B36234" w:rsidRDefault="00B36234" w:rsidP="008F3B17">
            <w:pPr>
              <w:pStyle w:val="ad"/>
              <w:spacing w:line="264" w:lineRule="auto"/>
            </w:pPr>
            <w:r>
              <w:t>3</w:t>
            </w:r>
          </w:p>
        </w:tc>
      </w:tr>
      <w:tr w:rsidR="00B3061D" w:rsidRPr="00EE62B0" w14:paraId="5BDDA67D" w14:textId="77777777" w:rsidTr="00A762D7">
        <w:trPr>
          <w:cantSplit/>
        </w:trPr>
        <w:tc>
          <w:tcPr>
            <w:tcW w:w="703" w:type="dxa"/>
            <w:tcBorders>
              <w:bottom w:val="single" w:sz="4" w:space="0" w:color="auto"/>
            </w:tcBorders>
            <w:shd w:val="clear" w:color="auto" w:fill="auto"/>
            <w:vAlign w:val="top"/>
          </w:tcPr>
          <w:p w14:paraId="69B7297A"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32BF2714"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A4B0A79" w14:textId="77777777" w:rsidR="00B3061D" w:rsidRPr="00EE62B0" w:rsidRDefault="00B3061D" w:rsidP="00D65F82">
            <w:pPr>
              <w:pStyle w:val="ab"/>
              <w:jc w:val="left"/>
              <w:rPr>
                <w:noProof/>
              </w:rPr>
            </w:pPr>
            <w:r w:rsidRPr="00EE62B0">
              <w:rPr>
                <w:noProof/>
              </w:rPr>
              <w:t>P.SP.03.OPR.069</w:t>
            </w:r>
          </w:p>
        </w:tc>
      </w:tr>
      <w:tr w:rsidR="00B3061D" w:rsidRPr="00EE62B0" w14:paraId="0B20CD0D" w14:textId="77777777" w:rsidTr="00A762D7">
        <w:trPr>
          <w:cantSplit/>
        </w:trPr>
        <w:tc>
          <w:tcPr>
            <w:tcW w:w="703" w:type="dxa"/>
            <w:tcBorders>
              <w:top w:val="single" w:sz="4" w:space="0" w:color="auto"/>
              <w:bottom w:val="single" w:sz="4" w:space="0" w:color="auto"/>
            </w:tcBorders>
            <w:shd w:val="clear" w:color="auto" w:fill="auto"/>
            <w:vAlign w:val="top"/>
          </w:tcPr>
          <w:p w14:paraId="6148DDC7"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4371095D"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6281081B" w14:textId="77777777" w:rsidR="00B3061D" w:rsidRPr="00EE62B0" w:rsidRDefault="00694CA0" w:rsidP="00D65F82">
            <w:pPr>
              <w:pStyle w:val="ab"/>
              <w:jc w:val="left"/>
              <w:rPr>
                <w:noProof/>
              </w:rPr>
            </w:pPr>
            <w:r>
              <w:rPr>
                <w:noProof/>
              </w:rPr>
              <w:t>запрос документа, прилагаемого к заявке на НМПТ Союза, или иного вида прилагаемого документа</w:t>
            </w:r>
          </w:p>
        </w:tc>
      </w:tr>
      <w:tr w:rsidR="00B3061D" w:rsidRPr="00E929AE" w14:paraId="4B934245" w14:textId="77777777" w:rsidTr="00A762D7">
        <w:trPr>
          <w:cantSplit/>
        </w:trPr>
        <w:tc>
          <w:tcPr>
            <w:tcW w:w="703" w:type="dxa"/>
            <w:tcBorders>
              <w:top w:val="single" w:sz="4" w:space="0" w:color="auto"/>
              <w:bottom w:val="single" w:sz="4" w:space="0" w:color="auto"/>
            </w:tcBorders>
            <w:shd w:val="clear" w:color="auto" w:fill="auto"/>
            <w:vAlign w:val="top"/>
          </w:tcPr>
          <w:p w14:paraId="04672C04"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5104317"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BEA6E38"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7101DB4F" w14:textId="77777777" w:rsidTr="00A762D7">
        <w:trPr>
          <w:cantSplit/>
        </w:trPr>
        <w:tc>
          <w:tcPr>
            <w:tcW w:w="703" w:type="dxa"/>
            <w:tcBorders>
              <w:top w:val="single" w:sz="4" w:space="0" w:color="auto"/>
              <w:bottom w:val="single" w:sz="4" w:space="0" w:color="auto"/>
            </w:tcBorders>
            <w:shd w:val="clear" w:color="auto" w:fill="auto"/>
            <w:vAlign w:val="top"/>
          </w:tcPr>
          <w:p w14:paraId="6B62286E"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2FB5FC39"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399DEB6" w14:textId="77777777" w:rsidR="00895C85" w:rsidRPr="002479CB" w:rsidRDefault="00895C85" w:rsidP="00895C85">
            <w:pPr>
              <w:pStyle w:val="ab"/>
              <w:jc w:val="left"/>
            </w:pPr>
            <w:r w:rsidRPr="002479CB">
              <w:rPr>
                <w:noProof/>
              </w:rPr>
              <w:t>выполняется при необходимости получения документа, прилагаемого к заявке на НМПТ Союза, или иного вида прилагаемого документа</w:t>
            </w:r>
          </w:p>
        </w:tc>
      </w:tr>
      <w:tr w:rsidR="00B3061D" w:rsidRPr="00EE62B0" w14:paraId="19E58CA5" w14:textId="77777777" w:rsidTr="00A762D7">
        <w:trPr>
          <w:cantSplit/>
        </w:trPr>
        <w:tc>
          <w:tcPr>
            <w:tcW w:w="703" w:type="dxa"/>
            <w:tcBorders>
              <w:top w:val="single" w:sz="4" w:space="0" w:color="auto"/>
              <w:bottom w:val="single" w:sz="4" w:space="0" w:color="auto"/>
            </w:tcBorders>
            <w:shd w:val="clear" w:color="auto" w:fill="auto"/>
            <w:vAlign w:val="top"/>
          </w:tcPr>
          <w:p w14:paraId="6F4754D1"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1E8DBE27"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3EC4AB1F" w14:textId="77777777" w:rsidR="00B3061D" w:rsidRPr="002479CB" w:rsidRDefault="00B3061D" w:rsidP="00D65F82">
            <w:pPr>
              <w:pStyle w:val="ab"/>
              <w:jc w:val="left"/>
            </w:pPr>
            <w:r w:rsidRPr="002479CB">
              <w:rPr>
                <w:noProof/>
              </w:rPr>
              <w:t xml:space="preserve">формат и структура запроса должны соответствовать Описанию форматов 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w:t>
            </w:r>
          </w:p>
        </w:tc>
      </w:tr>
      <w:tr w:rsidR="00B3061D" w:rsidRPr="000A7FA1" w14:paraId="5F42D2F2" w14:textId="77777777" w:rsidTr="00D112A9">
        <w:tc>
          <w:tcPr>
            <w:tcW w:w="703" w:type="dxa"/>
            <w:tcBorders>
              <w:top w:val="single" w:sz="4" w:space="0" w:color="auto"/>
              <w:bottom w:val="single" w:sz="4" w:space="0" w:color="auto"/>
            </w:tcBorders>
            <w:shd w:val="clear" w:color="auto" w:fill="auto"/>
            <w:vAlign w:val="top"/>
          </w:tcPr>
          <w:p w14:paraId="16515B41"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4A2680C3"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226A2DD" w14:textId="58C258E1" w:rsidR="00B3061D" w:rsidRPr="002479CB" w:rsidRDefault="00B3061D" w:rsidP="00D65F82">
            <w:pPr>
              <w:pStyle w:val="ab"/>
              <w:jc w:val="left"/>
              <w:rPr>
                <w:noProof/>
              </w:rPr>
            </w:pPr>
            <w:r w:rsidRPr="002479CB">
              <w:rPr>
                <w:noProof/>
              </w:rPr>
              <w:t xml:space="preserve">исполнитель формирует и направляет в ведомство подачи запрос на получение документа, прилагаемого к заявке на НМПТ Союза, или иного вида прилагаемого документа в соответствии </w:t>
            </w:r>
            <w:r w:rsidR="00810664">
              <w:rPr>
                <w:noProof/>
              </w:rPr>
              <w:br/>
            </w:r>
            <w:r w:rsidRPr="002479CB">
              <w:rPr>
                <w:noProof/>
              </w:rPr>
              <w:t xml:space="preserve">с Регламентом информационного взаимодействия между национальными патентными ведомствами. При необходимости получения документа, прилагаемого к заявке на НМПТ Союза, в составе запроса указывается регистрационный номер соответствующей заявки на НМПТ Союза, а также параметры документа, который требуется представить по запросу. При необходимости получения документа, представляемого заявителем </w:t>
            </w:r>
            <w:r w:rsidR="00810664">
              <w:rPr>
                <w:noProof/>
              </w:rPr>
              <w:br/>
            </w:r>
            <w:r w:rsidRPr="002479CB">
              <w:rPr>
                <w:noProof/>
              </w:rPr>
              <w:t xml:space="preserve">в ведомство подачи с целью внесения каких-либо изменений в сведения Единого реестра НМПТ Союза, в составе запроса указывается регистрационный номер соответствующего НМПТ Союза и (или) соответствующего свидетельства о праве </w:t>
            </w:r>
            <w:r w:rsidRPr="002479CB">
              <w:rPr>
                <w:noProof/>
              </w:rPr>
              <w:lastRenderedPageBreak/>
              <w:t>использования НМПТ Союза, а также параметры документа, который требуется представить по запросу.</w:t>
            </w:r>
          </w:p>
        </w:tc>
      </w:tr>
      <w:tr w:rsidR="00B3061D" w:rsidRPr="00DC69D8" w14:paraId="6555FBE1" w14:textId="77777777" w:rsidTr="00A762D7">
        <w:trPr>
          <w:cantSplit/>
        </w:trPr>
        <w:tc>
          <w:tcPr>
            <w:tcW w:w="703" w:type="dxa"/>
            <w:tcBorders>
              <w:top w:val="single" w:sz="4" w:space="0" w:color="auto"/>
            </w:tcBorders>
            <w:shd w:val="clear" w:color="auto" w:fill="auto"/>
            <w:vAlign w:val="top"/>
          </w:tcPr>
          <w:p w14:paraId="21A385E0" w14:textId="77777777" w:rsidR="00B3061D" w:rsidRPr="00EE62B0" w:rsidRDefault="00B3061D" w:rsidP="008F3B17">
            <w:pPr>
              <w:pStyle w:val="ab"/>
              <w:rPr>
                <w:noProof/>
              </w:rPr>
            </w:pPr>
            <w:r w:rsidRPr="00EE62B0">
              <w:rPr>
                <w:noProof/>
              </w:rPr>
              <w:lastRenderedPageBreak/>
              <w:t>7</w:t>
            </w:r>
          </w:p>
        </w:tc>
        <w:tc>
          <w:tcPr>
            <w:tcW w:w="2835" w:type="dxa"/>
            <w:tcBorders>
              <w:left w:val="single" w:sz="4" w:space="0" w:color="auto"/>
            </w:tcBorders>
            <w:shd w:val="clear" w:color="auto" w:fill="auto"/>
            <w:vAlign w:val="top"/>
          </w:tcPr>
          <w:p w14:paraId="1953B4CC" w14:textId="77777777" w:rsidR="00B3061D" w:rsidRPr="00EE62B0" w:rsidRDefault="00B3061D" w:rsidP="00AA081D">
            <w:pPr>
              <w:pStyle w:val="ab"/>
              <w:jc w:val="left"/>
              <w:rPr>
                <w:noProof/>
              </w:rPr>
            </w:pPr>
            <w:r>
              <w:rPr>
                <w:bCs w:val="0"/>
                <w:noProof/>
              </w:rPr>
              <w:t>Результаты</w:t>
            </w:r>
          </w:p>
        </w:tc>
        <w:tc>
          <w:tcPr>
            <w:tcW w:w="5818" w:type="dxa"/>
            <w:vAlign w:val="top"/>
          </w:tcPr>
          <w:p w14:paraId="3B4BC875" w14:textId="3A016304" w:rsidR="00DC69D8" w:rsidRPr="002479CB" w:rsidRDefault="00DC69D8" w:rsidP="00DC69D8">
            <w:pPr>
              <w:pStyle w:val="ab"/>
              <w:jc w:val="left"/>
              <w:rPr>
                <w:noProof/>
              </w:rPr>
            </w:pPr>
            <w:r w:rsidRPr="002479CB">
              <w:rPr>
                <w:noProof/>
              </w:rPr>
              <w:t xml:space="preserve">запрос на получение документа, прилагаемого </w:t>
            </w:r>
            <w:r w:rsidR="00810664">
              <w:rPr>
                <w:noProof/>
              </w:rPr>
              <w:br/>
            </w:r>
            <w:r w:rsidRPr="002479CB">
              <w:rPr>
                <w:noProof/>
              </w:rPr>
              <w:t>к заявке на НМПТ Союза, или иного вида прилагаемого документа направлен в ведомство подачи</w:t>
            </w:r>
          </w:p>
        </w:tc>
      </w:tr>
    </w:tbl>
    <w:p w14:paraId="2EACDC9A" w14:textId="77777777" w:rsidR="00DF7C15" w:rsidRPr="001F1A27" w:rsidRDefault="00DF7C15" w:rsidP="0006004F">
      <w:pPr>
        <w:spacing w:after="0" w:line="240" w:lineRule="auto"/>
        <w:rPr>
          <w:szCs w:val="30"/>
        </w:rPr>
      </w:pPr>
    </w:p>
    <w:p w14:paraId="3897CF12" w14:textId="77777777" w:rsidR="00221902" w:rsidRPr="009B2CBA" w:rsidRDefault="00221902" w:rsidP="005148D2">
      <w:pPr>
        <w:pStyle w:val="aff5"/>
      </w:pPr>
      <w:r w:rsidRPr="00EE62B0">
        <w:t>Табл</w:t>
      </w:r>
      <w:r>
        <w:t>ица</w:t>
      </w:r>
      <w:r w:rsidRPr="001353E7">
        <w:t> </w:t>
      </w:r>
      <w:r w:rsidR="00702F17" w:rsidRPr="00702F17">
        <w:rPr>
          <w:noProof/>
        </w:rPr>
        <w:t>74</w:t>
      </w:r>
    </w:p>
    <w:p w14:paraId="32EFB830"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Обработка запроса и представление документа, прилагаемого к заявке на НМПТ Союза, или иного вида прилагаемого документ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70</w:t>
      </w:r>
      <w:r w:rsidRPr="002479CB">
        <w:t>)</w:t>
      </w:r>
    </w:p>
    <w:p w14:paraId="3179CA54"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247046CA" w14:textId="77777777" w:rsidTr="00B06259">
        <w:trPr>
          <w:trHeight w:val="601"/>
          <w:tblHeader/>
        </w:trPr>
        <w:tc>
          <w:tcPr>
            <w:tcW w:w="703" w:type="dxa"/>
            <w:shd w:val="clear" w:color="auto" w:fill="auto"/>
            <w:vAlign w:val="top"/>
          </w:tcPr>
          <w:p w14:paraId="2853B788"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EB4AD08" w14:textId="77777777" w:rsidR="00445FC9" w:rsidRDefault="00445FC9" w:rsidP="00445FC9">
            <w:pPr>
              <w:pStyle w:val="ad"/>
              <w:spacing w:line="264" w:lineRule="auto"/>
            </w:pPr>
            <w:r>
              <w:t>Обозначение элемента</w:t>
            </w:r>
          </w:p>
        </w:tc>
        <w:tc>
          <w:tcPr>
            <w:tcW w:w="5818" w:type="dxa"/>
            <w:vAlign w:val="top"/>
          </w:tcPr>
          <w:p w14:paraId="645ED077" w14:textId="77777777" w:rsidR="00445FC9" w:rsidRDefault="00445FC9" w:rsidP="00445FC9">
            <w:pPr>
              <w:pStyle w:val="ad"/>
              <w:spacing w:line="264" w:lineRule="auto"/>
            </w:pPr>
            <w:r>
              <w:t>Описание</w:t>
            </w:r>
          </w:p>
        </w:tc>
      </w:tr>
      <w:tr w:rsidR="00B36234" w:rsidRPr="00EE62B0" w14:paraId="4F4EC867" w14:textId="77777777" w:rsidTr="00D27257">
        <w:trPr>
          <w:trHeight w:val="301"/>
          <w:tblHeader/>
        </w:trPr>
        <w:tc>
          <w:tcPr>
            <w:tcW w:w="703" w:type="dxa"/>
            <w:shd w:val="clear" w:color="auto" w:fill="auto"/>
          </w:tcPr>
          <w:p w14:paraId="025879E5"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1748F6BF" w14:textId="77777777" w:rsidR="00B36234" w:rsidRDefault="00B36234" w:rsidP="008F3B17">
            <w:pPr>
              <w:pStyle w:val="ad"/>
              <w:spacing w:line="264" w:lineRule="auto"/>
            </w:pPr>
            <w:r>
              <w:t>2</w:t>
            </w:r>
          </w:p>
        </w:tc>
        <w:tc>
          <w:tcPr>
            <w:tcW w:w="5818" w:type="dxa"/>
          </w:tcPr>
          <w:p w14:paraId="652ECBD6" w14:textId="77777777" w:rsidR="00B36234" w:rsidRDefault="00B36234" w:rsidP="008F3B17">
            <w:pPr>
              <w:pStyle w:val="ad"/>
              <w:spacing w:line="264" w:lineRule="auto"/>
            </w:pPr>
            <w:r>
              <w:t>3</w:t>
            </w:r>
          </w:p>
        </w:tc>
      </w:tr>
      <w:tr w:rsidR="00B3061D" w:rsidRPr="00EE62B0" w14:paraId="695E5A33" w14:textId="77777777" w:rsidTr="00A762D7">
        <w:trPr>
          <w:cantSplit/>
        </w:trPr>
        <w:tc>
          <w:tcPr>
            <w:tcW w:w="703" w:type="dxa"/>
            <w:tcBorders>
              <w:bottom w:val="single" w:sz="4" w:space="0" w:color="auto"/>
            </w:tcBorders>
            <w:shd w:val="clear" w:color="auto" w:fill="auto"/>
            <w:vAlign w:val="top"/>
          </w:tcPr>
          <w:p w14:paraId="1C6AF455"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4E2C1D58"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0D6EA937" w14:textId="77777777" w:rsidR="00B3061D" w:rsidRPr="00EE62B0" w:rsidRDefault="00B3061D" w:rsidP="00D65F82">
            <w:pPr>
              <w:pStyle w:val="ab"/>
              <w:jc w:val="left"/>
              <w:rPr>
                <w:noProof/>
              </w:rPr>
            </w:pPr>
            <w:r w:rsidRPr="00EE62B0">
              <w:rPr>
                <w:noProof/>
              </w:rPr>
              <w:t>P.SP.03.OPR.070</w:t>
            </w:r>
          </w:p>
        </w:tc>
      </w:tr>
      <w:tr w:rsidR="00B3061D" w:rsidRPr="00EE62B0" w14:paraId="67AC07AA" w14:textId="77777777" w:rsidTr="00A762D7">
        <w:trPr>
          <w:cantSplit/>
        </w:trPr>
        <w:tc>
          <w:tcPr>
            <w:tcW w:w="703" w:type="dxa"/>
            <w:tcBorders>
              <w:top w:val="single" w:sz="4" w:space="0" w:color="auto"/>
              <w:bottom w:val="single" w:sz="4" w:space="0" w:color="auto"/>
            </w:tcBorders>
            <w:shd w:val="clear" w:color="auto" w:fill="auto"/>
            <w:vAlign w:val="top"/>
          </w:tcPr>
          <w:p w14:paraId="63B751B5"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AC67E46"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7BE6FE05" w14:textId="77777777" w:rsidR="00B3061D" w:rsidRPr="00EE62B0" w:rsidRDefault="00694CA0" w:rsidP="00D65F82">
            <w:pPr>
              <w:pStyle w:val="ab"/>
              <w:jc w:val="left"/>
              <w:rPr>
                <w:noProof/>
              </w:rPr>
            </w:pPr>
            <w:r>
              <w:rPr>
                <w:noProof/>
              </w:rPr>
              <w:t>обработка запроса и представление документа, прилагаемого к заявке на НМПТ Союза, или иного вида прилагаемого документа</w:t>
            </w:r>
          </w:p>
        </w:tc>
      </w:tr>
      <w:tr w:rsidR="00B3061D" w:rsidRPr="00E929AE" w14:paraId="4A700E1A" w14:textId="77777777" w:rsidTr="00A762D7">
        <w:trPr>
          <w:cantSplit/>
        </w:trPr>
        <w:tc>
          <w:tcPr>
            <w:tcW w:w="703" w:type="dxa"/>
            <w:tcBorders>
              <w:top w:val="single" w:sz="4" w:space="0" w:color="auto"/>
              <w:bottom w:val="single" w:sz="4" w:space="0" w:color="auto"/>
            </w:tcBorders>
            <w:shd w:val="clear" w:color="auto" w:fill="auto"/>
            <w:vAlign w:val="top"/>
          </w:tcPr>
          <w:p w14:paraId="4DAEFCB8"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4D21F144"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A31900D" w14:textId="77777777" w:rsidR="00B3061D" w:rsidRPr="003B0214" w:rsidRDefault="003B0214" w:rsidP="003B0214">
            <w:pPr>
              <w:pStyle w:val="ab"/>
              <w:jc w:val="left"/>
              <w:rPr>
                <w:noProof/>
                <w:lang w:val="en-US"/>
              </w:rPr>
            </w:pPr>
            <w:r w:rsidRPr="003B0214">
              <w:rPr>
                <w:noProof/>
                <w:lang w:val="en-US"/>
              </w:rPr>
              <w:t>ведомство подачи</w:t>
            </w:r>
          </w:p>
        </w:tc>
      </w:tr>
      <w:tr w:rsidR="00B3061D" w:rsidRPr="00895C85" w14:paraId="5C17320B" w14:textId="77777777" w:rsidTr="00A762D7">
        <w:trPr>
          <w:cantSplit/>
        </w:trPr>
        <w:tc>
          <w:tcPr>
            <w:tcW w:w="703" w:type="dxa"/>
            <w:tcBorders>
              <w:top w:val="single" w:sz="4" w:space="0" w:color="auto"/>
              <w:bottom w:val="single" w:sz="4" w:space="0" w:color="auto"/>
            </w:tcBorders>
            <w:shd w:val="clear" w:color="auto" w:fill="auto"/>
            <w:vAlign w:val="top"/>
          </w:tcPr>
          <w:p w14:paraId="47D9CAF2"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094B750B"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2ED5D348" w14:textId="77777777" w:rsidR="00895C85" w:rsidRPr="002479CB" w:rsidRDefault="00895C85" w:rsidP="00895C85">
            <w:pPr>
              <w:pStyle w:val="ab"/>
              <w:jc w:val="left"/>
            </w:pPr>
            <w:r w:rsidRPr="002479CB">
              <w:rPr>
                <w:noProof/>
              </w:rPr>
              <w:t>выполняется при поступлении запроса документа, прилагаемого к заявке на НМПТ Союза, или иного вида прилагаемого документа (операция «Запрос документа, прилагаемого к заявке на НМПТ Союза, или иного вида прилагаемого документ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69))</w:t>
            </w:r>
          </w:p>
        </w:tc>
      </w:tr>
      <w:tr w:rsidR="00B3061D" w:rsidRPr="00EE62B0" w14:paraId="56AD0778" w14:textId="77777777" w:rsidTr="00A762D7">
        <w:trPr>
          <w:cantSplit/>
        </w:trPr>
        <w:tc>
          <w:tcPr>
            <w:tcW w:w="703" w:type="dxa"/>
            <w:tcBorders>
              <w:top w:val="single" w:sz="4" w:space="0" w:color="auto"/>
              <w:bottom w:val="single" w:sz="4" w:space="0" w:color="auto"/>
            </w:tcBorders>
            <w:shd w:val="clear" w:color="auto" w:fill="auto"/>
            <w:vAlign w:val="top"/>
          </w:tcPr>
          <w:p w14:paraId="00E7B561"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5425F47F"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4F21970F" w14:textId="32D8908C" w:rsidR="00B3061D" w:rsidRPr="002479CB" w:rsidRDefault="00B3061D" w:rsidP="00D65F82">
            <w:pPr>
              <w:pStyle w:val="ab"/>
              <w:jc w:val="left"/>
            </w:pPr>
            <w:r w:rsidRPr="002479CB">
              <w:rPr>
                <w:noProof/>
              </w:rPr>
              <w:t xml:space="preserve">формат и структура сведений должны соответствовать Описанию форматов и структур электронных документов и сведений. При представлении в рамках ответного сообщения документа, прилагаемого к заявке на НМПТ Союза, или документа, представленного заявителем </w:t>
            </w:r>
            <w:r w:rsidR="00810664">
              <w:rPr>
                <w:noProof/>
              </w:rPr>
              <w:br/>
            </w:r>
            <w:r w:rsidRPr="002479CB">
              <w:rPr>
                <w:noProof/>
              </w:rPr>
              <w:t>в ведомство подачи с целью внесения каких-либо изменений в сведения Единого реестра НМПТ Союза, в составе реквизита «Прилагаемый документ» реквизит «Документ в бинарном формате» заполняется обязательно, атрибут «код формата данных» в его составе должен соответствовать одному из следующих значений: «</w:t>
            </w:r>
            <w:r w:rsidRPr="00263AF1">
              <w:rPr>
                <w:noProof/>
                <w:lang w:val="en-US"/>
              </w:rPr>
              <w:t>tif</w:t>
            </w:r>
            <w:r w:rsidRPr="002479CB">
              <w:rPr>
                <w:noProof/>
              </w:rPr>
              <w:t>», «</w:t>
            </w:r>
            <w:r w:rsidRPr="00263AF1">
              <w:rPr>
                <w:noProof/>
                <w:lang w:val="en-US"/>
              </w:rPr>
              <w:t>tiff</w:t>
            </w:r>
            <w:r w:rsidRPr="002479CB">
              <w:rPr>
                <w:noProof/>
              </w:rPr>
              <w:t>», «</w:t>
            </w:r>
            <w:r w:rsidRPr="00263AF1">
              <w:rPr>
                <w:noProof/>
                <w:lang w:val="en-US"/>
              </w:rPr>
              <w:t>bmp</w:t>
            </w:r>
            <w:r w:rsidRPr="002479CB">
              <w:rPr>
                <w:noProof/>
              </w:rPr>
              <w:t>», «</w:t>
            </w:r>
            <w:r w:rsidRPr="00263AF1">
              <w:rPr>
                <w:noProof/>
                <w:lang w:val="en-US"/>
              </w:rPr>
              <w:t>jpg</w:t>
            </w:r>
            <w:r w:rsidRPr="002479CB">
              <w:rPr>
                <w:noProof/>
              </w:rPr>
              <w:t>», «</w:t>
            </w:r>
            <w:r w:rsidRPr="00263AF1">
              <w:rPr>
                <w:noProof/>
                <w:lang w:val="en-US"/>
              </w:rPr>
              <w:t>jpeg</w:t>
            </w:r>
            <w:r w:rsidRPr="002479CB">
              <w:rPr>
                <w:noProof/>
              </w:rPr>
              <w:t>», «</w:t>
            </w:r>
            <w:r w:rsidRPr="00263AF1">
              <w:rPr>
                <w:noProof/>
                <w:lang w:val="en-US"/>
              </w:rPr>
              <w:t>png</w:t>
            </w:r>
            <w:r w:rsidRPr="002479CB">
              <w:rPr>
                <w:noProof/>
              </w:rPr>
              <w:t>», «</w:t>
            </w:r>
            <w:r w:rsidRPr="00263AF1">
              <w:rPr>
                <w:noProof/>
                <w:lang w:val="en-US"/>
              </w:rPr>
              <w:t>gif</w:t>
            </w:r>
            <w:r w:rsidRPr="002479CB">
              <w:rPr>
                <w:noProof/>
              </w:rPr>
              <w:t>», «</w:t>
            </w:r>
            <w:r w:rsidRPr="00263AF1">
              <w:rPr>
                <w:noProof/>
                <w:lang w:val="en-US"/>
              </w:rPr>
              <w:t>doc</w:t>
            </w:r>
            <w:r w:rsidRPr="002479CB">
              <w:rPr>
                <w:noProof/>
              </w:rPr>
              <w:t>», «</w:t>
            </w:r>
            <w:r w:rsidRPr="00263AF1">
              <w:rPr>
                <w:noProof/>
                <w:lang w:val="en-US"/>
              </w:rPr>
              <w:t>docx</w:t>
            </w:r>
            <w:r w:rsidRPr="002479CB">
              <w:rPr>
                <w:noProof/>
              </w:rPr>
              <w:t>», «</w:t>
            </w:r>
            <w:r w:rsidRPr="00263AF1">
              <w:rPr>
                <w:noProof/>
                <w:lang w:val="en-US"/>
              </w:rPr>
              <w:t>rtf</w:t>
            </w:r>
            <w:r w:rsidRPr="002479CB">
              <w:rPr>
                <w:noProof/>
              </w:rPr>
              <w:t>», «</w:t>
            </w:r>
            <w:r w:rsidRPr="00263AF1">
              <w:rPr>
                <w:noProof/>
                <w:lang w:val="en-US"/>
              </w:rPr>
              <w:t>pdf</w:t>
            </w:r>
            <w:r w:rsidRPr="002479CB">
              <w:rPr>
                <w:noProof/>
              </w:rPr>
              <w:t>», а размер передаваемых бинарных данных не должен превышать 5 Мб</w:t>
            </w:r>
          </w:p>
        </w:tc>
      </w:tr>
      <w:tr w:rsidR="00B3061D" w:rsidRPr="000A7FA1" w14:paraId="1F8EA336" w14:textId="77777777" w:rsidTr="00810664">
        <w:tc>
          <w:tcPr>
            <w:tcW w:w="703" w:type="dxa"/>
            <w:tcBorders>
              <w:top w:val="single" w:sz="4" w:space="0" w:color="auto"/>
              <w:bottom w:val="single" w:sz="4" w:space="0" w:color="auto"/>
            </w:tcBorders>
            <w:shd w:val="clear" w:color="auto" w:fill="auto"/>
            <w:vAlign w:val="top"/>
          </w:tcPr>
          <w:p w14:paraId="47046B72"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0F9AE0FD"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3B604F4" w14:textId="77777777" w:rsidR="00B3061D" w:rsidRPr="002479CB" w:rsidRDefault="00B3061D" w:rsidP="00D65F82">
            <w:pPr>
              <w:pStyle w:val="ab"/>
              <w:jc w:val="left"/>
              <w:rPr>
                <w:noProof/>
              </w:rPr>
            </w:pPr>
            <w:r w:rsidRPr="002479CB">
              <w:rPr>
                <w:noProof/>
              </w:rPr>
              <w:t>исполнитель выполняет обработку полученного запроса в соответствии с Регламентом информационного взаимодействия между национальными патентными ведомствами.</w:t>
            </w:r>
          </w:p>
          <w:p w14:paraId="38E8E393" w14:textId="35218585" w:rsidR="00B3061D" w:rsidRPr="002479CB" w:rsidRDefault="00B3061D" w:rsidP="00D65F82">
            <w:pPr>
              <w:pStyle w:val="ab"/>
              <w:jc w:val="left"/>
              <w:rPr>
                <w:noProof/>
              </w:rPr>
            </w:pPr>
            <w:r w:rsidRPr="002479CB">
              <w:rPr>
                <w:noProof/>
              </w:rPr>
              <w:t xml:space="preserve">При успешном завершении обработки исполнитель направляет в национальное патентное ведомство ответ на запрос, содержащий сведения </w:t>
            </w:r>
            <w:r w:rsidR="00810664">
              <w:rPr>
                <w:noProof/>
              </w:rPr>
              <w:br/>
            </w:r>
            <w:r w:rsidRPr="002479CB">
              <w:rPr>
                <w:noProof/>
              </w:rPr>
              <w:t xml:space="preserve">о запрашиваемом документе в соответствии </w:t>
            </w:r>
            <w:r w:rsidR="00810664">
              <w:rPr>
                <w:noProof/>
              </w:rPr>
              <w:br/>
            </w:r>
            <w:r w:rsidRPr="002479CB">
              <w:rPr>
                <w:noProof/>
              </w:rPr>
              <w:t>с параметрами, указанными в запросе, в соответствии с Регламентом информационного взаимодействия между национальными патентными ведомствами:</w:t>
            </w:r>
          </w:p>
          <w:p w14:paraId="596F5D8F" w14:textId="77777777" w:rsidR="00B3061D" w:rsidRPr="002479CB" w:rsidRDefault="00B3061D" w:rsidP="00D65F82">
            <w:pPr>
              <w:pStyle w:val="ab"/>
              <w:jc w:val="left"/>
              <w:rPr>
                <w:noProof/>
              </w:rPr>
            </w:pPr>
            <w:r w:rsidRPr="002479CB">
              <w:rPr>
                <w:noProof/>
              </w:rPr>
              <w:t>при получении запроса в отношении документа, прилагаемого к заявке на НМПТ Союза, исполнитель направляет в национальное патентное ведомство ответ на запрос, содержащий сведения о документе, прилагаемого к заявке на НМПТ Союза, включая такой документ;</w:t>
            </w:r>
          </w:p>
          <w:p w14:paraId="20652B04" w14:textId="77777777" w:rsidR="00B3061D" w:rsidRPr="002479CB" w:rsidRDefault="00B3061D" w:rsidP="00D65F82">
            <w:pPr>
              <w:pStyle w:val="ab"/>
              <w:jc w:val="left"/>
              <w:rPr>
                <w:noProof/>
              </w:rPr>
            </w:pPr>
            <w:r w:rsidRPr="002479CB">
              <w:rPr>
                <w:noProof/>
              </w:rPr>
              <w:t>при получении запроса в отношении документа, представляемого заявителем в ведомство подачи с целью внесения каких-либо изменений в сведения Единого реестра НМПТ Союза, исполнитель направляет в национальное патентное ведомство ответ на запрос, содержащий сведения о документе, на основании которого были внесены соответствующие изменения в сведения Единого реестра НМПТ Союза, включая такой документ.</w:t>
            </w:r>
          </w:p>
          <w:p w14:paraId="642FF9CA" w14:textId="386B4DE9" w:rsidR="00B3061D" w:rsidRPr="002479CB" w:rsidRDefault="00B3061D" w:rsidP="00D65F82">
            <w:pPr>
              <w:pStyle w:val="ab"/>
              <w:jc w:val="left"/>
              <w:rPr>
                <w:noProof/>
              </w:rPr>
            </w:pPr>
            <w:r w:rsidRPr="002479CB">
              <w:rPr>
                <w:noProof/>
              </w:rPr>
              <w:lastRenderedPageBreak/>
              <w:t xml:space="preserve">При отсутствии в национальном разделе Единого реестра НМПТ Союза сведений о документе, удовлетворяющем параметрам запроса, исполнитель направляет в национальное патентное ведомство уведомление об отсутствии запрошенных сведений </w:t>
            </w:r>
            <w:r w:rsidR="00810664">
              <w:rPr>
                <w:noProof/>
              </w:rPr>
              <w:br/>
            </w:r>
            <w:r w:rsidRPr="002479CB">
              <w:rPr>
                <w:noProof/>
              </w:rPr>
              <w:t xml:space="preserve">с указанием кода результата обработки сведений, соответствующего отсутствию сведений,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w:t>
            </w:r>
          </w:p>
        </w:tc>
      </w:tr>
      <w:tr w:rsidR="00B3061D" w:rsidRPr="00DC69D8" w14:paraId="6AA68208" w14:textId="77777777" w:rsidTr="00A762D7">
        <w:trPr>
          <w:cantSplit/>
        </w:trPr>
        <w:tc>
          <w:tcPr>
            <w:tcW w:w="703" w:type="dxa"/>
            <w:tcBorders>
              <w:top w:val="single" w:sz="4" w:space="0" w:color="auto"/>
            </w:tcBorders>
            <w:shd w:val="clear" w:color="auto" w:fill="auto"/>
            <w:vAlign w:val="top"/>
          </w:tcPr>
          <w:p w14:paraId="3E180684" w14:textId="77777777" w:rsidR="00B3061D" w:rsidRPr="00EE62B0" w:rsidRDefault="00B3061D" w:rsidP="008F3B17">
            <w:pPr>
              <w:pStyle w:val="ab"/>
              <w:rPr>
                <w:noProof/>
              </w:rPr>
            </w:pPr>
            <w:r w:rsidRPr="00EE62B0">
              <w:rPr>
                <w:noProof/>
              </w:rPr>
              <w:lastRenderedPageBreak/>
              <w:t>7</w:t>
            </w:r>
          </w:p>
        </w:tc>
        <w:tc>
          <w:tcPr>
            <w:tcW w:w="2835" w:type="dxa"/>
            <w:tcBorders>
              <w:left w:val="single" w:sz="4" w:space="0" w:color="auto"/>
            </w:tcBorders>
            <w:shd w:val="clear" w:color="auto" w:fill="auto"/>
            <w:vAlign w:val="top"/>
          </w:tcPr>
          <w:p w14:paraId="3ABEBCC3" w14:textId="77777777" w:rsidR="00B3061D" w:rsidRPr="00EE62B0" w:rsidRDefault="00B3061D" w:rsidP="00AA081D">
            <w:pPr>
              <w:pStyle w:val="ab"/>
              <w:jc w:val="left"/>
              <w:rPr>
                <w:noProof/>
              </w:rPr>
            </w:pPr>
            <w:r>
              <w:rPr>
                <w:bCs w:val="0"/>
                <w:noProof/>
              </w:rPr>
              <w:t>Результаты</w:t>
            </w:r>
          </w:p>
        </w:tc>
        <w:tc>
          <w:tcPr>
            <w:tcW w:w="5818" w:type="dxa"/>
            <w:vAlign w:val="top"/>
          </w:tcPr>
          <w:p w14:paraId="425C5144" w14:textId="77777777" w:rsidR="00DC69D8" w:rsidRPr="002479CB" w:rsidRDefault="00DC69D8" w:rsidP="00DC69D8">
            <w:pPr>
              <w:pStyle w:val="ab"/>
              <w:jc w:val="left"/>
              <w:rPr>
                <w:noProof/>
              </w:rPr>
            </w:pPr>
            <w:r w:rsidRPr="002479CB">
              <w:rPr>
                <w:noProof/>
              </w:rPr>
              <w:t>национальному патентному ведомству представлены сведения о запрашиваемом документе, включаятакой документ, или направлено уведомление об отсутствии сведений, удовлетворяющих параметрам запроса</w:t>
            </w:r>
          </w:p>
        </w:tc>
      </w:tr>
    </w:tbl>
    <w:p w14:paraId="10D74F11" w14:textId="77777777" w:rsidR="00DF7C15" w:rsidRPr="001F1A27" w:rsidRDefault="00DF7C15" w:rsidP="0006004F">
      <w:pPr>
        <w:spacing w:after="0" w:line="240" w:lineRule="auto"/>
        <w:rPr>
          <w:szCs w:val="30"/>
        </w:rPr>
      </w:pPr>
    </w:p>
    <w:p w14:paraId="2F00F0B4" w14:textId="77777777" w:rsidR="00221902" w:rsidRPr="009B2CBA" w:rsidRDefault="00221902" w:rsidP="005148D2">
      <w:pPr>
        <w:pStyle w:val="aff5"/>
      </w:pPr>
      <w:r w:rsidRPr="00EE62B0">
        <w:t>Табл</w:t>
      </w:r>
      <w:r>
        <w:t>ица</w:t>
      </w:r>
      <w:r w:rsidRPr="001353E7">
        <w:t> </w:t>
      </w:r>
      <w:r w:rsidR="00702F17" w:rsidRPr="00702F17">
        <w:rPr>
          <w:noProof/>
        </w:rPr>
        <w:t>75</w:t>
      </w:r>
    </w:p>
    <w:p w14:paraId="521F05B4"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документа, прилагаемого к заявке на НМПТ Союза, или иного вида прилагаемого документ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71</w:t>
      </w:r>
      <w:r w:rsidRPr="002479CB">
        <w:t>)</w:t>
      </w:r>
    </w:p>
    <w:p w14:paraId="0B2A9BD7"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2CBCC669" w14:textId="77777777" w:rsidTr="00B06259">
        <w:trPr>
          <w:trHeight w:val="601"/>
          <w:tblHeader/>
        </w:trPr>
        <w:tc>
          <w:tcPr>
            <w:tcW w:w="703" w:type="dxa"/>
            <w:shd w:val="clear" w:color="auto" w:fill="auto"/>
            <w:vAlign w:val="top"/>
          </w:tcPr>
          <w:p w14:paraId="7CA94B96"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05C5BA73" w14:textId="77777777" w:rsidR="00445FC9" w:rsidRDefault="00445FC9" w:rsidP="00445FC9">
            <w:pPr>
              <w:pStyle w:val="ad"/>
              <w:spacing w:line="264" w:lineRule="auto"/>
            </w:pPr>
            <w:r>
              <w:t>Обозначение элемента</w:t>
            </w:r>
          </w:p>
        </w:tc>
        <w:tc>
          <w:tcPr>
            <w:tcW w:w="5818" w:type="dxa"/>
            <w:vAlign w:val="top"/>
          </w:tcPr>
          <w:p w14:paraId="0D8E721F" w14:textId="77777777" w:rsidR="00445FC9" w:rsidRDefault="00445FC9" w:rsidP="00445FC9">
            <w:pPr>
              <w:pStyle w:val="ad"/>
              <w:spacing w:line="264" w:lineRule="auto"/>
            </w:pPr>
            <w:r>
              <w:t>Описание</w:t>
            </w:r>
          </w:p>
        </w:tc>
      </w:tr>
      <w:tr w:rsidR="00B36234" w:rsidRPr="00EE62B0" w14:paraId="4BB28F14" w14:textId="77777777" w:rsidTr="00D27257">
        <w:trPr>
          <w:trHeight w:val="301"/>
          <w:tblHeader/>
        </w:trPr>
        <w:tc>
          <w:tcPr>
            <w:tcW w:w="703" w:type="dxa"/>
            <w:shd w:val="clear" w:color="auto" w:fill="auto"/>
          </w:tcPr>
          <w:p w14:paraId="611477FE"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94C40E9" w14:textId="77777777" w:rsidR="00B36234" w:rsidRDefault="00B36234" w:rsidP="008F3B17">
            <w:pPr>
              <w:pStyle w:val="ad"/>
              <w:spacing w:line="264" w:lineRule="auto"/>
            </w:pPr>
            <w:r>
              <w:t>2</w:t>
            </w:r>
          </w:p>
        </w:tc>
        <w:tc>
          <w:tcPr>
            <w:tcW w:w="5818" w:type="dxa"/>
          </w:tcPr>
          <w:p w14:paraId="2D630B3B" w14:textId="77777777" w:rsidR="00B36234" w:rsidRDefault="00B36234" w:rsidP="008F3B17">
            <w:pPr>
              <w:pStyle w:val="ad"/>
              <w:spacing w:line="264" w:lineRule="auto"/>
            </w:pPr>
            <w:r>
              <w:t>3</w:t>
            </w:r>
          </w:p>
        </w:tc>
      </w:tr>
      <w:tr w:rsidR="00B3061D" w:rsidRPr="00EE62B0" w14:paraId="158DB162" w14:textId="77777777" w:rsidTr="00A762D7">
        <w:trPr>
          <w:cantSplit/>
        </w:trPr>
        <w:tc>
          <w:tcPr>
            <w:tcW w:w="703" w:type="dxa"/>
            <w:tcBorders>
              <w:bottom w:val="single" w:sz="4" w:space="0" w:color="auto"/>
            </w:tcBorders>
            <w:shd w:val="clear" w:color="auto" w:fill="auto"/>
            <w:vAlign w:val="top"/>
          </w:tcPr>
          <w:p w14:paraId="1C27D865"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3FA56445"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47049324" w14:textId="77777777" w:rsidR="00B3061D" w:rsidRPr="00EE62B0" w:rsidRDefault="00B3061D" w:rsidP="00D65F82">
            <w:pPr>
              <w:pStyle w:val="ab"/>
              <w:jc w:val="left"/>
              <w:rPr>
                <w:noProof/>
              </w:rPr>
            </w:pPr>
            <w:r w:rsidRPr="00EE62B0">
              <w:rPr>
                <w:noProof/>
              </w:rPr>
              <w:t>P.SP.03.OPR.071</w:t>
            </w:r>
          </w:p>
        </w:tc>
      </w:tr>
      <w:tr w:rsidR="00B3061D" w:rsidRPr="00EE62B0" w14:paraId="67C0C7C0" w14:textId="77777777" w:rsidTr="00A762D7">
        <w:trPr>
          <w:cantSplit/>
        </w:trPr>
        <w:tc>
          <w:tcPr>
            <w:tcW w:w="703" w:type="dxa"/>
            <w:tcBorders>
              <w:top w:val="single" w:sz="4" w:space="0" w:color="auto"/>
              <w:bottom w:val="single" w:sz="4" w:space="0" w:color="auto"/>
            </w:tcBorders>
            <w:shd w:val="clear" w:color="auto" w:fill="auto"/>
            <w:vAlign w:val="top"/>
          </w:tcPr>
          <w:p w14:paraId="77DAC641"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EF49AA9"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28DE005D" w14:textId="77777777" w:rsidR="00B3061D" w:rsidRPr="00EE62B0" w:rsidRDefault="00694CA0" w:rsidP="00D65F82">
            <w:pPr>
              <w:pStyle w:val="ab"/>
              <w:jc w:val="left"/>
              <w:rPr>
                <w:noProof/>
              </w:rPr>
            </w:pPr>
            <w:r>
              <w:rPr>
                <w:noProof/>
              </w:rPr>
              <w:t>прием и обработка документа, прилагаемого к заявке на НМПТ Союза, или иного вида прилагаемого документа</w:t>
            </w:r>
          </w:p>
        </w:tc>
      </w:tr>
      <w:tr w:rsidR="00B3061D" w:rsidRPr="00E929AE" w14:paraId="44234219" w14:textId="77777777" w:rsidTr="00A762D7">
        <w:trPr>
          <w:cantSplit/>
        </w:trPr>
        <w:tc>
          <w:tcPr>
            <w:tcW w:w="703" w:type="dxa"/>
            <w:tcBorders>
              <w:top w:val="single" w:sz="4" w:space="0" w:color="auto"/>
              <w:bottom w:val="single" w:sz="4" w:space="0" w:color="auto"/>
            </w:tcBorders>
            <w:shd w:val="clear" w:color="auto" w:fill="auto"/>
            <w:vAlign w:val="top"/>
          </w:tcPr>
          <w:p w14:paraId="69BBF407"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6A8DA43B"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6E256A8"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6FF6211A" w14:textId="77777777" w:rsidTr="00A762D7">
        <w:trPr>
          <w:cantSplit/>
        </w:trPr>
        <w:tc>
          <w:tcPr>
            <w:tcW w:w="703" w:type="dxa"/>
            <w:tcBorders>
              <w:top w:val="single" w:sz="4" w:space="0" w:color="auto"/>
              <w:bottom w:val="single" w:sz="4" w:space="0" w:color="auto"/>
            </w:tcBorders>
            <w:shd w:val="clear" w:color="auto" w:fill="auto"/>
            <w:vAlign w:val="top"/>
          </w:tcPr>
          <w:p w14:paraId="17AB9579" w14:textId="77777777" w:rsidR="00B3061D" w:rsidRPr="00EE62B0" w:rsidRDefault="00B3061D" w:rsidP="008F3B17">
            <w:pPr>
              <w:pStyle w:val="ab"/>
              <w:rPr>
                <w:noProof/>
              </w:rPr>
            </w:pPr>
            <w:r w:rsidRPr="00EE62B0">
              <w:rPr>
                <w:noProof/>
              </w:rPr>
              <w:lastRenderedPageBreak/>
              <w:t>4</w:t>
            </w:r>
          </w:p>
        </w:tc>
        <w:tc>
          <w:tcPr>
            <w:tcW w:w="2835" w:type="dxa"/>
            <w:tcBorders>
              <w:left w:val="single" w:sz="4" w:space="0" w:color="auto"/>
            </w:tcBorders>
            <w:shd w:val="clear" w:color="auto" w:fill="auto"/>
            <w:vAlign w:val="top"/>
          </w:tcPr>
          <w:p w14:paraId="2C91F503"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6713473" w14:textId="66BF5941" w:rsidR="00895C85" w:rsidRPr="002479CB" w:rsidRDefault="00895C85" w:rsidP="00895C85">
            <w:pPr>
              <w:pStyle w:val="ab"/>
              <w:jc w:val="left"/>
            </w:pPr>
            <w:r w:rsidRPr="002479CB">
              <w:rPr>
                <w:noProof/>
              </w:rPr>
              <w:t xml:space="preserve">выполняется при получении сведений </w:t>
            </w:r>
            <w:r w:rsidR="00810664">
              <w:rPr>
                <w:noProof/>
              </w:rPr>
              <w:br/>
            </w:r>
            <w:r w:rsidRPr="002479CB">
              <w:rPr>
                <w:noProof/>
              </w:rPr>
              <w:t xml:space="preserve">о запрашиваемом документе, включая такой документ, прилагаемый к заявке на НМПТ Союза, или сведений о документе, представленном заявителем с целью внесения изменений в сведения Единого реестра НМПТ Союза, или уведомления </w:t>
            </w:r>
            <w:r w:rsidR="00B47229">
              <w:rPr>
                <w:noProof/>
              </w:rPr>
              <w:br/>
            </w:r>
            <w:r w:rsidRPr="002479CB">
              <w:rPr>
                <w:noProof/>
              </w:rPr>
              <w:t xml:space="preserve">об отсутствии сведений, удовлетворяющих параметрам запроса (операция «Обработка запроса </w:t>
            </w:r>
            <w:r w:rsidR="00810664">
              <w:rPr>
                <w:noProof/>
              </w:rPr>
              <w:br/>
            </w:r>
            <w:r w:rsidRPr="002479CB">
              <w:rPr>
                <w:noProof/>
              </w:rPr>
              <w:t>и представление документа, прилагаемого к заявке на НМПТ Союза, или иного вида прилагаемого документ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70))</w:t>
            </w:r>
          </w:p>
        </w:tc>
      </w:tr>
      <w:tr w:rsidR="00B3061D" w:rsidRPr="00EE62B0" w14:paraId="6C4E1072" w14:textId="77777777" w:rsidTr="00A762D7">
        <w:trPr>
          <w:cantSplit/>
        </w:trPr>
        <w:tc>
          <w:tcPr>
            <w:tcW w:w="703" w:type="dxa"/>
            <w:tcBorders>
              <w:top w:val="single" w:sz="4" w:space="0" w:color="auto"/>
              <w:bottom w:val="single" w:sz="4" w:space="0" w:color="auto"/>
            </w:tcBorders>
            <w:shd w:val="clear" w:color="auto" w:fill="auto"/>
            <w:vAlign w:val="top"/>
          </w:tcPr>
          <w:p w14:paraId="5060D011"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2D1AEC20"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7CE15A31" w14:textId="77777777" w:rsidR="00B3061D" w:rsidRPr="00810664" w:rsidRDefault="00B3061D" w:rsidP="00D65F82">
            <w:pPr>
              <w:pStyle w:val="ab"/>
              <w:jc w:val="left"/>
            </w:pPr>
            <w:r w:rsidRPr="00810664">
              <w:rPr>
                <w:noProof/>
              </w:rPr>
              <w:t>–</w:t>
            </w:r>
          </w:p>
        </w:tc>
      </w:tr>
      <w:tr w:rsidR="00B3061D" w:rsidRPr="000A7FA1" w14:paraId="764BF457" w14:textId="77777777" w:rsidTr="00A762D7">
        <w:trPr>
          <w:cantSplit/>
        </w:trPr>
        <w:tc>
          <w:tcPr>
            <w:tcW w:w="703" w:type="dxa"/>
            <w:tcBorders>
              <w:top w:val="single" w:sz="4" w:space="0" w:color="auto"/>
              <w:bottom w:val="single" w:sz="4" w:space="0" w:color="auto"/>
            </w:tcBorders>
            <w:shd w:val="clear" w:color="auto" w:fill="auto"/>
            <w:vAlign w:val="top"/>
          </w:tcPr>
          <w:p w14:paraId="09D9CEFE"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03E69735"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04370D2" w14:textId="1DF23A1D" w:rsidR="00B3061D" w:rsidRPr="002479CB" w:rsidRDefault="00B3061D" w:rsidP="00437C5C">
            <w:pPr>
              <w:pStyle w:val="ab"/>
              <w:jc w:val="left"/>
              <w:rPr>
                <w:noProof/>
              </w:rPr>
            </w:pPr>
            <w:r w:rsidRPr="002479CB">
              <w:rPr>
                <w:noProof/>
              </w:rPr>
              <w:t xml:space="preserve">исполнитель выполняет </w:t>
            </w:r>
            <w:r w:rsidR="00437C5C">
              <w:rPr>
                <w:noProof/>
              </w:rPr>
              <w:t>обработку</w:t>
            </w:r>
            <w:r w:rsidRPr="002479CB">
              <w:rPr>
                <w:noProof/>
              </w:rPr>
              <w:t xml:space="preserve"> полученных сведений в соответствии с Регламентом информационного взаимодействия между национальными патентными ведомствами</w:t>
            </w:r>
          </w:p>
        </w:tc>
      </w:tr>
      <w:tr w:rsidR="00B3061D" w:rsidRPr="00DC69D8" w14:paraId="4ECF5A86" w14:textId="77777777" w:rsidTr="00A762D7">
        <w:trPr>
          <w:cantSplit/>
        </w:trPr>
        <w:tc>
          <w:tcPr>
            <w:tcW w:w="703" w:type="dxa"/>
            <w:tcBorders>
              <w:top w:val="single" w:sz="4" w:space="0" w:color="auto"/>
            </w:tcBorders>
            <w:shd w:val="clear" w:color="auto" w:fill="auto"/>
            <w:vAlign w:val="top"/>
          </w:tcPr>
          <w:p w14:paraId="5AE99574"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E177A0D" w14:textId="77777777" w:rsidR="00B3061D" w:rsidRPr="00EE62B0" w:rsidRDefault="00B3061D" w:rsidP="00AA081D">
            <w:pPr>
              <w:pStyle w:val="ab"/>
              <w:jc w:val="left"/>
              <w:rPr>
                <w:noProof/>
              </w:rPr>
            </w:pPr>
            <w:r>
              <w:rPr>
                <w:bCs w:val="0"/>
                <w:noProof/>
              </w:rPr>
              <w:t>Результаты</w:t>
            </w:r>
          </w:p>
        </w:tc>
        <w:tc>
          <w:tcPr>
            <w:tcW w:w="5818" w:type="dxa"/>
            <w:vAlign w:val="top"/>
          </w:tcPr>
          <w:p w14:paraId="75B228AD" w14:textId="27A8AD8B" w:rsidR="00DC69D8" w:rsidRPr="002479CB" w:rsidRDefault="00DC69D8" w:rsidP="00DC69D8">
            <w:pPr>
              <w:pStyle w:val="ab"/>
              <w:jc w:val="left"/>
              <w:rPr>
                <w:noProof/>
              </w:rPr>
            </w:pPr>
            <w:r w:rsidRPr="002479CB">
              <w:rPr>
                <w:noProof/>
              </w:rPr>
              <w:t xml:space="preserve">сведения о документе, прилагаемом к заявке </w:t>
            </w:r>
            <w:r w:rsidR="00B47229">
              <w:rPr>
                <w:noProof/>
              </w:rPr>
              <w:br/>
            </w:r>
            <w:r w:rsidRPr="002479CB">
              <w:rPr>
                <w:noProof/>
              </w:rPr>
              <w:t xml:space="preserve">на НМПТ Союза, или сведения о документе, представленном заявителем в ведомство подачи </w:t>
            </w:r>
            <w:r w:rsidR="00810664">
              <w:rPr>
                <w:noProof/>
              </w:rPr>
              <w:br/>
            </w:r>
            <w:r w:rsidRPr="002479CB">
              <w:rPr>
                <w:noProof/>
              </w:rPr>
              <w:t xml:space="preserve">с целью внесения изменений в сведения Единого реестра НМПТ Союза, или уведомление </w:t>
            </w:r>
            <w:r w:rsidR="00B47229">
              <w:rPr>
                <w:noProof/>
              </w:rPr>
              <w:br/>
            </w:r>
            <w:r w:rsidRPr="002479CB">
              <w:rPr>
                <w:noProof/>
              </w:rPr>
              <w:t>об отсутствии сведений, удовлетворяющих параметрам запроса, получены</w:t>
            </w:r>
          </w:p>
        </w:tc>
      </w:tr>
    </w:tbl>
    <w:p w14:paraId="78797FA7" w14:textId="0D1674FB" w:rsidR="00C94FB0" w:rsidRPr="002479CB" w:rsidRDefault="00B1102B" w:rsidP="00D03D43">
      <w:pPr>
        <w:pStyle w:val="2"/>
        <w:rPr>
          <w:noProof/>
        </w:rPr>
      </w:pPr>
      <w:bookmarkStart w:id="52" w:name="_Toc364113139"/>
      <w:bookmarkStart w:id="53" w:name="_Toc369271036"/>
      <w:bookmarkStart w:id="54" w:name="_Toc375908840"/>
      <w:r w:rsidRPr="002479CB">
        <w:rPr>
          <w:noProof/>
        </w:rPr>
        <w:t>4</w:t>
      </w:r>
      <w:r w:rsidR="00341DB3" w:rsidRPr="002479CB">
        <w:t>.</w:t>
      </w:r>
      <w:r w:rsidR="00C23E21" w:rsidRPr="003153BA">
        <w:rPr>
          <w:lang w:val="en-US"/>
        </w:rPr>
        <w:t> </w:t>
      </w:r>
      <w:r w:rsidR="00885744">
        <w:rPr>
          <w:noProof/>
        </w:rPr>
        <w:t>Процедуры</w:t>
      </w:r>
      <w:r w:rsidR="00556DA2" w:rsidRPr="002479CB">
        <w:rPr>
          <w:noProof/>
        </w:rPr>
        <w:t xml:space="preserve"> представления сведений </w:t>
      </w:r>
      <w:r w:rsidR="00B47229">
        <w:rPr>
          <w:noProof/>
        </w:rPr>
        <w:br/>
      </w:r>
      <w:r w:rsidR="00556DA2" w:rsidRPr="002479CB">
        <w:rPr>
          <w:noProof/>
        </w:rPr>
        <w:t>из Единого реестра НМПТ Союза</w:t>
      </w:r>
    </w:p>
    <w:p w14:paraId="68232EF7" w14:textId="77777777" w:rsidR="004D75AA" w:rsidRPr="002479CB" w:rsidRDefault="00200396" w:rsidP="00800DD4">
      <w:pPr>
        <w:pStyle w:val="3"/>
      </w:pPr>
      <w:r>
        <w:t>Процедура</w:t>
      </w:r>
      <w:r w:rsidRPr="002479CB">
        <w:t xml:space="preserve"> «</w:t>
      </w:r>
      <w:r w:rsidR="004D75AA" w:rsidRPr="002479CB">
        <w:rPr>
          <w:noProof/>
        </w:rPr>
        <w:t>Запрос информации о дате и времени последнего обновления Единого реестра НМПТ Союза</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10</w:t>
      </w:r>
      <w:r w:rsidR="004D75AA" w:rsidRPr="002479CB">
        <w:t>)</w:t>
      </w:r>
    </w:p>
    <w:bookmarkEnd w:id="52"/>
    <w:bookmarkEnd w:id="53"/>
    <w:bookmarkEnd w:id="54"/>
    <w:p w14:paraId="28CD98F7" w14:textId="332E8610" w:rsidR="00DC5032" w:rsidRPr="00EE62B0" w:rsidRDefault="001C183C" w:rsidP="001C183C">
      <w:pPr>
        <w:pStyle w:val="aff0"/>
      </w:pPr>
      <w:r>
        <w:rPr>
          <w:noProof/>
        </w:rPr>
        <w:t>128</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 xml:space="preserve">Запрос информации о дате </w:t>
      </w:r>
      <w:r w:rsidR="00810664">
        <w:br/>
      </w:r>
      <w:r w:rsidR="00F0733C" w:rsidRPr="00EE62B0">
        <w:t>и времени последнего обновления Единого реестра НМПТ Союза</w:t>
      </w:r>
      <w:r w:rsidR="00A44E2B" w:rsidRPr="00EE62B0">
        <w:t>»</w:t>
      </w:r>
      <w:r w:rsidR="00F0733C" w:rsidRPr="00EE62B0">
        <w:t xml:space="preserve"> (P.SP.03.PRC.010</w:t>
      </w:r>
      <w:r w:rsidR="008E6C3A" w:rsidRPr="00EE62B0">
        <w:t>)</w:t>
      </w:r>
      <w:r w:rsidR="007A4388" w:rsidRPr="00EE62B0">
        <w:t xml:space="preserve"> </w:t>
      </w:r>
      <w:r w:rsidR="00DC5032" w:rsidRPr="00EE62B0">
        <w:t>представлена на</w:t>
      </w:r>
      <w:r w:rsidR="00B05D87" w:rsidRPr="00EE62B0">
        <w:t xml:space="preserve"> </w:t>
      </w:r>
      <w:r w:rsidR="00A44E2B" w:rsidRPr="00EE62B0">
        <w:t>рис</w:t>
      </w:r>
      <w:r w:rsidR="00221902">
        <w:rPr>
          <w:lang w:val="ru-RU"/>
        </w:rPr>
        <w:t>унке</w:t>
      </w:r>
      <w:r w:rsidR="00221902" w:rsidRPr="00EE62B0">
        <w:t> </w:t>
      </w:r>
      <w:r w:rsidR="00E75E86" w:rsidRPr="00EE62B0">
        <w:t>16</w:t>
      </w:r>
      <w:r w:rsidR="00DC5032" w:rsidRPr="00EE62B0">
        <w:t>.</w:t>
      </w:r>
    </w:p>
    <w:p w14:paraId="72721066" w14:textId="4CA03F5B" w:rsidR="00DC5032" w:rsidRPr="00EE62B0" w:rsidRDefault="009469D3" w:rsidP="006E064A">
      <w:pPr>
        <w:pStyle w:val="af6"/>
      </w:pPr>
      <w:r>
        <w:object w:dxaOrig="9460" w:dyaOrig="6381" w14:anchorId="7F79EF9D">
          <v:shape id="_x0000_i1040" type="#_x0000_t75" style="width:467.45pt;height:314.85pt" o:ole="">
            <v:imagedata r:id="rId38" o:title=""/>
          </v:shape>
          <o:OLEObject Type="Embed" ProgID="Visio.Drawing.15" ShapeID="_x0000_i1040" DrawAspect="Content" ObjectID="_1779610067" r:id="rId39"/>
        </w:object>
      </w:r>
    </w:p>
    <w:p w14:paraId="1CEBFCA3" w14:textId="77777777" w:rsidR="004773BF" w:rsidRPr="002479CB" w:rsidRDefault="00B73FB5" w:rsidP="0095762B">
      <w:pPr>
        <w:pStyle w:val="af5"/>
        <w:rPr>
          <w:rStyle w:val="afc"/>
          <w:sz w:val="24"/>
          <w:lang w:val="ru-RU"/>
        </w:rPr>
      </w:pPr>
      <w:r w:rsidRPr="007E0CC6">
        <w:t>Рис</w:t>
      </w:r>
      <w:r w:rsidR="00E70901" w:rsidRPr="002479CB">
        <w:t>.</w:t>
      </w:r>
      <w:r w:rsidR="00221902" w:rsidRPr="007E0CC6">
        <w:rPr>
          <w:lang w:val="en-US"/>
        </w:rPr>
        <w:t> </w:t>
      </w:r>
      <w:r w:rsidR="00E75E86" w:rsidRPr="002479CB">
        <w:rPr>
          <w:noProof/>
        </w:rPr>
        <w:t>16</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r w:rsidR="00A44E2B" w:rsidRPr="002479CB">
        <w:t>«</w:t>
      </w:r>
      <w:r w:rsidR="00F0733C" w:rsidRPr="002479CB">
        <w:rPr>
          <w:noProof/>
        </w:rPr>
        <w:t>Запрос информации о дате и времени последнего обновления Единого реестра НМПТ Союза</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10</w:t>
      </w:r>
      <w:r w:rsidR="008E6C3A" w:rsidRPr="002479CB">
        <w:t>)</w:t>
      </w:r>
    </w:p>
    <w:p w14:paraId="2447BC21" w14:textId="31927F9A" w:rsidR="003E0C6E" w:rsidRDefault="001C183C" w:rsidP="001C183C">
      <w:pPr>
        <w:pStyle w:val="aff0"/>
      </w:pPr>
      <w:r w:rsidRPr="001C183C">
        <w:rPr>
          <w:noProof/>
        </w:rPr>
        <w:t>129</w:t>
      </w:r>
      <w:r w:rsidRPr="001C183C">
        <w:t>.</w:t>
      </w:r>
      <w:r w:rsidR="00C23E21">
        <w:t> </w:t>
      </w:r>
      <w:r w:rsidR="00CB3574" w:rsidRPr="00EE62B0">
        <w:t>Процедура</w:t>
      </w:r>
      <w:r w:rsidR="00CB3574" w:rsidRPr="001353E7">
        <w:t xml:space="preserve"> </w:t>
      </w:r>
      <w:r w:rsidR="00FA6CAE" w:rsidRPr="001353E7">
        <w:t xml:space="preserve">«Запрос информации о дате и времени последнего обновления Единого реестра НМПТ Союза» (P.SP.03.PRC.010) </w:t>
      </w:r>
      <w:r w:rsidR="003E0C6E">
        <w:rPr>
          <w:noProof/>
        </w:rPr>
        <w:t xml:space="preserve">выполняется в целях оценки необходимости синхронизации сведений, содержащихся в национальных разделах Единого реестра НМПТ Союза, и сведений из Единого реестра НМПТ Союза, опубликованных </w:t>
      </w:r>
      <w:r w:rsidR="00B47229">
        <w:rPr>
          <w:noProof/>
        </w:rPr>
        <w:br/>
      </w:r>
      <w:r w:rsidR="003E0C6E">
        <w:rPr>
          <w:noProof/>
        </w:rPr>
        <w:t>на информационном портале Союза</w:t>
      </w:r>
      <w:r w:rsidR="009932A8" w:rsidRPr="002479CB">
        <w:rPr>
          <w:rStyle w:val="afc"/>
          <w:color w:val="000000" w:themeColor="text1"/>
          <w:lang w:val="ru-RU" w:eastAsia="ru-RU"/>
        </w:rPr>
        <w:t>.</w:t>
      </w:r>
    </w:p>
    <w:p w14:paraId="6F08F954" w14:textId="1AD9F466" w:rsidR="00EC49D1" w:rsidRDefault="001C183C" w:rsidP="001C183C">
      <w:pPr>
        <w:pStyle w:val="aff0"/>
      </w:pPr>
      <w:r w:rsidRPr="001C183C">
        <w:rPr>
          <w:noProof/>
        </w:rPr>
        <w:t>130</w:t>
      </w:r>
      <w:r w:rsidRPr="001C183C">
        <w:t>.</w:t>
      </w:r>
      <w:r w:rsidR="00C23E21">
        <w:t> </w:t>
      </w:r>
      <w:r w:rsidR="00EC49D1">
        <w:rPr>
          <w:noProof/>
        </w:rPr>
        <w:t xml:space="preserve">Первой выполняется операция «Запрос информации о дате </w:t>
      </w:r>
      <w:r w:rsidR="00810664">
        <w:rPr>
          <w:noProof/>
        </w:rPr>
        <w:br/>
      </w:r>
      <w:r w:rsidR="00EC49D1">
        <w:rPr>
          <w:noProof/>
        </w:rPr>
        <w:t>и времени обновления Единого реестра НМПТ Союза» (P.SP.03.OPR.063), по результатам выполнения которой национальное патентное ведомство направляет в Комиссию запрос на представление информации о дате и времени обновления Единого реестра НМПТ Союза.</w:t>
      </w:r>
    </w:p>
    <w:p w14:paraId="46520653" w14:textId="3FC93C3F" w:rsidR="00EC49D1" w:rsidRDefault="001C183C" w:rsidP="001C183C">
      <w:pPr>
        <w:pStyle w:val="aff0"/>
      </w:pPr>
      <w:r w:rsidRPr="001C183C">
        <w:rPr>
          <w:noProof/>
        </w:rPr>
        <w:t>131</w:t>
      </w:r>
      <w:r w:rsidRPr="001C183C">
        <w:t>.</w:t>
      </w:r>
      <w:r w:rsidR="00C23E21">
        <w:t> </w:t>
      </w:r>
      <w:r w:rsidR="00EC49D1">
        <w:rPr>
          <w:noProof/>
        </w:rPr>
        <w:t xml:space="preserve">При поступлении в Комиссию запроса информации о дате </w:t>
      </w:r>
      <w:r w:rsidR="00810664">
        <w:rPr>
          <w:noProof/>
        </w:rPr>
        <w:br/>
      </w:r>
      <w:r w:rsidR="00EC49D1">
        <w:rPr>
          <w:noProof/>
        </w:rPr>
        <w:t xml:space="preserve">и времени обновления Единого реестра НМПТ Союза выполняется </w:t>
      </w:r>
      <w:r w:rsidR="00EC49D1">
        <w:rPr>
          <w:noProof/>
        </w:rPr>
        <w:lastRenderedPageBreak/>
        <w:t xml:space="preserve">операция «Обработка запроса и представление информации о дате </w:t>
      </w:r>
      <w:r w:rsidR="00810664">
        <w:rPr>
          <w:noProof/>
        </w:rPr>
        <w:br/>
      </w:r>
      <w:r w:rsidR="00EC49D1">
        <w:rPr>
          <w:noProof/>
        </w:rPr>
        <w:t>и времени обновления Единого реестра НМПТ Союза» (P.SP.03.OPR.064), по результатам выполнения которой Комиссия направляет информацию о дате и времени обновления Единого реестра НМПТ Союза в национальное патентное ведомство, направившее запрос на представление информации о дате и времени обновления Единого реестра НМПТ Союза.</w:t>
      </w:r>
    </w:p>
    <w:p w14:paraId="53C96CE7" w14:textId="26192244" w:rsidR="00EC49D1" w:rsidRDefault="001C183C" w:rsidP="001C183C">
      <w:pPr>
        <w:pStyle w:val="aff0"/>
      </w:pPr>
      <w:r w:rsidRPr="001C183C">
        <w:rPr>
          <w:noProof/>
        </w:rPr>
        <w:t>132</w:t>
      </w:r>
      <w:r w:rsidRPr="001C183C">
        <w:t>.</w:t>
      </w:r>
      <w:r w:rsidR="00C23E21">
        <w:t> </w:t>
      </w:r>
      <w:r w:rsidR="00EC49D1">
        <w:rPr>
          <w:noProof/>
        </w:rPr>
        <w:t xml:space="preserve">При поступлении в национальное патентное ведомство информации о дате и времени обновления Единого реестра НМПТ Союза выполняется операция «Прием и обработка информации о дате и времени обновления Единого реестра НМПТ Союза» (P.SP.03.OPR.065), </w:t>
      </w:r>
      <w:r w:rsidR="00810664">
        <w:rPr>
          <w:noProof/>
        </w:rPr>
        <w:br/>
      </w:r>
      <w:r w:rsidR="00EC49D1">
        <w:rPr>
          <w:noProof/>
        </w:rPr>
        <w:t>по результатам выполнения которой национальное патентное ведомство, направившее запрос на представление информации о дате и времени обновления Единого реестра НМПТ Союза, осуществляет обработку полученной информации.</w:t>
      </w:r>
    </w:p>
    <w:p w14:paraId="7163B015" w14:textId="2D445B54" w:rsidR="0020517E" w:rsidRPr="00EE62B0" w:rsidRDefault="001C183C" w:rsidP="001C183C">
      <w:pPr>
        <w:pStyle w:val="aff0"/>
      </w:pPr>
      <w:r>
        <w:rPr>
          <w:noProof/>
        </w:rPr>
        <w:t>133</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Запрос информации </w:t>
      </w:r>
      <w:r w:rsidR="00810664">
        <w:br/>
      </w:r>
      <w:r w:rsidR="00B311B5" w:rsidRPr="00EE62B0">
        <w:t>о дате и времени последнего обновления Единого реестра НМПТ Союза» (P.SP.03.PRC.010)</w:t>
      </w:r>
      <w:r w:rsidR="002B20E2" w:rsidRPr="00EE62B0">
        <w:t xml:space="preserve"> является</w:t>
      </w:r>
      <w:r w:rsidR="0087333A" w:rsidRPr="00EE62B0">
        <w:t xml:space="preserve"> </w:t>
      </w:r>
      <w:r w:rsidR="0020517E" w:rsidRPr="00EE62B0">
        <w:t>получение национальным патентным ведомством информации о дате и времени обновления Единого реестра НМПТ Союза</w:t>
      </w:r>
      <w:r w:rsidR="004E665C" w:rsidRPr="00EE62B0">
        <w:t>.</w:t>
      </w:r>
    </w:p>
    <w:p w14:paraId="1867117D" w14:textId="77777777" w:rsidR="00551F62" w:rsidRDefault="005442D9" w:rsidP="005442D9">
      <w:pPr>
        <w:pStyle w:val="aff0"/>
      </w:pPr>
      <w:r>
        <w:rPr>
          <w:noProof/>
        </w:rPr>
        <w:t>134</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Запрос информации о дате и времени последнего обновления Единого реестра НМПТ Союза</w:t>
      </w:r>
      <w:r w:rsidR="009B7FF7" w:rsidRPr="00EE62B0">
        <w:t>»</w:t>
      </w:r>
      <w:r w:rsidR="00D00445" w:rsidRPr="00EE62B0">
        <w:t xml:space="preserve"> (P.SP.03.PRC.010</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76</w:t>
      </w:r>
      <w:r w:rsidR="00551F62" w:rsidRPr="00EE62B0">
        <w:t>.</w:t>
      </w:r>
    </w:p>
    <w:p w14:paraId="4516A5A0" w14:textId="77777777" w:rsidR="00221902" w:rsidRPr="00EE62B0" w:rsidRDefault="00221902" w:rsidP="005148D2">
      <w:pPr>
        <w:pStyle w:val="aff5"/>
      </w:pPr>
      <w:r w:rsidRPr="00EE62B0">
        <w:lastRenderedPageBreak/>
        <w:t>Табл</w:t>
      </w:r>
      <w:r>
        <w:rPr>
          <w:lang w:val="ru-RU"/>
        </w:rPr>
        <w:t>ица</w:t>
      </w:r>
      <w:r w:rsidRPr="001353E7">
        <w:rPr>
          <w:lang w:val="en-US"/>
        </w:rPr>
        <w:t> </w:t>
      </w:r>
      <w:r w:rsidR="00702F17">
        <w:rPr>
          <w:noProof/>
        </w:rPr>
        <w:t>76</w:t>
      </w:r>
    </w:p>
    <w:p w14:paraId="10DCD454" w14:textId="77777777" w:rsidR="00241C50" w:rsidRDefault="00221902" w:rsidP="00857B8B">
      <w:pPr>
        <w:pStyle w:val="aff7"/>
        <w:keepLines/>
      </w:pPr>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r w:rsidR="00287FA4" w:rsidRPr="009B2CBA">
        <w:t>«</w:t>
      </w:r>
      <w:r w:rsidR="00157567" w:rsidRPr="009B2CBA">
        <w:t>Запрос информации о дате и времени последнего обновления Единого реестра НМПТ Союза</w:t>
      </w:r>
      <w:r w:rsidR="00287FA4" w:rsidRPr="009B2CBA">
        <w:t>»</w:t>
      </w:r>
      <w:r w:rsidR="00157567" w:rsidRPr="009B2CBA">
        <w:t xml:space="preserve"> (P.SP.03.PRC.010)</w:t>
      </w:r>
    </w:p>
    <w:p w14:paraId="02CA4EE5"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2E9BBDCB" w14:textId="77777777" w:rsidTr="00B06259">
        <w:trPr>
          <w:trHeight w:val="601"/>
          <w:tblHeader/>
        </w:trPr>
        <w:tc>
          <w:tcPr>
            <w:tcW w:w="2404" w:type="dxa"/>
            <w:vAlign w:val="top"/>
          </w:tcPr>
          <w:p w14:paraId="26415965" w14:textId="77777777" w:rsidR="00445FC9" w:rsidRDefault="00445FC9" w:rsidP="00445FC9">
            <w:pPr>
              <w:pStyle w:val="ad"/>
              <w:spacing w:line="264" w:lineRule="auto"/>
            </w:pPr>
            <w:r w:rsidRPr="00EE62B0">
              <w:t>Кодовое обозначение</w:t>
            </w:r>
          </w:p>
        </w:tc>
        <w:tc>
          <w:tcPr>
            <w:tcW w:w="4014" w:type="dxa"/>
            <w:vAlign w:val="top"/>
          </w:tcPr>
          <w:p w14:paraId="340F45FF" w14:textId="77777777" w:rsidR="00445FC9" w:rsidRDefault="00445FC9" w:rsidP="00445FC9">
            <w:pPr>
              <w:pStyle w:val="ad"/>
              <w:spacing w:line="264" w:lineRule="auto"/>
            </w:pPr>
            <w:r w:rsidRPr="00EE62B0">
              <w:t>Наименование</w:t>
            </w:r>
          </w:p>
        </w:tc>
        <w:tc>
          <w:tcPr>
            <w:tcW w:w="2938" w:type="dxa"/>
            <w:vAlign w:val="top"/>
          </w:tcPr>
          <w:p w14:paraId="48FD0AFF" w14:textId="77777777" w:rsidR="00445FC9" w:rsidRDefault="00445FC9" w:rsidP="00445FC9">
            <w:pPr>
              <w:pStyle w:val="ad"/>
              <w:spacing w:line="264" w:lineRule="auto"/>
            </w:pPr>
            <w:r w:rsidRPr="00EE62B0">
              <w:t>Описание</w:t>
            </w:r>
          </w:p>
        </w:tc>
      </w:tr>
      <w:tr w:rsidR="00AC6C78" w:rsidRPr="00EE62B0" w14:paraId="375F2318" w14:textId="77777777" w:rsidTr="00D27257">
        <w:trPr>
          <w:trHeight w:val="301"/>
          <w:tblHeader/>
        </w:trPr>
        <w:tc>
          <w:tcPr>
            <w:tcW w:w="2404" w:type="dxa"/>
          </w:tcPr>
          <w:p w14:paraId="27CCD077" w14:textId="77777777" w:rsidR="00AC6C78" w:rsidRPr="00EE62B0" w:rsidRDefault="00AC6C78" w:rsidP="008F3B17">
            <w:pPr>
              <w:pStyle w:val="ad"/>
              <w:spacing w:line="264" w:lineRule="auto"/>
            </w:pPr>
            <w:r>
              <w:t>1</w:t>
            </w:r>
          </w:p>
        </w:tc>
        <w:tc>
          <w:tcPr>
            <w:tcW w:w="4014" w:type="dxa"/>
          </w:tcPr>
          <w:p w14:paraId="77663626" w14:textId="77777777" w:rsidR="00AC6C78" w:rsidRPr="00EE62B0" w:rsidRDefault="00AC6C78" w:rsidP="008F3B17">
            <w:pPr>
              <w:pStyle w:val="ad"/>
              <w:spacing w:line="264" w:lineRule="auto"/>
            </w:pPr>
            <w:r>
              <w:t>2</w:t>
            </w:r>
          </w:p>
        </w:tc>
        <w:tc>
          <w:tcPr>
            <w:tcW w:w="2938" w:type="dxa"/>
          </w:tcPr>
          <w:p w14:paraId="2738569A" w14:textId="77777777" w:rsidR="00AC6C78" w:rsidRPr="00EE62B0" w:rsidRDefault="00AC6C78" w:rsidP="008F3B17">
            <w:pPr>
              <w:pStyle w:val="ad"/>
              <w:spacing w:line="264" w:lineRule="auto"/>
            </w:pPr>
            <w:r>
              <w:t>3</w:t>
            </w:r>
          </w:p>
        </w:tc>
      </w:tr>
      <w:tr w:rsidR="00AC6C78" w:rsidRPr="00B3061D" w14:paraId="546355FE" w14:textId="77777777" w:rsidTr="00A762D7">
        <w:trPr>
          <w:cantSplit/>
        </w:trPr>
        <w:tc>
          <w:tcPr>
            <w:tcW w:w="2404" w:type="dxa"/>
            <w:tcBorders>
              <w:top w:val="single" w:sz="4" w:space="0" w:color="auto"/>
              <w:bottom w:val="single" w:sz="4" w:space="0" w:color="auto"/>
            </w:tcBorders>
            <w:vAlign w:val="top"/>
          </w:tcPr>
          <w:p w14:paraId="57D21EB1"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63</w:t>
            </w:r>
          </w:p>
        </w:tc>
        <w:tc>
          <w:tcPr>
            <w:tcW w:w="4014" w:type="dxa"/>
            <w:tcBorders>
              <w:top w:val="single" w:sz="4" w:space="0" w:color="auto"/>
              <w:bottom w:val="single" w:sz="4" w:space="0" w:color="auto"/>
            </w:tcBorders>
            <w:vAlign w:val="top"/>
          </w:tcPr>
          <w:p w14:paraId="32F05760" w14:textId="32706A13" w:rsidR="00AC6C78" w:rsidRPr="00EE62B0" w:rsidRDefault="00694CA0" w:rsidP="00AA081D">
            <w:pPr>
              <w:pStyle w:val="ab"/>
              <w:keepLines/>
              <w:jc w:val="left"/>
              <w:rPr>
                <w:rFonts w:eastAsiaTheme="minorEastAsia"/>
                <w:noProof/>
              </w:rPr>
            </w:pPr>
            <w:r>
              <w:rPr>
                <w:rFonts w:eastAsiaTheme="minorEastAsia"/>
                <w:noProof/>
              </w:rPr>
              <w:t xml:space="preserve">запрос информации о дате </w:t>
            </w:r>
            <w:r w:rsidR="00810664">
              <w:rPr>
                <w:rFonts w:eastAsiaTheme="minorEastAsia"/>
                <w:noProof/>
              </w:rPr>
              <w:br/>
            </w:r>
            <w:r>
              <w:rPr>
                <w:rFonts w:eastAsiaTheme="minorEastAsia"/>
                <w:noProof/>
              </w:rPr>
              <w:t>и времени обновления Единого реестра НМПТ Союза</w:t>
            </w:r>
          </w:p>
        </w:tc>
        <w:tc>
          <w:tcPr>
            <w:tcW w:w="2938" w:type="dxa"/>
            <w:tcBorders>
              <w:top w:val="single" w:sz="4" w:space="0" w:color="auto"/>
              <w:bottom w:val="single" w:sz="4" w:space="0" w:color="auto"/>
            </w:tcBorders>
            <w:vAlign w:val="top"/>
          </w:tcPr>
          <w:p w14:paraId="4954C701"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77 настоящих Правил</w:t>
            </w:r>
          </w:p>
        </w:tc>
      </w:tr>
      <w:tr w:rsidR="00AC6C78" w:rsidRPr="00B3061D" w14:paraId="139FDC4B" w14:textId="77777777" w:rsidTr="00A762D7">
        <w:trPr>
          <w:cantSplit/>
        </w:trPr>
        <w:tc>
          <w:tcPr>
            <w:tcW w:w="2404" w:type="dxa"/>
            <w:tcBorders>
              <w:top w:val="single" w:sz="4" w:space="0" w:color="auto"/>
              <w:bottom w:val="single" w:sz="4" w:space="0" w:color="auto"/>
            </w:tcBorders>
            <w:vAlign w:val="top"/>
          </w:tcPr>
          <w:p w14:paraId="01E6C8F2" w14:textId="77777777" w:rsidR="00AC6C78" w:rsidRPr="00810664" w:rsidRDefault="00AC6C78" w:rsidP="00AA081D">
            <w:pPr>
              <w:pStyle w:val="ab"/>
              <w:keepLines/>
              <w:jc w:val="left"/>
              <w:rPr>
                <w:rFonts w:eastAsiaTheme="minorEastAsia"/>
                <w:noProof/>
              </w:rPr>
            </w:pPr>
            <w:r w:rsidRPr="006A5C7A">
              <w:rPr>
                <w:rFonts w:eastAsiaTheme="minorEastAsia"/>
                <w:noProof/>
                <w:lang w:val="en-US"/>
              </w:rPr>
              <w:t>P</w:t>
            </w:r>
            <w:r w:rsidRPr="00810664">
              <w:rPr>
                <w:rFonts w:eastAsiaTheme="minorEastAsia"/>
                <w:noProof/>
              </w:rPr>
              <w:t>.</w:t>
            </w:r>
            <w:r w:rsidRPr="006A5C7A">
              <w:rPr>
                <w:rFonts w:eastAsiaTheme="minorEastAsia"/>
                <w:noProof/>
                <w:lang w:val="en-US"/>
              </w:rPr>
              <w:t>SP</w:t>
            </w:r>
            <w:r w:rsidRPr="00810664">
              <w:rPr>
                <w:rFonts w:eastAsiaTheme="minorEastAsia"/>
                <w:noProof/>
              </w:rPr>
              <w:t>.03.</w:t>
            </w:r>
            <w:r w:rsidRPr="006A5C7A">
              <w:rPr>
                <w:rFonts w:eastAsiaTheme="minorEastAsia"/>
                <w:noProof/>
                <w:lang w:val="en-US"/>
              </w:rPr>
              <w:t>OPR</w:t>
            </w:r>
            <w:r w:rsidRPr="00810664">
              <w:rPr>
                <w:rFonts w:eastAsiaTheme="minorEastAsia"/>
                <w:noProof/>
              </w:rPr>
              <w:t>.064</w:t>
            </w:r>
          </w:p>
        </w:tc>
        <w:tc>
          <w:tcPr>
            <w:tcW w:w="4014" w:type="dxa"/>
            <w:tcBorders>
              <w:top w:val="single" w:sz="4" w:space="0" w:color="auto"/>
              <w:bottom w:val="single" w:sz="4" w:space="0" w:color="auto"/>
            </w:tcBorders>
            <w:vAlign w:val="top"/>
          </w:tcPr>
          <w:p w14:paraId="0DB78CF6" w14:textId="77777777" w:rsidR="00AC6C78" w:rsidRPr="00EE62B0" w:rsidRDefault="00694CA0" w:rsidP="00AA081D">
            <w:pPr>
              <w:pStyle w:val="ab"/>
              <w:keepLines/>
              <w:jc w:val="left"/>
              <w:rPr>
                <w:rFonts w:eastAsiaTheme="minorEastAsia"/>
                <w:noProof/>
              </w:rPr>
            </w:pPr>
            <w:r>
              <w:rPr>
                <w:rFonts w:eastAsiaTheme="minorEastAsia"/>
                <w:noProof/>
              </w:rPr>
              <w:t>обработка запроса и представление информации о дате и времени обновления Единого реестра НМПТ Союза</w:t>
            </w:r>
          </w:p>
        </w:tc>
        <w:tc>
          <w:tcPr>
            <w:tcW w:w="2938" w:type="dxa"/>
            <w:tcBorders>
              <w:top w:val="single" w:sz="4" w:space="0" w:color="auto"/>
              <w:bottom w:val="single" w:sz="4" w:space="0" w:color="auto"/>
            </w:tcBorders>
            <w:vAlign w:val="top"/>
          </w:tcPr>
          <w:p w14:paraId="55A770D1"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78 настоящих Правил</w:t>
            </w:r>
          </w:p>
        </w:tc>
      </w:tr>
      <w:tr w:rsidR="00AC6C78" w:rsidRPr="00B3061D" w14:paraId="6028794B" w14:textId="77777777" w:rsidTr="00A762D7">
        <w:trPr>
          <w:cantSplit/>
        </w:trPr>
        <w:tc>
          <w:tcPr>
            <w:tcW w:w="2404" w:type="dxa"/>
            <w:tcBorders>
              <w:top w:val="single" w:sz="4" w:space="0" w:color="auto"/>
              <w:bottom w:val="single" w:sz="4" w:space="0" w:color="auto"/>
            </w:tcBorders>
            <w:vAlign w:val="top"/>
          </w:tcPr>
          <w:p w14:paraId="76D2DEF7"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65</w:t>
            </w:r>
          </w:p>
        </w:tc>
        <w:tc>
          <w:tcPr>
            <w:tcW w:w="4014" w:type="dxa"/>
            <w:tcBorders>
              <w:top w:val="single" w:sz="4" w:space="0" w:color="auto"/>
              <w:bottom w:val="single" w:sz="4" w:space="0" w:color="auto"/>
            </w:tcBorders>
            <w:vAlign w:val="top"/>
          </w:tcPr>
          <w:p w14:paraId="12C0B301" w14:textId="1DA23C76" w:rsidR="00AC6C78" w:rsidRPr="00EE62B0" w:rsidRDefault="00694CA0" w:rsidP="00AA081D">
            <w:pPr>
              <w:pStyle w:val="ab"/>
              <w:keepLines/>
              <w:jc w:val="left"/>
              <w:rPr>
                <w:rFonts w:eastAsiaTheme="minorEastAsia"/>
                <w:noProof/>
              </w:rPr>
            </w:pPr>
            <w:r>
              <w:rPr>
                <w:rFonts w:eastAsiaTheme="minorEastAsia"/>
                <w:noProof/>
              </w:rPr>
              <w:t xml:space="preserve">прием и обработка информации </w:t>
            </w:r>
            <w:r w:rsidR="00810664">
              <w:rPr>
                <w:rFonts w:eastAsiaTheme="minorEastAsia"/>
                <w:noProof/>
              </w:rPr>
              <w:br/>
            </w:r>
            <w:r>
              <w:rPr>
                <w:rFonts w:eastAsiaTheme="minorEastAsia"/>
                <w:noProof/>
              </w:rPr>
              <w:t>о дате и времени обновления Единого реестра НМПТ Союза</w:t>
            </w:r>
          </w:p>
        </w:tc>
        <w:tc>
          <w:tcPr>
            <w:tcW w:w="2938" w:type="dxa"/>
            <w:tcBorders>
              <w:top w:val="single" w:sz="4" w:space="0" w:color="auto"/>
              <w:bottom w:val="single" w:sz="4" w:space="0" w:color="auto"/>
            </w:tcBorders>
            <w:vAlign w:val="top"/>
          </w:tcPr>
          <w:p w14:paraId="059FD7DA"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79 настоящих Правил</w:t>
            </w:r>
          </w:p>
        </w:tc>
      </w:tr>
    </w:tbl>
    <w:p w14:paraId="0BC22DCE" w14:textId="77777777" w:rsidR="00221902" w:rsidRPr="002479CB" w:rsidRDefault="00221902" w:rsidP="0006004F">
      <w:pPr>
        <w:spacing w:after="0" w:line="240" w:lineRule="auto"/>
        <w:rPr>
          <w:szCs w:val="30"/>
        </w:rPr>
      </w:pPr>
    </w:p>
    <w:p w14:paraId="3363FF78" w14:textId="77777777" w:rsidR="00221902" w:rsidRPr="009B2CBA" w:rsidRDefault="00221902" w:rsidP="005148D2">
      <w:pPr>
        <w:pStyle w:val="aff5"/>
      </w:pPr>
      <w:r w:rsidRPr="00EE62B0">
        <w:t>Табл</w:t>
      </w:r>
      <w:r>
        <w:t>ица</w:t>
      </w:r>
      <w:r w:rsidRPr="001353E7">
        <w:t> </w:t>
      </w:r>
      <w:r w:rsidR="00702F17" w:rsidRPr="00702F17">
        <w:rPr>
          <w:noProof/>
        </w:rPr>
        <w:t>77</w:t>
      </w:r>
    </w:p>
    <w:p w14:paraId="1E4C6AF3"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Запрос информации о дате и времени обновления Единого реестр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3</w:t>
      </w:r>
      <w:r w:rsidRPr="002479CB">
        <w:t>)</w:t>
      </w:r>
    </w:p>
    <w:p w14:paraId="74AFA346"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236A5680" w14:textId="77777777" w:rsidTr="00B06259">
        <w:trPr>
          <w:trHeight w:val="601"/>
          <w:tblHeader/>
        </w:trPr>
        <w:tc>
          <w:tcPr>
            <w:tcW w:w="703" w:type="dxa"/>
            <w:shd w:val="clear" w:color="auto" w:fill="auto"/>
            <w:vAlign w:val="top"/>
          </w:tcPr>
          <w:p w14:paraId="11179AB6"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5196E958" w14:textId="77777777" w:rsidR="00445FC9" w:rsidRDefault="00445FC9" w:rsidP="00445FC9">
            <w:pPr>
              <w:pStyle w:val="ad"/>
              <w:spacing w:line="264" w:lineRule="auto"/>
            </w:pPr>
            <w:r>
              <w:t>Обозначение элемента</w:t>
            </w:r>
          </w:p>
        </w:tc>
        <w:tc>
          <w:tcPr>
            <w:tcW w:w="5818" w:type="dxa"/>
            <w:vAlign w:val="top"/>
          </w:tcPr>
          <w:p w14:paraId="2582BBC6" w14:textId="77777777" w:rsidR="00445FC9" w:rsidRDefault="00445FC9" w:rsidP="00445FC9">
            <w:pPr>
              <w:pStyle w:val="ad"/>
              <w:spacing w:line="264" w:lineRule="auto"/>
            </w:pPr>
            <w:r>
              <w:t>Описание</w:t>
            </w:r>
          </w:p>
        </w:tc>
      </w:tr>
      <w:tr w:rsidR="00B36234" w:rsidRPr="00EE62B0" w14:paraId="5C850574" w14:textId="77777777" w:rsidTr="00D27257">
        <w:trPr>
          <w:trHeight w:val="301"/>
          <w:tblHeader/>
        </w:trPr>
        <w:tc>
          <w:tcPr>
            <w:tcW w:w="703" w:type="dxa"/>
            <w:shd w:val="clear" w:color="auto" w:fill="auto"/>
          </w:tcPr>
          <w:p w14:paraId="41852F7C"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2D7B90B9" w14:textId="77777777" w:rsidR="00B36234" w:rsidRDefault="00B36234" w:rsidP="008F3B17">
            <w:pPr>
              <w:pStyle w:val="ad"/>
              <w:spacing w:line="264" w:lineRule="auto"/>
            </w:pPr>
            <w:r>
              <w:t>2</w:t>
            </w:r>
          </w:p>
        </w:tc>
        <w:tc>
          <w:tcPr>
            <w:tcW w:w="5818" w:type="dxa"/>
          </w:tcPr>
          <w:p w14:paraId="786BD987" w14:textId="77777777" w:rsidR="00B36234" w:rsidRDefault="00B36234" w:rsidP="008F3B17">
            <w:pPr>
              <w:pStyle w:val="ad"/>
              <w:spacing w:line="264" w:lineRule="auto"/>
            </w:pPr>
            <w:r>
              <w:t>3</w:t>
            </w:r>
          </w:p>
        </w:tc>
      </w:tr>
      <w:tr w:rsidR="00B3061D" w:rsidRPr="00EE62B0" w14:paraId="0AB8D5F2" w14:textId="77777777" w:rsidTr="00A762D7">
        <w:trPr>
          <w:cantSplit/>
        </w:trPr>
        <w:tc>
          <w:tcPr>
            <w:tcW w:w="703" w:type="dxa"/>
            <w:tcBorders>
              <w:bottom w:val="single" w:sz="4" w:space="0" w:color="auto"/>
            </w:tcBorders>
            <w:shd w:val="clear" w:color="auto" w:fill="auto"/>
            <w:vAlign w:val="top"/>
          </w:tcPr>
          <w:p w14:paraId="762F2541"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09B520F5"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04BE11AD" w14:textId="77777777" w:rsidR="00B3061D" w:rsidRPr="00EE62B0" w:rsidRDefault="00B3061D" w:rsidP="00D65F82">
            <w:pPr>
              <w:pStyle w:val="ab"/>
              <w:jc w:val="left"/>
              <w:rPr>
                <w:noProof/>
              </w:rPr>
            </w:pPr>
            <w:r w:rsidRPr="00EE62B0">
              <w:rPr>
                <w:noProof/>
              </w:rPr>
              <w:t>P.SP.03.OPR.063</w:t>
            </w:r>
          </w:p>
        </w:tc>
      </w:tr>
      <w:tr w:rsidR="00B3061D" w:rsidRPr="00EE62B0" w14:paraId="51F113E5" w14:textId="77777777" w:rsidTr="00A762D7">
        <w:trPr>
          <w:cantSplit/>
        </w:trPr>
        <w:tc>
          <w:tcPr>
            <w:tcW w:w="703" w:type="dxa"/>
            <w:tcBorders>
              <w:top w:val="single" w:sz="4" w:space="0" w:color="auto"/>
              <w:bottom w:val="single" w:sz="4" w:space="0" w:color="auto"/>
            </w:tcBorders>
            <w:shd w:val="clear" w:color="auto" w:fill="auto"/>
            <w:vAlign w:val="top"/>
          </w:tcPr>
          <w:p w14:paraId="6FF44BF3"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A129B79"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6E31D8B" w14:textId="77777777" w:rsidR="00B3061D" w:rsidRPr="00EE62B0" w:rsidRDefault="00694CA0" w:rsidP="00D65F82">
            <w:pPr>
              <w:pStyle w:val="ab"/>
              <w:jc w:val="left"/>
              <w:rPr>
                <w:noProof/>
              </w:rPr>
            </w:pPr>
            <w:r>
              <w:rPr>
                <w:noProof/>
              </w:rPr>
              <w:t>запрос информации о дате и времени обновления Единого реестра НМПТ Союза</w:t>
            </w:r>
          </w:p>
        </w:tc>
      </w:tr>
      <w:tr w:rsidR="00B3061D" w:rsidRPr="00E929AE" w14:paraId="7A182872" w14:textId="77777777" w:rsidTr="00A762D7">
        <w:trPr>
          <w:cantSplit/>
        </w:trPr>
        <w:tc>
          <w:tcPr>
            <w:tcW w:w="703" w:type="dxa"/>
            <w:tcBorders>
              <w:top w:val="single" w:sz="4" w:space="0" w:color="auto"/>
              <w:bottom w:val="single" w:sz="4" w:space="0" w:color="auto"/>
            </w:tcBorders>
            <w:shd w:val="clear" w:color="auto" w:fill="auto"/>
            <w:vAlign w:val="top"/>
          </w:tcPr>
          <w:p w14:paraId="28950D16"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7923D71C"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6F00505E"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18E41CC1" w14:textId="77777777" w:rsidTr="00A762D7">
        <w:trPr>
          <w:cantSplit/>
        </w:trPr>
        <w:tc>
          <w:tcPr>
            <w:tcW w:w="703" w:type="dxa"/>
            <w:tcBorders>
              <w:top w:val="single" w:sz="4" w:space="0" w:color="auto"/>
              <w:bottom w:val="single" w:sz="4" w:space="0" w:color="auto"/>
            </w:tcBorders>
            <w:shd w:val="clear" w:color="auto" w:fill="auto"/>
            <w:vAlign w:val="top"/>
          </w:tcPr>
          <w:p w14:paraId="0BD498D3"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75F7906B"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356C5ACC" w14:textId="77777777" w:rsidR="00895C85" w:rsidRPr="002479CB" w:rsidRDefault="00895C85" w:rsidP="00895C85">
            <w:pPr>
              <w:pStyle w:val="ab"/>
              <w:jc w:val="left"/>
            </w:pPr>
            <w:r w:rsidRPr="002479CB">
              <w:rPr>
                <w:noProof/>
              </w:rPr>
              <w:t>выполняется при необходимости получения информации о дате и времени обновления Единого реестра НМПТ Союза</w:t>
            </w:r>
          </w:p>
        </w:tc>
      </w:tr>
      <w:tr w:rsidR="00B3061D" w:rsidRPr="00EE62B0" w14:paraId="50702842" w14:textId="77777777" w:rsidTr="00A762D7">
        <w:trPr>
          <w:cantSplit/>
        </w:trPr>
        <w:tc>
          <w:tcPr>
            <w:tcW w:w="703" w:type="dxa"/>
            <w:tcBorders>
              <w:top w:val="single" w:sz="4" w:space="0" w:color="auto"/>
              <w:bottom w:val="single" w:sz="4" w:space="0" w:color="auto"/>
            </w:tcBorders>
            <w:shd w:val="clear" w:color="auto" w:fill="auto"/>
            <w:vAlign w:val="top"/>
          </w:tcPr>
          <w:p w14:paraId="022FC706"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7DF2D96A"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688BA61A" w14:textId="5C35F62F" w:rsidR="00B3061D" w:rsidRPr="002479CB" w:rsidRDefault="00B3061D" w:rsidP="00D65F82">
            <w:pPr>
              <w:pStyle w:val="ab"/>
              <w:jc w:val="left"/>
            </w:pPr>
            <w:r w:rsidRPr="002479CB">
              <w:rPr>
                <w:noProof/>
              </w:rPr>
              <w:t xml:space="preserve">формат и структура запроса должны соответствовать Описанию форматов 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w:t>
            </w:r>
            <w:r w:rsidR="00B47229">
              <w:rPr>
                <w:noProof/>
              </w:rPr>
              <w:br/>
            </w:r>
            <w:r w:rsidRPr="002479CB">
              <w:rPr>
                <w:noProof/>
              </w:rPr>
              <w:t>и Комиссией</w:t>
            </w:r>
          </w:p>
        </w:tc>
      </w:tr>
      <w:tr w:rsidR="00B3061D" w:rsidRPr="000A7FA1" w14:paraId="58F94301" w14:textId="77777777" w:rsidTr="00A762D7">
        <w:trPr>
          <w:cantSplit/>
        </w:trPr>
        <w:tc>
          <w:tcPr>
            <w:tcW w:w="703" w:type="dxa"/>
            <w:tcBorders>
              <w:top w:val="single" w:sz="4" w:space="0" w:color="auto"/>
              <w:bottom w:val="single" w:sz="4" w:space="0" w:color="auto"/>
            </w:tcBorders>
            <w:shd w:val="clear" w:color="auto" w:fill="auto"/>
            <w:vAlign w:val="top"/>
          </w:tcPr>
          <w:p w14:paraId="79C54CA1"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119C8D5"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753A4F18" w14:textId="73F6415F" w:rsidR="00B3061D" w:rsidRPr="002479CB" w:rsidRDefault="00B3061D" w:rsidP="00D65F82">
            <w:pPr>
              <w:pStyle w:val="ab"/>
              <w:jc w:val="left"/>
              <w:rPr>
                <w:noProof/>
              </w:rPr>
            </w:pPr>
            <w:r w:rsidRPr="002479CB">
              <w:rPr>
                <w:noProof/>
              </w:rPr>
              <w:t xml:space="preserve">исполнитель формирует и направляет в Комиссию запрос на получение информации о дате и времени обновления Единого реестра НМПТ Союза </w:t>
            </w:r>
            <w:r w:rsidR="00810664">
              <w:rPr>
                <w:noProof/>
              </w:rPr>
              <w:br/>
            </w:r>
            <w:r w:rsidRPr="002479CB">
              <w:rPr>
                <w:noProof/>
              </w:rPr>
              <w:t>в соответствии с Регламентом информационного взаимодействия между национальными патентными ведомствами и Комиссией</w:t>
            </w:r>
          </w:p>
        </w:tc>
      </w:tr>
      <w:tr w:rsidR="00B3061D" w:rsidRPr="00DC69D8" w14:paraId="1028E134" w14:textId="77777777" w:rsidTr="00A762D7">
        <w:trPr>
          <w:cantSplit/>
        </w:trPr>
        <w:tc>
          <w:tcPr>
            <w:tcW w:w="703" w:type="dxa"/>
            <w:tcBorders>
              <w:top w:val="single" w:sz="4" w:space="0" w:color="auto"/>
            </w:tcBorders>
            <w:shd w:val="clear" w:color="auto" w:fill="auto"/>
            <w:vAlign w:val="top"/>
          </w:tcPr>
          <w:p w14:paraId="6D8C5DCB"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3CF72C2F" w14:textId="77777777" w:rsidR="00B3061D" w:rsidRPr="00EE62B0" w:rsidRDefault="00B3061D" w:rsidP="00AA081D">
            <w:pPr>
              <w:pStyle w:val="ab"/>
              <w:jc w:val="left"/>
              <w:rPr>
                <w:noProof/>
              </w:rPr>
            </w:pPr>
            <w:r>
              <w:rPr>
                <w:bCs w:val="0"/>
                <w:noProof/>
              </w:rPr>
              <w:t>Результаты</w:t>
            </w:r>
          </w:p>
        </w:tc>
        <w:tc>
          <w:tcPr>
            <w:tcW w:w="5818" w:type="dxa"/>
            <w:vAlign w:val="top"/>
          </w:tcPr>
          <w:p w14:paraId="7166CF3A" w14:textId="77777777" w:rsidR="00DC69D8" w:rsidRPr="002479CB" w:rsidRDefault="00DC69D8" w:rsidP="00DC69D8">
            <w:pPr>
              <w:pStyle w:val="ab"/>
              <w:jc w:val="left"/>
              <w:rPr>
                <w:noProof/>
              </w:rPr>
            </w:pPr>
            <w:r w:rsidRPr="002479CB">
              <w:rPr>
                <w:noProof/>
              </w:rPr>
              <w:t>запрос на получение информации о дате и времени обновления Единого реестра НМПТ Союза направлен в Комиссию</w:t>
            </w:r>
          </w:p>
        </w:tc>
      </w:tr>
    </w:tbl>
    <w:p w14:paraId="0B54488F" w14:textId="77777777" w:rsidR="00DF7C15" w:rsidRPr="001F1A27" w:rsidRDefault="00DF7C15" w:rsidP="0006004F">
      <w:pPr>
        <w:spacing w:after="0" w:line="240" w:lineRule="auto"/>
        <w:rPr>
          <w:szCs w:val="30"/>
        </w:rPr>
      </w:pPr>
    </w:p>
    <w:p w14:paraId="3B70400F" w14:textId="77777777" w:rsidR="00221902" w:rsidRPr="009B2CBA" w:rsidRDefault="00221902" w:rsidP="005148D2">
      <w:pPr>
        <w:pStyle w:val="aff5"/>
      </w:pPr>
      <w:r w:rsidRPr="00EE62B0">
        <w:t>Табл</w:t>
      </w:r>
      <w:r>
        <w:t>ица</w:t>
      </w:r>
      <w:r w:rsidRPr="001353E7">
        <w:t> </w:t>
      </w:r>
      <w:r w:rsidR="00702F17" w:rsidRPr="00702F17">
        <w:rPr>
          <w:noProof/>
        </w:rPr>
        <w:t>78</w:t>
      </w:r>
    </w:p>
    <w:p w14:paraId="5C565C6F" w14:textId="4936D6CB"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Обработка запроса и представление информации </w:t>
      </w:r>
      <w:r w:rsidR="00810664">
        <w:br/>
      </w:r>
      <w:r w:rsidR="009E42E5" w:rsidRPr="002479CB">
        <w:t>о дате и времени обновления Единого реестр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4</w:t>
      </w:r>
      <w:r w:rsidRPr="002479CB">
        <w:t>)</w:t>
      </w:r>
    </w:p>
    <w:p w14:paraId="7824F81F"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0C385A7A" w14:textId="77777777" w:rsidTr="00B06259">
        <w:trPr>
          <w:trHeight w:val="601"/>
          <w:tblHeader/>
        </w:trPr>
        <w:tc>
          <w:tcPr>
            <w:tcW w:w="703" w:type="dxa"/>
            <w:shd w:val="clear" w:color="auto" w:fill="auto"/>
            <w:vAlign w:val="top"/>
          </w:tcPr>
          <w:p w14:paraId="3D4FA962"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3421F2A3" w14:textId="77777777" w:rsidR="00445FC9" w:rsidRDefault="00445FC9" w:rsidP="00445FC9">
            <w:pPr>
              <w:pStyle w:val="ad"/>
              <w:spacing w:line="264" w:lineRule="auto"/>
            </w:pPr>
            <w:r>
              <w:t>Обозначение элемента</w:t>
            </w:r>
          </w:p>
        </w:tc>
        <w:tc>
          <w:tcPr>
            <w:tcW w:w="5818" w:type="dxa"/>
            <w:vAlign w:val="top"/>
          </w:tcPr>
          <w:p w14:paraId="15662F7C" w14:textId="77777777" w:rsidR="00445FC9" w:rsidRDefault="00445FC9" w:rsidP="00445FC9">
            <w:pPr>
              <w:pStyle w:val="ad"/>
              <w:spacing w:line="264" w:lineRule="auto"/>
            </w:pPr>
            <w:r>
              <w:t>Описание</w:t>
            </w:r>
          </w:p>
        </w:tc>
      </w:tr>
      <w:tr w:rsidR="00B36234" w:rsidRPr="00EE62B0" w14:paraId="2E1E29EF" w14:textId="77777777" w:rsidTr="00D27257">
        <w:trPr>
          <w:trHeight w:val="301"/>
          <w:tblHeader/>
        </w:trPr>
        <w:tc>
          <w:tcPr>
            <w:tcW w:w="703" w:type="dxa"/>
            <w:shd w:val="clear" w:color="auto" w:fill="auto"/>
          </w:tcPr>
          <w:p w14:paraId="68F3B729"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68C68C9D" w14:textId="77777777" w:rsidR="00B36234" w:rsidRDefault="00B36234" w:rsidP="008F3B17">
            <w:pPr>
              <w:pStyle w:val="ad"/>
              <w:spacing w:line="264" w:lineRule="auto"/>
            </w:pPr>
            <w:r>
              <w:t>2</w:t>
            </w:r>
          </w:p>
        </w:tc>
        <w:tc>
          <w:tcPr>
            <w:tcW w:w="5818" w:type="dxa"/>
          </w:tcPr>
          <w:p w14:paraId="240D5261" w14:textId="77777777" w:rsidR="00B36234" w:rsidRDefault="00B36234" w:rsidP="008F3B17">
            <w:pPr>
              <w:pStyle w:val="ad"/>
              <w:spacing w:line="264" w:lineRule="auto"/>
            </w:pPr>
            <w:r>
              <w:t>3</w:t>
            </w:r>
          </w:p>
        </w:tc>
      </w:tr>
      <w:tr w:rsidR="00B3061D" w:rsidRPr="00EE62B0" w14:paraId="6136D287" w14:textId="77777777" w:rsidTr="00A762D7">
        <w:trPr>
          <w:cantSplit/>
        </w:trPr>
        <w:tc>
          <w:tcPr>
            <w:tcW w:w="703" w:type="dxa"/>
            <w:tcBorders>
              <w:bottom w:val="single" w:sz="4" w:space="0" w:color="auto"/>
            </w:tcBorders>
            <w:shd w:val="clear" w:color="auto" w:fill="auto"/>
            <w:vAlign w:val="top"/>
          </w:tcPr>
          <w:p w14:paraId="563B6F5E"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412C562B"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5CF29479" w14:textId="77777777" w:rsidR="00B3061D" w:rsidRPr="00EE62B0" w:rsidRDefault="00B3061D" w:rsidP="00D65F82">
            <w:pPr>
              <w:pStyle w:val="ab"/>
              <w:jc w:val="left"/>
              <w:rPr>
                <w:noProof/>
              </w:rPr>
            </w:pPr>
            <w:r w:rsidRPr="00EE62B0">
              <w:rPr>
                <w:noProof/>
              </w:rPr>
              <w:t>P.SP.03.OPR.064</w:t>
            </w:r>
          </w:p>
        </w:tc>
      </w:tr>
      <w:tr w:rsidR="00B3061D" w:rsidRPr="00EE62B0" w14:paraId="7DC44A7D" w14:textId="77777777" w:rsidTr="00A762D7">
        <w:trPr>
          <w:cantSplit/>
        </w:trPr>
        <w:tc>
          <w:tcPr>
            <w:tcW w:w="703" w:type="dxa"/>
            <w:tcBorders>
              <w:top w:val="single" w:sz="4" w:space="0" w:color="auto"/>
              <w:bottom w:val="single" w:sz="4" w:space="0" w:color="auto"/>
            </w:tcBorders>
            <w:shd w:val="clear" w:color="auto" w:fill="auto"/>
            <w:vAlign w:val="top"/>
          </w:tcPr>
          <w:p w14:paraId="0F376674"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5B6228B6"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5FC0AD46" w14:textId="57DAF832" w:rsidR="00B3061D" w:rsidRPr="00EE62B0" w:rsidRDefault="00694CA0" w:rsidP="00D65F82">
            <w:pPr>
              <w:pStyle w:val="ab"/>
              <w:jc w:val="left"/>
              <w:rPr>
                <w:noProof/>
              </w:rPr>
            </w:pPr>
            <w:r>
              <w:rPr>
                <w:noProof/>
              </w:rPr>
              <w:t xml:space="preserve">обработка запроса и представление информации </w:t>
            </w:r>
            <w:r w:rsidR="00810664">
              <w:rPr>
                <w:noProof/>
              </w:rPr>
              <w:br/>
            </w:r>
            <w:r>
              <w:rPr>
                <w:noProof/>
              </w:rPr>
              <w:t>о дате и времени обновления Единого реестра НМПТ Союза</w:t>
            </w:r>
          </w:p>
        </w:tc>
      </w:tr>
      <w:tr w:rsidR="00B3061D" w:rsidRPr="00E929AE" w14:paraId="6FF4CD0C" w14:textId="77777777" w:rsidTr="00A762D7">
        <w:trPr>
          <w:cantSplit/>
        </w:trPr>
        <w:tc>
          <w:tcPr>
            <w:tcW w:w="703" w:type="dxa"/>
            <w:tcBorders>
              <w:top w:val="single" w:sz="4" w:space="0" w:color="auto"/>
              <w:bottom w:val="single" w:sz="4" w:space="0" w:color="auto"/>
            </w:tcBorders>
            <w:shd w:val="clear" w:color="auto" w:fill="auto"/>
            <w:vAlign w:val="top"/>
          </w:tcPr>
          <w:p w14:paraId="6E6AAB79"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D4129C9"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17ECBBFE" w14:textId="77777777" w:rsidR="00B3061D" w:rsidRPr="00810664" w:rsidRDefault="003B0214" w:rsidP="003B0214">
            <w:pPr>
              <w:pStyle w:val="ab"/>
              <w:jc w:val="left"/>
              <w:rPr>
                <w:noProof/>
              </w:rPr>
            </w:pPr>
            <w:r w:rsidRPr="00810664">
              <w:rPr>
                <w:noProof/>
              </w:rPr>
              <w:t>Комиссия</w:t>
            </w:r>
          </w:p>
        </w:tc>
      </w:tr>
      <w:tr w:rsidR="00B3061D" w:rsidRPr="00895C85" w14:paraId="37D331DB" w14:textId="77777777" w:rsidTr="00A762D7">
        <w:trPr>
          <w:cantSplit/>
        </w:trPr>
        <w:tc>
          <w:tcPr>
            <w:tcW w:w="703" w:type="dxa"/>
            <w:tcBorders>
              <w:top w:val="single" w:sz="4" w:space="0" w:color="auto"/>
              <w:bottom w:val="single" w:sz="4" w:space="0" w:color="auto"/>
            </w:tcBorders>
            <w:shd w:val="clear" w:color="auto" w:fill="auto"/>
            <w:vAlign w:val="top"/>
          </w:tcPr>
          <w:p w14:paraId="1D6B3408"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34B7D553"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0B7F9065" w14:textId="067076D3" w:rsidR="00895C85" w:rsidRPr="002479CB" w:rsidRDefault="00895C85" w:rsidP="00895C85">
            <w:pPr>
              <w:pStyle w:val="ab"/>
              <w:jc w:val="left"/>
            </w:pPr>
            <w:r w:rsidRPr="002479CB">
              <w:rPr>
                <w:noProof/>
              </w:rPr>
              <w:t xml:space="preserve">выполняется при поступлении запроса информации о дате и времени обновления Единого реестра НМПТ Союза (операция «Запрос информации о дате </w:t>
            </w:r>
            <w:r w:rsidR="00810664">
              <w:rPr>
                <w:noProof/>
              </w:rPr>
              <w:br/>
            </w:r>
            <w:r w:rsidRPr="002479CB">
              <w:rPr>
                <w:noProof/>
              </w:rPr>
              <w:t>и времени обновления Единого реестр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63))</w:t>
            </w:r>
          </w:p>
        </w:tc>
      </w:tr>
      <w:tr w:rsidR="00B3061D" w:rsidRPr="00EE62B0" w14:paraId="14F5025F" w14:textId="77777777" w:rsidTr="00A762D7">
        <w:trPr>
          <w:cantSplit/>
        </w:trPr>
        <w:tc>
          <w:tcPr>
            <w:tcW w:w="703" w:type="dxa"/>
            <w:tcBorders>
              <w:top w:val="single" w:sz="4" w:space="0" w:color="auto"/>
              <w:bottom w:val="single" w:sz="4" w:space="0" w:color="auto"/>
            </w:tcBorders>
            <w:shd w:val="clear" w:color="auto" w:fill="auto"/>
            <w:vAlign w:val="top"/>
          </w:tcPr>
          <w:p w14:paraId="3C2C7D1E" w14:textId="77777777" w:rsidR="00B3061D" w:rsidRPr="00EE62B0" w:rsidRDefault="00B3061D" w:rsidP="008F3B17">
            <w:pPr>
              <w:pStyle w:val="ab"/>
              <w:rPr>
                <w:noProof/>
              </w:rPr>
            </w:pPr>
            <w:r w:rsidRPr="00EE62B0">
              <w:rPr>
                <w:noProof/>
              </w:rPr>
              <w:lastRenderedPageBreak/>
              <w:t>5</w:t>
            </w:r>
          </w:p>
        </w:tc>
        <w:tc>
          <w:tcPr>
            <w:tcW w:w="2835" w:type="dxa"/>
            <w:tcBorders>
              <w:left w:val="single" w:sz="4" w:space="0" w:color="auto"/>
            </w:tcBorders>
            <w:shd w:val="clear" w:color="auto" w:fill="auto"/>
            <w:vAlign w:val="top"/>
          </w:tcPr>
          <w:p w14:paraId="11C8CA95"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5F107212" w14:textId="77777777" w:rsidR="00B3061D" w:rsidRPr="002479CB" w:rsidRDefault="00B3061D" w:rsidP="00D65F82">
            <w:pPr>
              <w:pStyle w:val="ab"/>
              <w:jc w:val="left"/>
            </w:pPr>
            <w:r w:rsidRPr="002479CB">
              <w:rPr>
                <w:noProof/>
              </w:rPr>
              <w:t>формат и структура представленных сведений должны соответствовать Описанию форматов и структур электронных документов и сведений</w:t>
            </w:r>
          </w:p>
        </w:tc>
      </w:tr>
      <w:tr w:rsidR="00B3061D" w:rsidRPr="000A7FA1" w14:paraId="7FEB19D5" w14:textId="77777777" w:rsidTr="00A762D7">
        <w:trPr>
          <w:cantSplit/>
        </w:trPr>
        <w:tc>
          <w:tcPr>
            <w:tcW w:w="703" w:type="dxa"/>
            <w:tcBorders>
              <w:top w:val="single" w:sz="4" w:space="0" w:color="auto"/>
              <w:bottom w:val="single" w:sz="4" w:space="0" w:color="auto"/>
            </w:tcBorders>
            <w:shd w:val="clear" w:color="auto" w:fill="auto"/>
            <w:vAlign w:val="top"/>
          </w:tcPr>
          <w:p w14:paraId="1668A439"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4770CA8A"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D16F3F0" w14:textId="238B3C45" w:rsidR="00B3061D" w:rsidRPr="002479CB" w:rsidRDefault="00B3061D" w:rsidP="00D65F82">
            <w:pPr>
              <w:pStyle w:val="ab"/>
              <w:jc w:val="left"/>
              <w:rPr>
                <w:noProof/>
              </w:rPr>
            </w:pPr>
            <w:r w:rsidRPr="002479CB">
              <w:rPr>
                <w:noProof/>
              </w:rPr>
              <w:t xml:space="preserve">исполнитель выполняет обработку полученного запроса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p w14:paraId="049915EF" w14:textId="2F93DEB6" w:rsidR="00B3061D" w:rsidRPr="002479CB" w:rsidRDefault="00B3061D" w:rsidP="00D65F82">
            <w:pPr>
              <w:pStyle w:val="ab"/>
              <w:jc w:val="left"/>
              <w:rPr>
                <w:noProof/>
              </w:rPr>
            </w:pPr>
            <w:r w:rsidRPr="002479CB">
              <w:rPr>
                <w:noProof/>
              </w:rPr>
              <w:t xml:space="preserve">При успешном завершении обработки исполнитель направляет ответ на запрос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2B984FDE" w14:textId="77777777" w:rsidTr="00A762D7">
        <w:trPr>
          <w:cantSplit/>
        </w:trPr>
        <w:tc>
          <w:tcPr>
            <w:tcW w:w="703" w:type="dxa"/>
            <w:tcBorders>
              <w:top w:val="single" w:sz="4" w:space="0" w:color="auto"/>
            </w:tcBorders>
            <w:shd w:val="clear" w:color="auto" w:fill="auto"/>
            <w:vAlign w:val="top"/>
          </w:tcPr>
          <w:p w14:paraId="794B006E"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D5C6622" w14:textId="77777777" w:rsidR="00B3061D" w:rsidRPr="00EE62B0" w:rsidRDefault="00B3061D" w:rsidP="00AA081D">
            <w:pPr>
              <w:pStyle w:val="ab"/>
              <w:jc w:val="left"/>
              <w:rPr>
                <w:noProof/>
              </w:rPr>
            </w:pPr>
            <w:r>
              <w:rPr>
                <w:bCs w:val="0"/>
                <w:noProof/>
              </w:rPr>
              <w:t>Результаты</w:t>
            </w:r>
          </w:p>
        </w:tc>
        <w:tc>
          <w:tcPr>
            <w:tcW w:w="5818" w:type="dxa"/>
            <w:vAlign w:val="top"/>
          </w:tcPr>
          <w:p w14:paraId="6CC70F06" w14:textId="77777777" w:rsidR="00DC69D8" w:rsidRPr="002479CB" w:rsidRDefault="00DC69D8" w:rsidP="00DC69D8">
            <w:pPr>
              <w:pStyle w:val="ab"/>
              <w:jc w:val="left"/>
              <w:rPr>
                <w:noProof/>
              </w:rPr>
            </w:pPr>
            <w:r w:rsidRPr="002479CB">
              <w:rPr>
                <w:noProof/>
              </w:rPr>
              <w:t>национальному патентному ведомству представлена информация о дате и времени обновления Единого реестра НМПТ Союза</w:t>
            </w:r>
          </w:p>
        </w:tc>
      </w:tr>
    </w:tbl>
    <w:p w14:paraId="0D3CC6B4" w14:textId="77777777" w:rsidR="00DF7C15" w:rsidRPr="001F1A27" w:rsidRDefault="00DF7C15" w:rsidP="0006004F">
      <w:pPr>
        <w:spacing w:after="0" w:line="240" w:lineRule="auto"/>
        <w:rPr>
          <w:szCs w:val="30"/>
        </w:rPr>
      </w:pPr>
    </w:p>
    <w:p w14:paraId="6F9F8CB4" w14:textId="77777777" w:rsidR="00221902" w:rsidRPr="009B2CBA" w:rsidRDefault="00221902" w:rsidP="005148D2">
      <w:pPr>
        <w:pStyle w:val="aff5"/>
      </w:pPr>
      <w:r w:rsidRPr="00EE62B0">
        <w:t>Табл</w:t>
      </w:r>
      <w:r>
        <w:t>ица</w:t>
      </w:r>
      <w:r w:rsidRPr="001353E7">
        <w:t> </w:t>
      </w:r>
      <w:r w:rsidR="00702F17" w:rsidRPr="00702F17">
        <w:rPr>
          <w:noProof/>
        </w:rPr>
        <w:t>79</w:t>
      </w:r>
    </w:p>
    <w:p w14:paraId="56E5C0C3"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Прием и обработка информации о дате и времени обновления Единого реестр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5</w:t>
      </w:r>
      <w:r w:rsidRPr="002479CB">
        <w:t>)</w:t>
      </w:r>
    </w:p>
    <w:p w14:paraId="4720DDEB"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45E2821A" w14:textId="77777777" w:rsidTr="00B06259">
        <w:trPr>
          <w:trHeight w:val="601"/>
          <w:tblHeader/>
        </w:trPr>
        <w:tc>
          <w:tcPr>
            <w:tcW w:w="703" w:type="dxa"/>
            <w:shd w:val="clear" w:color="auto" w:fill="auto"/>
            <w:vAlign w:val="top"/>
          </w:tcPr>
          <w:p w14:paraId="52EE5B7C"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1D387918" w14:textId="77777777" w:rsidR="00445FC9" w:rsidRDefault="00445FC9" w:rsidP="00445FC9">
            <w:pPr>
              <w:pStyle w:val="ad"/>
              <w:spacing w:line="264" w:lineRule="auto"/>
            </w:pPr>
            <w:r>
              <w:t>Обозначение элемента</w:t>
            </w:r>
          </w:p>
        </w:tc>
        <w:tc>
          <w:tcPr>
            <w:tcW w:w="5818" w:type="dxa"/>
            <w:vAlign w:val="top"/>
          </w:tcPr>
          <w:p w14:paraId="1A8A476B" w14:textId="77777777" w:rsidR="00445FC9" w:rsidRDefault="00445FC9" w:rsidP="00445FC9">
            <w:pPr>
              <w:pStyle w:val="ad"/>
              <w:spacing w:line="264" w:lineRule="auto"/>
            </w:pPr>
            <w:r>
              <w:t>Описание</w:t>
            </w:r>
          </w:p>
        </w:tc>
      </w:tr>
      <w:tr w:rsidR="00B36234" w:rsidRPr="00EE62B0" w14:paraId="725EB987" w14:textId="77777777" w:rsidTr="00D27257">
        <w:trPr>
          <w:trHeight w:val="301"/>
          <w:tblHeader/>
        </w:trPr>
        <w:tc>
          <w:tcPr>
            <w:tcW w:w="703" w:type="dxa"/>
            <w:shd w:val="clear" w:color="auto" w:fill="auto"/>
          </w:tcPr>
          <w:p w14:paraId="1DA5FC0F"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03C39269" w14:textId="77777777" w:rsidR="00B36234" w:rsidRDefault="00B36234" w:rsidP="008F3B17">
            <w:pPr>
              <w:pStyle w:val="ad"/>
              <w:spacing w:line="264" w:lineRule="auto"/>
            </w:pPr>
            <w:r>
              <w:t>2</w:t>
            </w:r>
          </w:p>
        </w:tc>
        <w:tc>
          <w:tcPr>
            <w:tcW w:w="5818" w:type="dxa"/>
          </w:tcPr>
          <w:p w14:paraId="00D47A26" w14:textId="77777777" w:rsidR="00B36234" w:rsidRDefault="00B36234" w:rsidP="008F3B17">
            <w:pPr>
              <w:pStyle w:val="ad"/>
              <w:spacing w:line="264" w:lineRule="auto"/>
            </w:pPr>
            <w:r>
              <w:t>3</w:t>
            </w:r>
          </w:p>
        </w:tc>
      </w:tr>
      <w:tr w:rsidR="00B3061D" w:rsidRPr="00EE62B0" w14:paraId="059AD8B7" w14:textId="77777777" w:rsidTr="00A762D7">
        <w:trPr>
          <w:cantSplit/>
        </w:trPr>
        <w:tc>
          <w:tcPr>
            <w:tcW w:w="703" w:type="dxa"/>
            <w:tcBorders>
              <w:bottom w:val="single" w:sz="4" w:space="0" w:color="auto"/>
            </w:tcBorders>
            <w:shd w:val="clear" w:color="auto" w:fill="auto"/>
            <w:vAlign w:val="top"/>
          </w:tcPr>
          <w:p w14:paraId="370052F3"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227B10AB"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63B222C" w14:textId="77777777" w:rsidR="00B3061D" w:rsidRPr="00EE62B0" w:rsidRDefault="00B3061D" w:rsidP="00D65F82">
            <w:pPr>
              <w:pStyle w:val="ab"/>
              <w:jc w:val="left"/>
              <w:rPr>
                <w:noProof/>
              </w:rPr>
            </w:pPr>
            <w:r w:rsidRPr="00EE62B0">
              <w:rPr>
                <w:noProof/>
              </w:rPr>
              <w:t>P.SP.03.OPR.065</w:t>
            </w:r>
          </w:p>
        </w:tc>
      </w:tr>
      <w:tr w:rsidR="00B3061D" w:rsidRPr="00EE62B0" w14:paraId="1BA74E6E" w14:textId="77777777" w:rsidTr="00A762D7">
        <w:trPr>
          <w:cantSplit/>
        </w:trPr>
        <w:tc>
          <w:tcPr>
            <w:tcW w:w="703" w:type="dxa"/>
            <w:tcBorders>
              <w:top w:val="single" w:sz="4" w:space="0" w:color="auto"/>
              <w:bottom w:val="single" w:sz="4" w:space="0" w:color="auto"/>
            </w:tcBorders>
            <w:shd w:val="clear" w:color="auto" w:fill="auto"/>
            <w:vAlign w:val="top"/>
          </w:tcPr>
          <w:p w14:paraId="20789915"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4D9581BC"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7B9EF198" w14:textId="77777777" w:rsidR="00B3061D" w:rsidRPr="00EE62B0" w:rsidRDefault="00694CA0" w:rsidP="00D65F82">
            <w:pPr>
              <w:pStyle w:val="ab"/>
              <w:jc w:val="left"/>
              <w:rPr>
                <w:noProof/>
              </w:rPr>
            </w:pPr>
            <w:r>
              <w:rPr>
                <w:noProof/>
              </w:rPr>
              <w:t>прием и обработка информации о дате и времени обновления Единого реестра НМПТ Союза</w:t>
            </w:r>
          </w:p>
        </w:tc>
      </w:tr>
      <w:tr w:rsidR="00B3061D" w:rsidRPr="00E929AE" w14:paraId="5B76714B" w14:textId="77777777" w:rsidTr="00A762D7">
        <w:trPr>
          <w:cantSplit/>
        </w:trPr>
        <w:tc>
          <w:tcPr>
            <w:tcW w:w="703" w:type="dxa"/>
            <w:tcBorders>
              <w:top w:val="single" w:sz="4" w:space="0" w:color="auto"/>
              <w:bottom w:val="single" w:sz="4" w:space="0" w:color="auto"/>
            </w:tcBorders>
            <w:shd w:val="clear" w:color="auto" w:fill="auto"/>
            <w:vAlign w:val="top"/>
          </w:tcPr>
          <w:p w14:paraId="7C788F53"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381F5A4A"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5D79B88"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2DE25F42" w14:textId="77777777" w:rsidTr="00A762D7">
        <w:trPr>
          <w:cantSplit/>
        </w:trPr>
        <w:tc>
          <w:tcPr>
            <w:tcW w:w="703" w:type="dxa"/>
            <w:tcBorders>
              <w:top w:val="single" w:sz="4" w:space="0" w:color="auto"/>
              <w:bottom w:val="single" w:sz="4" w:space="0" w:color="auto"/>
            </w:tcBorders>
            <w:shd w:val="clear" w:color="auto" w:fill="auto"/>
            <w:vAlign w:val="top"/>
          </w:tcPr>
          <w:p w14:paraId="69E52F9F"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1860DDC0"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5727D34F" w14:textId="56D3B612" w:rsidR="00895C85" w:rsidRPr="002479CB" w:rsidRDefault="00895C85" w:rsidP="00895C85">
            <w:pPr>
              <w:pStyle w:val="ab"/>
              <w:jc w:val="left"/>
            </w:pPr>
            <w:r w:rsidRPr="002479CB">
              <w:rPr>
                <w:noProof/>
              </w:rPr>
              <w:t xml:space="preserve">выполняется при получении информации о дате </w:t>
            </w:r>
            <w:r w:rsidR="00810664">
              <w:rPr>
                <w:noProof/>
              </w:rPr>
              <w:br/>
            </w:r>
            <w:r w:rsidRPr="002479CB">
              <w:rPr>
                <w:noProof/>
              </w:rPr>
              <w:t>и времени обновления сведений Единого реестра НМПТ Союза (операция «Обработка запроса и представление информации о дате и времени обновления Единого реестр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64))</w:t>
            </w:r>
          </w:p>
        </w:tc>
      </w:tr>
      <w:tr w:rsidR="00B3061D" w:rsidRPr="00EE62B0" w14:paraId="784CF35E" w14:textId="77777777" w:rsidTr="00A762D7">
        <w:trPr>
          <w:cantSplit/>
        </w:trPr>
        <w:tc>
          <w:tcPr>
            <w:tcW w:w="703" w:type="dxa"/>
            <w:tcBorders>
              <w:top w:val="single" w:sz="4" w:space="0" w:color="auto"/>
              <w:bottom w:val="single" w:sz="4" w:space="0" w:color="auto"/>
            </w:tcBorders>
            <w:shd w:val="clear" w:color="auto" w:fill="auto"/>
            <w:vAlign w:val="top"/>
          </w:tcPr>
          <w:p w14:paraId="606D2D7C"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5776C4F6"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026F062F" w14:textId="77777777" w:rsidR="00B3061D" w:rsidRPr="00810664" w:rsidRDefault="00B3061D" w:rsidP="00D65F82">
            <w:pPr>
              <w:pStyle w:val="ab"/>
              <w:jc w:val="left"/>
            </w:pPr>
            <w:r w:rsidRPr="00810664">
              <w:rPr>
                <w:noProof/>
              </w:rPr>
              <w:t>–</w:t>
            </w:r>
          </w:p>
        </w:tc>
      </w:tr>
      <w:tr w:rsidR="00B3061D" w:rsidRPr="000A7FA1" w14:paraId="740BB3D2" w14:textId="77777777" w:rsidTr="00A762D7">
        <w:trPr>
          <w:cantSplit/>
        </w:trPr>
        <w:tc>
          <w:tcPr>
            <w:tcW w:w="703" w:type="dxa"/>
            <w:tcBorders>
              <w:top w:val="single" w:sz="4" w:space="0" w:color="auto"/>
              <w:bottom w:val="single" w:sz="4" w:space="0" w:color="auto"/>
            </w:tcBorders>
            <w:shd w:val="clear" w:color="auto" w:fill="auto"/>
            <w:vAlign w:val="top"/>
          </w:tcPr>
          <w:p w14:paraId="3B214321"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06191BA3"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C45FD1B" w14:textId="5A351A95" w:rsidR="00B3061D" w:rsidRPr="002479CB" w:rsidRDefault="00B3061D" w:rsidP="00437C5C">
            <w:pPr>
              <w:pStyle w:val="ab"/>
              <w:jc w:val="left"/>
              <w:rPr>
                <w:noProof/>
              </w:rPr>
            </w:pPr>
            <w:r w:rsidRPr="002479CB">
              <w:rPr>
                <w:noProof/>
              </w:rPr>
              <w:t xml:space="preserve">исполнитель выполняет </w:t>
            </w:r>
            <w:r w:rsidR="00437C5C">
              <w:rPr>
                <w:noProof/>
              </w:rPr>
              <w:t xml:space="preserve">обработку </w:t>
            </w:r>
            <w:r w:rsidRPr="002479CB">
              <w:rPr>
                <w:noProof/>
              </w:rPr>
              <w:t xml:space="preserve">полученной информации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10F27FFF" w14:textId="77777777" w:rsidTr="00A762D7">
        <w:trPr>
          <w:cantSplit/>
        </w:trPr>
        <w:tc>
          <w:tcPr>
            <w:tcW w:w="703" w:type="dxa"/>
            <w:tcBorders>
              <w:top w:val="single" w:sz="4" w:space="0" w:color="auto"/>
            </w:tcBorders>
            <w:shd w:val="clear" w:color="auto" w:fill="auto"/>
            <w:vAlign w:val="top"/>
          </w:tcPr>
          <w:p w14:paraId="7FFE7646"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600C465A" w14:textId="77777777" w:rsidR="00B3061D" w:rsidRPr="00EE62B0" w:rsidRDefault="00B3061D" w:rsidP="00AA081D">
            <w:pPr>
              <w:pStyle w:val="ab"/>
              <w:jc w:val="left"/>
              <w:rPr>
                <w:noProof/>
              </w:rPr>
            </w:pPr>
            <w:r>
              <w:rPr>
                <w:bCs w:val="0"/>
                <w:noProof/>
              </w:rPr>
              <w:t>Результаты</w:t>
            </w:r>
          </w:p>
        </w:tc>
        <w:tc>
          <w:tcPr>
            <w:tcW w:w="5818" w:type="dxa"/>
            <w:vAlign w:val="top"/>
          </w:tcPr>
          <w:p w14:paraId="51F3CC53" w14:textId="77777777" w:rsidR="00DC69D8" w:rsidRPr="002479CB" w:rsidRDefault="00DC69D8" w:rsidP="00DC69D8">
            <w:pPr>
              <w:pStyle w:val="ab"/>
              <w:jc w:val="left"/>
              <w:rPr>
                <w:noProof/>
              </w:rPr>
            </w:pPr>
            <w:r w:rsidRPr="002479CB">
              <w:rPr>
                <w:noProof/>
              </w:rPr>
              <w:t>информация о дате и времени обновления сведений Единого реестра НМПТ Союза получена</w:t>
            </w:r>
          </w:p>
        </w:tc>
      </w:tr>
    </w:tbl>
    <w:p w14:paraId="42250612" w14:textId="77777777" w:rsidR="00DF7C15" w:rsidRPr="001F1A27" w:rsidRDefault="00DF7C15" w:rsidP="0006004F">
      <w:pPr>
        <w:spacing w:after="0" w:line="240" w:lineRule="auto"/>
        <w:rPr>
          <w:szCs w:val="30"/>
        </w:rPr>
      </w:pPr>
    </w:p>
    <w:p w14:paraId="2166AF5E" w14:textId="77777777" w:rsidR="004D75AA" w:rsidRPr="002479CB" w:rsidRDefault="00200396" w:rsidP="00800DD4">
      <w:pPr>
        <w:pStyle w:val="3"/>
      </w:pPr>
      <w:r>
        <w:t>Процедура</w:t>
      </w:r>
      <w:r w:rsidRPr="002479CB">
        <w:t xml:space="preserve"> «</w:t>
      </w:r>
      <w:r w:rsidR="004D75AA" w:rsidRPr="002479CB">
        <w:rPr>
          <w:noProof/>
        </w:rPr>
        <w:t>Запрос сведений, измененных в Едином реестре НМПТ Союза</w:t>
      </w:r>
      <w:r w:rsidRPr="002479CB">
        <w:rPr>
          <w:noProof/>
        </w:rPr>
        <w:t>»</w:t>
      </w:r>
      <w:r w:rsidR="004D75AA" w:rsidRPr="002479CB">
        <w:t xml:space="preserve"> (</w:t>
      </w:r>
      <w:r w:rsidR="004D75AA" w:rsidRPr="001353E7">
        <w:rPr>
          <w:noProof/>
          <w:lang w:val="en-US"/>
        </w:rPr>
        <w:t>P</w:t>
      </w:r>
      <w:r w:rsidR="004D75AA" w:rsidRPr="002479CB">
        <w:rPr>
          <w:noProof/>
        </w:rPr>
        <w:t>.</w:t>
      </w:r>
      <w:r w:rsidR="004D75AA" w:rsidRPr="001353E7">
        <w:rPr>
          <w:noProof/>
          <w:lang w:val="en-US"/>
        </w:rPr>
        <w:t>SP</w:t>
      </w:r>
      <w:r w:rsidR="004D75AA" w:rsidRPr="002479CB">
        <w:rPr>
          <w:noProof/>
        </w:rPr>
        <w:t>.03.</w:t>
      </w:r>
      <w:r w:rsidR="004D75AA" w:rsidRPr="001353E7">
        <w:rPr>
          <w:noProof/>
          <w:lang w:val="en-US"/>
        </w:rPr>
        <w:t>PRC</w:t>
      </w:r>
      <w:r w:rsidR="004D75AA" w:rsidRPr="002479CB">
        <w:rPr>
          <w:noProof/>
        </w:rPr>
        <w:t>.011</w:t>
      </w:r>
      <w:r w:rsidR="004D75AA" w:rsidRPr="002479CB">
        <w:t>)</w:t>
      </w:r>
    </w:p>
    <w:p w14:paraId="7B625FEB" w14:textId="03BC2A6C" w:rsidR="00DC5032" w:rsidRPr="00EE62B0" w:rsidRDefault="001C183C" w:rsidP="001C183C">
      <w:pPr>
        <w:pStyle w:val="aff0"/>
      </w:pPr>
      <w:bookmarkStart w:id="55" w:name="_Toc369271037"/>
      <w:r>
        <w:rPr>
          <w:noProof/>
        </w:rPr>
        <w:t>135</w:t>
      </w:r>
      <w:r w:rsidRPr="002479CB">
        <w:rPr>
          <w:lang w:val="ru-RU"/>
        </w:rPr>
        <w:t>.</w:t>
      </w:r>
      <w:r w:rsidR="00C23E21">
        <w:rPr>
          <w:lang w:val="en-US"/>
        </w:rPr>
        <w:t> </w:t>
      </w:r>
      <w:r w:rsidR="00DC5032" w:rsidRPr="00EE62B0">
        <w:t xml:space="preserve">Схема </w:t>
      </w:r>
      <w:r w:rsidR="00433655">
        <w:rPr>
          <w:lang w:val="ru-RU"/>
        </w:rPr>
        <w:t>выполнения</w:t>
      </w:r>
      <w:r w:rsidR="00221902" w:rsidRPr="00EE62B0">
        <w:t xml:space="preserve"> </w:t>
      </w:r>
      <w:r w:rsidR="00DC5032" w:rsidRPr="00EE62B0">
        <w:t xml:space="preserve">процедуры </w:t>
      </w:r>
      <w:r w:rsidR="00A44E2B" w:rsidRPr="00EE62B0">
        <w:t>«</w:t>
      </w:r>
      <w:r w:rsidR="00F0733C" w:rsidRPr="00EE62B0">
        <w:t>Запрос сведений, измененных в Едином реестре НМПТ Союза</w:t>
      </w:r>
      <w:r w:rsidR="00A44E2B" w:rsidRPr="00EE62B0">
        <w:t>»</w:t>
      </w:r>
      <w:r w:rsidR="00F0733C" w:rsidRPr="00EE62B0">
        <w:t xml:space="preserve"> (P.SP.03.PRC.011</w:t>
      </w:r>
      <w:r w:rsidR="008E6C3A" w:rsidRPr="00EE62B0">
        <w:t>)</w:t>
      </w:r>
      <w:r w:rsidR="007A4388" w:rsidRPr="00EE62B0">
        <w:t xml:space="preserve"> </w:t>
      </w:r>
      <w:r w:rsidR="00DC5032" w:rsidRPr="00EE62B0">
        <w:t xml:space="preserve">представлена </w:t>
      </w:r>
      <w:r w:rsidR="00810664">
        <w:br/>
      </w:r>
      <w:r w:rsidR="00DC5032" w:rsidRPr="00EE62B0">
        <w:t>на</w:t>
      </w:r>
      <w:r w:rsidR="00B05D87" w:rsidRPr="00EE62B0">
        <w:t xml:space="preserve"> </w:t>
      </w:r>
      <w:r w:rsidR="00A44E2B" w:rsidRPr="00EE62B0">
        <w:t>рис</w:t>
      </w:r>
      <w:r w:rsidR="00221902">
        <w:rPr>
          <w:lang w:val="ru-RU"/>
        </w:rPr>
        <w:t>унке</w:t>
      </w:r>
      <w:r w:rsidR="00221902" w:rsidRPr="00EE62B0">
        <w:t> </w:t>
      </w:r>
      <w:r w:rsidR="00E75E86" w:rsidRPr="00EE62B0">
        <w:t>17</w:t>
      </w:r>
      <w:r w:rsidR="00DC5032" w:rsidRPr="00EE62B0">
        <w:t>.</w:t>
      </w:r>
      <w:bookmarkEnd w:id="55"/>
    </w:p>
    <w:p w14:paraId="0806B21C" w14:textId="3BA54A59" w:rsidR="00DC5032" w:rsidRPr="00EE62B0" w:rsidRDefault="009469D3" w:rsidP="006E064A">
      <w:pPr>
        <w:pStyle w:val="af6"/>
      </w:pPr>
      <w:r>
        <w:object w:dxaOrig="10911" w:dyaOrig="6911" w14:anchorId="5BD65365">
          <v:shape id="_x0000_i1041" type="#_x0000_t75" style="width:466.95pt;height:296.05pt" o:ole="">
            <v:imagedata r:id="rId40" o:title=""/>
          </v:shape>
          <o:OLEObject Type="Embed" ProgID="Visio.Drawing.15" ShapeID="_x0000_i1041" DrawAspect="Content" ObjectID="_1779610068" r:id="rId41"/>
        </w:object>
      </w:r>
    </w:p>
    <w:p w14:paraId="03EB99D8" w14:textId="77777777" w:rsidR="004773BF" w:rsidRPr="002479CB" w:rsidRDefault="00B73FB5" w:rsidP="0095762B">
      <w:pPr>
        <w:pStyle w:val="af5"/>
        <w:rPr>
          <w:rStyle w:val="afc"/>
          <w:sz w:val="24"/>
          <w:lang w:val="ru-RU"/>
        </w:rPr>
      </w:pPr>
      <w:bookmarkStart w:id="56" w:name="_Ref363494409"/>
      <w:bookmarkStart w:id="57" w:name="_Toc375908856"/>
      <w:r w:rsidRPr="007E0CC6">
        <w:t>Рис</w:t>
      </w:r>
      <w:bookmarkEnd w:id="56"/>
      <w:r w:rsidR="00E70901" w:rsidRPr="002479CB">
        <w:t>.</w:t>
      </w:r>
      <w:r w:rsidR="00221902" w:rsidRPr="007E0CC6">
        <w:rPr>
          <w:lang w:val="en-US"/>
        </w:rPr>
        <w:t> </w:t>
      </w:r>
      <w:r w:rsidR="00E75E86" w:rsidRPr="002479CB">
        <w:rPr>
          <w:noProof/>
        </w:rPr>
        <w:t>17</w:t>
      </w:r>
      <w:r w:rsidRPr="002479CB">
        <w:t>.</w:t>
      </w:r>
      <w:r w:rsidR="00DC5032" w:rsidRPr="002479CB">
        <w:t xml:space="preserve"> </w:t>
      </w:r>
      <w:r w:rsidR="00DC5032" w:rsidRPr="007E0CC6">
        <w:t>Схема</w:t>
      </w:r>
      <w:r w:rsidR="00DC5032" w:rsidRPr="002479CB">
        <w:t xml:space="preserve"> </w:t>
      </w:r>
      <w:r w:rsidR="00E21084">
        <w:t>вы</w:t>
      </w:r>
      <w:r w:rsidR="00E21084" w:rsidRPr="00E21084">
        <w:t>полнения</w:t>
      </w:r>
      <w:r w:rsidR="00E21084" w:rsidRPr="002479CB">
        <w:t xml:space="preserve"> </w:t>
      </w:r>
      <w:r w:rsidR="00DC5032" w:rsidRPr="00E21084">
        <w:t>процедуры</w:t>
      </w:r>
      <w:r w:rsidR="00DC5032" w:rsidRPr="002479CB">
        <w:t xml:space="preserve"> </w:t>
      </w:r>
      <w:bookmarkEnd w:id="57"/>
      <w:r w:rsidR="00A44E2B" w:rsidRPr="002479CB">
        <w:t>«</w:t>
      </w:r>
      <w:r w:rsidR="00F0733C" w:rsidRPr="002479CB">
        <w:rPr>
          <w:noProof/>
        </w:rPr>
        <w:t>Запрос сведений, измененных в Едином реестре НМПТ Союза</w:t>
      </w:r>
      <w:r w:rsidR="00A44E2B" w:rsidRPr="002479CB">
        <w:t>»</w:t>
      </w:r>
      <w:r w:rsidR="008E6C3A" w:rsidRPr="002479CB">
        <w:t xml:space="preserve"> </w:t>
      </w:r>
      <w:r w:rsidR="00F0733C" w:rsidRPr="002479CB">
        <w:t>(</w:t>
      </w:r>
      <w:r w:rsidR="00F0733C" w:rsidRPr="007E0CC6">
        <w:rPr>
          <w:noProof/>
          <w:lang w:val="en-US"/>
        </w:rPr>
        <w:t>P</w:t>
      </w:r>
      <w:r w:rsidR="00F0733C" w:rsidRPr="002479CB">
        <w:rPr>
          <w:noProof/>
        </w:rPr>
        <w:t>.</w:t>
      </w:r>
      <w:r w:rsidR="00F0733C" w:rsidRPr="007E0CC6">
        <w:rPr>
          <w:noProof/>
          <w:lang w:val="en-US"/>
        </w:rPr>
        <w:t>SP</w:t>
      </w:r>
      <w:r w:rsidR="00F0733C" w:rsidRPr="002479CB">
        <w:rPr>
          <w:noProof/>
        </w:rPr>
        <w:t>.03.</w:t>
      </w:r>
      <w:r w:rsidR="00F0733C" w:rsidRPr="007E0CC6">
        <w:rPr>
          <w:noProof/>
          <w:lang w:val="en-US"/>
        </w:rPr>
        <w:t>PRC</w:t>
      </w:r>
      <w:r w:rsidR="00F0733C" w:rsidRPr="002479CB">
        <w:rPr>
          <w:noProof/>
        </w:rPr>
        <w:t>.011</w:t>
      </w:r>
      <w:r w:rsidR="008E6C3A" w:rsidRPr="002479CB">
        <w:t>)</w:t>
      </w:r>
    </w:p>
    <w:p w14:paraId="00799364" w14:textId="1D324E9B" w:rsidR="003E0C6E" w:rsidRDefault="001C183C" w:rsidP="001C183C">
      <w:pPr>
        <w:pStyle w:val="aff0"/>
      </w:pPr>
      <w:bookmarkStart w:id="58" w:name="_Toc369271043"/>
      <w:r w:rsidRPr="001C183C">
        <w:rPr>
          <w:noProof/>
        </w:rPr>
        <w:lastRenderedPageBreak/>
        <w:t>136</w:t>
      </w:r>
      <w:r w:rsidRPr="001C183C">
        <w:t>.</w:t>
      </w:r>
      <w:r w:rsidR="00C23E21">
        <w:t> </w:t>
      </w:r>
      <w:r w:rsidR="00CB3574" w:rsidRPr="00EE62B0">
        <w:t>Процедура</w:t>
      </w:r>
      <w:r w:rsidR="00CB3574" w:rsidRPr="001353E7">
        <w:t xml:space="preserve"> </w:t>
      </w:r>
      <w:r w:rsidR="00FA6CAE" w:rsidRPr="001353E7">
        <w:t xml:space="preserve">«Запрос сведений, измененных в Едином реестре НМПТ Союза» (P.SP.03.PRC.011) </w:t>
      </w:r>
      <w:r w:rsidR="003E0C6E">
        <w:rPr>
          <w:noProof/>
        </w:rPr>
        <w:t xml:space="preserve">выполняется при необходимости получения национальным патентным ведомством сведений из Единого реестра НМПТ Союза, включение которых и (или) внесение изменений </w:t>
      </w:r>
      <w:r w:rsidR="00810664">
        <w:rPr>
          <w:noProof/>
        </w:rPr>
        <w:br/>
      </w:r>
      <w:r w:rsidR="003E0C6E">
        <w:rPr>
          <w:noProof/>
        </w:rPr>
        <w:t xml:space="preserve">в которые в Едином реестре НМПТ Союза произошло начиная с момента, указанного в запросе, до момента выполнения этого запроса. Процедура выполняется в том числе в случае, если по результатам выполнения процедуры «Получение информации о дате и времени обновления Единого реестра НМПТ Союза» (P.SP.03.PRC.010) выявлено, что дата </w:t>
      </w:r>
      <w:r w:rsidR="00B47229">
        <w:rPr>
          <w:noProof/>
        </w:rPr>
        <w:br/>
      </w:r>
      <w:r w:rsidR="003E0C6E">
        <w:rPr>
          <w:noProof/>
        </w:rPr>
        <w:t>и время последнего получения сведений из Единого реестра НМПТ Союза национальным патентным ведомством являются более ранними, чем дата и время последнего обновления Единого реестра НМПТ Союза</w:t>
      </w:r>
      <w:bookmarkEnd w:id="58"/>
      <w:r w:rsidR="009932A8" w:rsidRPr="002479CB">
        <w:rPr>
          <w:rStyle w:val="afc"/>
          <w:color w:val="000000" w:themeColor="text1"/>
          <w:lang w:val="ru-RU" w:eastAsia="ru-RU"/>
        </w:rPr>
        <w:t>.</w:t>
      </w:r>
    </w:p>
    <w:p w14:paraId="53182557" w14:textId="6BCC247D" w:rsidR="00EC49D1" w:rsidRDefault="001C183C" w:rsidP="001C183C">
      <w:pPr>
        <w:pStyle w:val="aff0"/>
      </w:pPr>
      <w:r w:rsidRPr="001C183C">
        <w:rPr>
          <w:noProof/>
        </w:rPr>
        <w:t>137</w:t>
      </w:r>
      <w:r w:rsidRPr="001C183C">
        <w:t>.</w:t>
      </w:r>
      <w:r w:rsidR="00C23E21">
        <w:t> </w:t>
      </w:r>
      <w:r w:rsidR="00EC49D1">
        <w:rPr>
          <w:noProof/>
        </w:rPr>
        <w:t xml:space="preserve">Первой выполняется операция «Запрос измененных сведений из Единого реестра НМПТ Союза» (P.SP.03.OPR.066), по результатам выполнения которой национальное патентное ведомство направляет </w:t>
      </w:r>
      <w:r w:rsidR="00810664">
        <w:rPr>
          <w:noProof/>
        </w:rPr>
        <w:br/>
      </w:r>
      <w:r w:rsidR="00EC49D1">
        <w:rPr>
          <w:noProof/>
        </w:rPr>
        <w:t>в Комиссию запрос измененных сведений из Единого реестра НМПТ Союза.</w:t>
      </w:r>
    </w:p>
    <w:p w14:paraId="605D556B" w14:textId="77777777" w:rsidR="00EC49D1" w:rsidRDefault="001C183C" w:rsidP="001C183C">
      <w:pPr>
        <w:pStyle w:val="aff0"/>
      </w:pPr>
      <w:r w:rsidRPr="001C183C">
        <w:rPr>
          <w:noProof/>
        </w:rPr>
        <w:t>138</w:t>
      </w:r>
      <w:r w:rsidRPr="001C183C">
        <w:t>.</w:t>
      </w:r>
      <w:r w:rsidR="00C23E21">
        <w:t> </w:t>
      </w:r>
      <w:r w:rsidR="00EC49D1">
        <w:rPr>
          <w:noProof/>
        </w:rPr>
        <w:t>При поступлении в Комиссию запроса измененных сведений из Единого реестра НМПТ Союза выполняется операция «Обработка запроса и представление измененных сведений из Единого реестра НМПТ Союза» (P.SP.03.OPR.067), по результатам выполнения которой Комиссия направляет национальному патентному ведомству запрашиваемые измененные сведения из Единого реестра НМПТ Союза. В случае отсутствия запрашиваемых сведений в Едином реестре НМПТ Союза Комиссия направляет национальному патентному ведомству уведомление об отсутствии сведений, удовлетворяющих параметрам запроса.</w:t>
      </w:r>
    </w:p>
    <w:p w14:paraId="77A2D4DE" w14:textId="11A0BCA9" w:rsidR="00EC49D1" w:rsidRDefault="001C183C" w:rsidP="001C183C">
      <w:pPr>
        <w:pStyle w:val="aff0"/>
      </w:pPr>
      <w:r w:rsidRPr="001C183C">
        <w:rPr>
          <w:noProof/>
        </w:rPr>
        <w:lastRenderedPageBreak/>
        <w:t>139</w:t>
      </w:r>
      <w:r w:rsidRPr="001C183C">
        <w:t>.</w:t>
      </w:r>
      <w:r w:rsidR="00C23E21">
        <w:t> </w:t>
      </w:r>
      <w:r w:rsidR="00EC49D1">
        <w:rPr>
          <w:noProof/>
        </w:rPr>
        <w:t xml:space="preserve">При поступлении в национальное патентное ведомство измененных сведений из Единого реестра НМПТ Союза или уведомления об отсутствии сведений, удовлетворяющих параметрам запроса, выполняется операция «Прием и обработка измененных сведений из Единого реестра НМПТ Союза» (P.SP.03.OPR.068), </w:t>
      </w:r>
      <w:r w:rsidR="00810664">
        <w:rPr>
          <w:noProof/>
        </w:rPr>
        <w:br/>
      </w:r>
      <w:r w:rsidR="00EC49D1">
        <w:rPr>
          <w:noProof/>
        </w:rPr>
        <w:t>по результатам выполнения которой национальное патентное ведомство, направивший запрос на представление измененных сведений из Единого реестра НМПТ Союза, осуществляет прием и обработку полученных измененных сведений из Единого реестра НМПТ Союза или уведомления об отсутствии сведений, удовлетворяющих параметрам запроса.</w:t>
      </w:r>
    </w:p>
    <w:p w14:paraId="3CCD312D" w14:textId="77777777" w:rsidR="0020517E" w:rsidRPr="00EE62B0" w:rsidRDefault="001C183C" w:rsidP="001C183C">
      <w:pPr>
        <w:pStyle w:val="aff0"/>
      </w:pPr>
      <w:r>
        <w:rPr>
          <w:noProof/>
        </w:rPr>
        <w:t>140</w:t>
      </w:r>
      <w:r w:rsidRPr="002479CB">
        <w:rPr>
          <w:lang w:val="ru-RU"/>
        </w:rPr>
        <w:t>.</w:t>
      </w:r>
      <w:r w:rsidR="00C23E21" w:rsidRPr="00C23E21">
        <w:rPr>
          <w:lang w:val="en-US"/>
        </w:rPr>
        <w:t> </w:t>
      </w:r>
      <w:r w:rsidR="002B20E2" w:rsidRPr="00EE62B0">
        <w:t xml:space="preserve">Результатом </w:t>
      </w:r>
      <w:r w:rsidR="00433655">
        <w:rPr>
          <w:lang w:val="ru-RU"/>
        </w:rPr>
        <w:t>выполнения</w:t>
      </w:r>
      <w:r w:rsidR="00221902" w:rsidRPr="00EE62B0">
        <w:t xml:space="preserve"> </w:t>
      </w:r>
      <w:r w:rsidR="002B20E2" w:rsidRPr="00EE62B0">
        <w:t>процедуры</w:t>
      </w:r>
      <w:r w:rsidR="00B311B5" w:rsidRPr="00EE62B0">
        <w:t xml:space="preserve"> «Запрос сведений, измененных в Едином реестре НМПТ Союза» (P.SP.03.PRC.011)</w:t>
      </w:r>
      <w:r w:rsidR="002B20E2" w:rsidRPr="00EE62B0">
        <w:t xml:space="preserve"> является</w:t>
      </w:r>
      <w:r w:rsidR="0087333A" w:rsidRPr="00EE62B0">
        <w:t xml:space="preserve"> </w:t>
      </w:r>
      <w:r w:rsidR="0020517E" w:rsidRPr="00EE62B0">
        <w:t>получение национальным патентным ведомством измененных сведений из Единого реестра НМПТ Союза или уведомления об отсутствии сведений, удовлетворяющих параметрам запроса</w:t>
      </w:r>
      <w:r w:rsidR="004E665C" w:rsidRPr="00EE62B0">
        <w:t>.</w:t>
      </w:r>
    </w:p>
    <w:p w14:paraId="26E44DD0" w14:textId="77777777" w:rsidR="00551F62" w:rsidRDefault="005442D9" w:rsidP="005442D9">
      <w:pPr>
        <w:pStyle w:val="aff0"/>
      </w:pPr>
      <w:r>
        <w:rPr>
          <w:noProof/>
        </w:rPr>
        <w:t>141</w:t>
      </w:r>
      <w:r>
        <w:rPr>
          <w:lang w:val="ru-RU"/>
        </w:rPr>
        <w:t>.</w:t>
      </w:r>
      <w:r w:rsidR="00C23E21">
        <w:rPr>
          <w:lang w:val="ru-RU"/>
        </w:rPr>
        <w:t> </w:t>
      </w:r>
      <w:r w:rsidR="00551F62" w:rsidRPr="00EE62B0">
        <w:t>Перечень операций</w:t>
      </w:r>
      <w:r w:rsidR="00307C38">
        <w:rPr>
          <w:lang w:val="ru-RU"/>
        </w:rPr>
        <w:t xml:space="preserve"> общего процесса</w:t>
      </w:r>
      <w:r w:rsidR="00551F62" w:rsidRPr="00EE62B0">
        <w:t xml:space="preserve">, </w:t>
      </w:r>
      <w:r w:rsidR="00307C38">
        <w:rPr>
          <w:lang w:val="ru-RU"/>
        </w:rPr>
        <w:t>выполн</w:t>
      </w:r>
      <w:r w:rsidR="00875D46">
        <w:rPr>
          <w:lang w:val="ru-RU"/>
        </w:rPr>
        <w:t xml:space="preserve">яемых </w:t>
      </w:r>
      <w:r w:rsidR="00307C38">
        <w:rPr>
          <w:lang w:val="ru-RU"/>
        </w:rPr>
        <w:t>в рамках</w:t>
      </w:r>
      <w:r w:rsidR="00221902" w:rsidRPr="00EE62B0">
        <w:t xml:space="preserve"> </w:t>
      </w:r>
      <w:r w:rsidR="0092758D" w:rsidRPr="00EE62B0">
        <w:t xml:space="preserve">процедуры </w:t>
      </w:r>
      <w:r w:rsidR="009B7FF7" w:rsidRPr="00EE62B0">
        <w:t>«</w:t>
      </w:r>
      <w:r w:rsidR="00D00445" w:rsidRPr="00EE62B0">
        <w:t>Запрос сведений, измененных в Едином реестре НМПТ Союза</w:t>
      </w:r>
      <w:r w:rsidR="009B7FF7" w:rsidRPr="00EE62B0">
        <w:t>»</w:t>
      </w:r>
      <w:r w:rsidR="00D00445" w:rsidRPr="00EE62B0">
        <w:t xml:space="preserve"> (P.SP.03.PRC.011</w:t>
      </w:r>
      <w:r w:rsidR="00995942" w:rsidRPr="00EE62B0">
        <w:t>)</w:t>
      </w:r>
      <w:r w:rsidR="00551F62" w:rsidRPr="00EE62B0">
        <w:t xml:space="preserve">, </w:t>
      </w:r>
      <w:r w:rsidR="00D02238">
        <w:rPr>
          <w:lang w:val="ru-RU"/>
        </w:rPr>
        <w:t>приведен</w:t>
      </w:r>
      <w:r w:rsidR="00551F62" w:rsidRPr="00EE62B0">
        <w:t xml:space="preserve"> в</w:t>
      </w:r>
      <w:r w:rsidR="00436FCA" w:rsidRPr="00EE62B0">
        <w:t xml:space="preserve"> </w:t>
      </w:r>
      <w:r w:rsidR="000B69FD" w:rsidRPr="00EE62B0">
        <w:t>табл</w:t>
      </w:r>
      <w:r w:rsidR="00221902">
        <w:rPr>
          <w:lang w:val="ru-RU"/>
        </w:rPr>
        <w:t>ице</w:t>
      </w:r>
      <w:r w:rsidR="00221902" w:rsidRPr="00EE62B0">
        <w:t> </w:t>
      </w:r>
      <w:r w:rsidR="00702F17">
        <w:rPr>
          <w:noProof/>
        </w:rPr>
        <w:t>80</w:t>
      </w:r>
      <w:r w:rsidR="00551F62" w:rsidRPr="00EE62B0">
        <w:t>.</w:t>
      </w:r>
      <w:bookmarkEnd w:id="51"/>
    </w:p>
    <w:p w14:paraId="1F89DC76" w14:textId="77777777" w:rsidR="00221902" w:rsidRPr="00EE62B0" w:rsidRDefault="00221902" w:rsidP="005148D2">
      <w:pPr>
        <w:pStyle w:val="aff5"/>
      </w:pPr>
      <w:r w:rsidRPr="00EE62B0">
        <w:t>Табл</w:t>
      </w:r>
      <w:r>
        <w:rPr>
          <w:lang w:val="ru-RU"/>
        </w:rPr>
        <w:t>ица</w:t>
      </w:r>
      <w:r w:rsidRPr="001353E7">
        <w:rPr>
          <w:lang w:val="en-US"/>
        </w:rPr>
        <w:t> </w:t>
      </w:r>
      <w:r w:rsidR="00702F17">
        <w:rPr>
          <w:noProof/>
        </w:rPr>
        <w:t>80</w:t>
      </w:r>
    </w:p>
    <w:p w14:paraId="06DB61AE" w14:textId="77777777" w:rsidR="00241C50" w:rsidRDefault="00221902" w:rsidP="00857B8B">
      <w:pPr>
        <w:pStyle w:val="aff7"/>
        <w:keepLines/>
      </w:pPr>
      <w:bookmarkStart w:id="59" w:name="_Toc375908870"/>
      <w:r>
        <w:t>Перечень о</w:t>
      </w:r>
      <w:r w:rsidR="00241C50" w:rsidRPr="00EE62B0">
        <w:t>пераци</w:t>
      </w:r>
      <w:r>
        <w:t>й</w:t>
      </w:r>
      <w:r w:rsidR="00307C38">
        <w:t xml:space="preserve"> общего процесса</w:t>
      </w:r>
      <w:r>
        <w:t xml:space="preserve">, </w:t>
      </w:r>
      <w:r w:rsidR="000525CE">
        <w:t>выполня</w:t>
      </w:r>
      <w:r w:rsidR="00913D66">
        <w:t xml:space="preserve">емых </w:t>
      </w:r>
      <w:r w:rsidR="000525CE">
        <w:t xml:space="preserve">в рамках </w:t>
      </w:r>
      <w:r>
        <w:t>процедуры</w:t>
      </w:r>
      <w:r w:rsidR="00241C50" w:rsidRPr="009B2CBA">
        <w:t xml:space="preserve"> </w:t>
      </w:r>
      <w:bookmarkEnd w:id="59"/>
      <w:r w:rsidR="00287FA4" w:rsidRPr="009B2CBA">
        <w:t>«</w:t>
      </w:r>
      <w:r w:rsidR="00157567" w:rsidRPr="009B2CBA">
        <w:t>Запрос сведений, измененных в Едином реестре НМПТ Союза</w:t>
      </w:r>
      <w:r w:rsidR="00287FA4" w:rsidRPr="009B2CBA">
        <w:t>»</w:t>
      </w:r>
      <w:r w:rsidR="00157567" w:rsidRPr="009B2CBA">
        <w:t xml:space="preserve"> (P.SP.03.PRC.011)</w:t>
      </w:r>
    </w:p>
    <w:p w14:paraId="293EF647" w14:textId="77777777" w:rsidR="000525CE" w:rsidRPr="009B2CBA" w:rsidRDefault="000525CE" w:rsidP="000525CE">
      <w:pPr>
        <w:pStyle w:val="aff4"/>
      </w:pPr>
    </w:p>
    <w:tbl>
      <w:tblPr>
        <w:tblStyle w:val="aa"/>
        <w:tblW w:w="9356" w:type="dxa"/>
        <w:tblLayout w:type="fixed"/>
        <w:tblLook w:val="0600" w:firstRow="0" w:lastRow="0" w:firstColumn="0" w:lastColumn="0" w:noHBand="1" w:noVBand="1"/>
      </w:tblPr>
      <w:tblGrid>
        <w:gridCol w:w="2404"/>
        <w:gridCol w:w="4014"/>
        <w:gridCol w:w="2938"/>
      </w:tblGrid>
      <w:tr w:rsidR="00445FC9" w:rsidRPr="00EE62B0" w14:paraId="52D14A13" w14:textId="77777777" w:rsidTr="00B06259">
        <w:trPr>
          <w:trHeight w:val="601"/>
          <w:tblHeader/>
        </w:trPr>
        <w:tc>
          <w:tcPr>
            <w:tcW w:w="2404" w:type="dxa"/>
            <w:vAlign w:val="top"/>
          </w:tcPr>
          <w:p w14:paraId="6F7ABFC2" w14:textId="77777777" w:rsidR="00445FC9" w:rsidRDefault="00445FC9" w:rsidP="00445FC9">
            <w:pPr>
              <w:pStyle w:val="ad"/>
              <w:spacing w:line="264" w:lineRule="auto"/>
            </w:pPr>
            <w:r w:rsidRPr="00EE62B0">
              <w:t>Кодовое обозначение</w:t>
            </w:r>
          </w:p>
        </w:tc>
        <w:tc>
          <w:tcPr>
            <w:tcW w:w="4014" w:type="dxa"/>
            <w:vAlign w:val="top"/>
          </w:tcPr>
          <w:p w14:paraId="531B57A2" w14:textId="77777777" w:rsidR="00445FC9" w:rsidRDefault="00445FC9" w:rsidP="00445FC9">
            <w:pPr>
              <w:pStyle w:val="ad"/>
              <w:spacing w:line="264" w:lineRule="auto"/>
            </w:pPr>
            <w:r w:rsidRPr="00EE62B0">
              <w:t>Наименование</w:t>
            </w:r>
          </w:p>
        </w:tc>
        <w:tc>
          <w:tcPr>
            <w:tcW w:w="2938" w:type="dxa"/>
            <w:vAlign w:val="top"/>
          </w:tcPr>
          <w:p w14:paraId="5AFDB9E4" w14:textId="77777777" w:rsidR="00445FC9" w:rsidRDefault="00445FC9" w:rsidP="00445FC9">
            <w:pPr>
              <w:pStyle w:val="ad"/>
              <w:spacing w:line="264" w:lineRule="auto"/>
            </w:pPr>
            <w:r w:rsidRPr="00EE62B0">
              <w:t>Описание</w:t>
            </w:r>
          </w:p>
        </w:tc>
      </w:tr>
      <w:tr w:rsidR="00AC6C78" w:rsidRPr="00EE62B0" w14:paraId="29D06E1D" w14:textId="77777777" w:rsidTr="00D27257">
        <w:trPr>
          <w:trHeight w:val="301"/>
          <w:tblHeader/>
        </w:trPr>
        <w:tc>
          <w:tcPr>
            <w:tcW w:w="2404" w:type="dxa"/>
          </w:tcPr>
          <w:p w14:paraId="4213AA79" w14:textId="77777777" w:rsidR="00AC6C78" w:rsidRPr="00EE62B0" w:rsidRDefault="00AC6C78" w:rsidP="008F3B17">
            <w:pPr>
              <w:pStyle w:val="ad"/>
              <w:spacing w:line="264" w:lineRule="auto"/>
            </w:pPr>
            <w:r>
              <w:t>1</w:t>
            </w:r>
          </w:p>
        </w:tc>
        <w:tc>
          <w:tcPr>
            <w:tcW w:w="4014" w:type="dxa"/>
          </w:tcPr>
          <w:p w14:paraId="077FA932" w14:textId="77777777" w:rsidR="00AC6C78" w:rsidRPr="00EE62B0" w:rsidRDefault="00AC6C78" w:rsidP="008F3B17">
            <w:pPr>
              <w:pStyle w:val="ad"/>
              <w:spacing w:line="264" w:lineRule="auto"/>
            </w:pPr>
            <w:r>
              <w:t>2</w:t>
            </w:r>
          </w:p>
        </w:tc>
        <w:tc>
          <w:tcPr>
            <w:tcW w:w="2938" w:type="dxa"/>
          </w:tcPr>
          <w:p w14:paraId="478A9058" w14:textId="77777777" w:rsidR="00AC6C78" w:rsidRPr="00EE62B0" w:rsidRDefault="00AC6C78" w:rsidP="008F3B17">
            <w:pPr>
              <w:pStyle w:val="ad"/>
              <w:spacing w:line="264" w:lineRule="auto"/>
            </w:pPr>
            <w:r>
              <w:t>3</w:t>
            </w:r>
          </w:p>
        </w:tc>
      </w:tr>
      <w:tr w:rsidR="00AC6C78" w:rsidRPr="00B3061D" w14:paraId="2533E6B2" w14:textId="77777777" w:rsidTr="00A762D7">
        <w:trPr>
          <w:cantSplit/>
        </w:trPr>
        <w:tc>
          <w:tcPr>
            <w:tcW w:w="2404" w:type="dxa"/>
            <w:tcBorders>
              <w:top w:val="single" w:sz="4" w:space="0" w:color="auto"/>
              <w:bottom w:val="single" w:sz="4" w:space="0" w:color="auto"/>
            </w:tcBorders>
            <w:vAlign w:val="top"/>
          </w:tcPr>
          <w:p w14:paraId="3C1D28D3"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66</w:t>
            </w:r>
          </w:p>
        </w:tc>
        <w:tc>
          <w:tcPr>
            <w:tcW w:w="4014" w:type="dxa"/>
            <w:tcBorders>
              <w:top w:val="single" w:sz="4" w:space="0" w:color="auto"/>
              <w:bottom w:val="single" w:sz="4" w:space="0" w:color="auto"/>
            </w:tcBorders>
            <w:vAlign w:val="top"/>
          </w:tcPr>
          <w:p w14:paraId="45B3FBC5" w14:textId="2DFE4882" w:rsidR="00AC6C78" w:rsidRPr="00EE62B0" w:rsidRDefault="00694CA0" w:rsidP="00AA081D">
            <w:pPr>
              <w:pStyle w:val="ab"/>
              <w:keepLines/>
              <w:jc w:val="left"/>
              <w:rPr>
                <w:rFonts w:eastAsiaTheme="minorEastAsia"/>
                <w:noProof/>
              </w:rPr>
            </w:pPr>
            <w:r>
              <w:rPr>
                <w:rFonts w:eastAsiaTheme="minorEastAsia"/>
                <w:noProof/>
              </w:rPr>
              <w:t xml:space="preserve">запрос измененных сведений </w:t>
            </w:r>
            <w:r w:rsidR="00B47229">
              <w:rPr>
                <w:rFonts w:eastAsiaTheme="minorEastAsia"/>
                <w:noProof/>
              </w:rPr>
              <w:br/>
            </w:r>
            <w:r>
              <w:rPr>
                <w:rFonts w:eastAsiaTheme="minorEastAsia"/>
                <w:noProof/>
              </w:rPr>
              <w:t>из Единого реестра НМПТ Союза</w:t>
            </w:r>
          </w:p>
        </w:tc>
        <w:tc>
          <w:tcPr>
            <w:tcW w:w="2938" w:type="dxa"/>
            <w:tcBorders>
              <w:top w:val="single" w:sz="4" w:space="0" w:color="auto"/>
              <w:bottom w:val="single" w:sz="4" w:space="0" w:color="auto"/>
            </w:tcBorders>
            <w:vAlign w:val="top"/>
          </w:tcPr>
          <w:p w14:paraId="24CE9B98"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81 настоящих Правил</w:t>
            </w:r>
          </w:p>
        </w:tc>
      </w:tr>
      <w:tr w:rsidR="00AC6C78" w:rsidRPr="00B3061D" w14:paraId="1A282AE6" w14:textId="77777777" w:rsidTr="00A762D7">
        <w:trPr>
          <w:cantSplit/>
        </w:trPr>
        <w:tc>
          <w:tcPr>
            <w:tcW w:w="2404" w:type="dxa"/>
            <w:tcBorders>
              <w:top w:val="single" w:sz="4" w:space="0" w:color="auto"/>
              <w:bottom w:val="single" w:sz="4" w:space="0" w:color="auto"/>
            </w:tcBorders>
            <w:vAlign w:val="top"/>
          </w:tcPr>
          <w:p w14:paraId="5325F149" w14:textId="77777777" w:rsidR="00AC6C78" w:rsidRPr="00B47229" w:rsidRDefault="00AC6C78" w:rsidP="00AA081D">
            <w:pPr>
              <w:pStyle w:val="ab"/>
              <w:keepLines/>
              <w:jc w:val="left"/>
              <w:rPr>
                <w:rFonts w:eastAsiaTheme="minorEastAsia"/>
                <w:noProof/>
              </w:rPr>
            </w:pPr>
            <w:r w:rsidRPr="006A5C7A">
              <w:rPr>
                <w:rFonts w:eastAsiaTheme="minorEastAsia"/>
                <w:noProof/>
                <w:lang w:val="en-US"/>
              </w:rPr>
              <w:lastRenderedPageBreak/>
              <w:t>P</w:t>
            </w:r>
            <w:r w:rsidRPr="00B47229">
              <w:rPr>
                <w:rFonts w:eastAsiaTheme="minorEastAsia"/>
                <w:noProof/>
              </w:rPr>
              <w:t>.</w:t>
            </w:r>
            <w:r w:rsidRPr="006A5C7A">
              <w:rPr>
                <w:rFonts w:eastAsiaTheme="minorEastAsia"/>
                <w:noProof/>
                <w:lang w:val="en-US"/>
              </w:rPr>
              <w:t>SP</w:t>
            </w:r>
            <w:r w:rsidRPr="00B47229">
              <w:rPr>
                <w:rFonts w:eastAsiaTheme="minorEastAsia"/>
                <w:noProof/>
              </w:rPr>
              <w:t>.03.</w:t>
            </w:r>
            <w:r w:rsidRPr="006A5C7A">
              <w:rPr>
                <w:rFonts w:eastAsiaTheme="minorEastAsia"/>
                <w:noProof/>
                <w:lang w:val="en-US"/>
              </w:rPr>
              <w:t>OPR</w:t>
            </w:r>
            <w:r w:rsidRPr="00B47229">
              <w:rPr>
                <w:rFonts w:eastAsiaTheme="minorEastAsia"/>
                <w:noProof/>
              </w:rPr>
              <w:t>.067</w:t>
            </w:r>
          </w:p>
        </w:tc>
        <w:tc>
          <w:tcPr>
            <w:tcW w:w="4014" w:type="dxa"/>
            <w:tcBorders>
              <w:top w:val="single" w:sz="4" w:space="0" w:color="auto"/>
              <w:bottom w:val="single" w:sz="4" w:space="0" w:color="auto"/>
            </w:tcBorders>
            <w:vAlign w:val="top"/>
          </w:tcPr>
          <w:p w14:paraId="71A66751" w14:textId="77777777" w:rsidR="00AC6C78" w:rsidRPr="00EE62B0" w:rsidRDefault="00694CA0" w:rsidP="00AA081D">
            <w:pPr>
              <w:pStyle w:val="ab"/>
              <w:keepLines/>
              <w:jc w:val="left"/>
              <w:rPr>
                <w:rFonts w:eastAsiaTheme="minorEastAsia"/>
                <w:noProof/>
              </w:rPr>
            </w:pPr>
            <w:r>
              <w:rPr>
                <w:rFonts w:eastAsiaTheme="minorEastAsia"/>
                <w:noProof/>
              </w:rPr>
              <w:t>обработка запроса и представление измененных сведений из Единого реестра НМПТ Союза</w:t>
            </w:r>
          </w:p>
        </w:tc>
        <w:tc>
          <w:tcPr>
            <w:tcW w:w="2938" w:type="dxa"/>
            <w:tcBorders>
              <w:top w:val="single" w:sz="4" w:space="0" w:color="auto"/>
              <w:bottom w:val="single" w:sz="4" w:space="0" w:color="auto"/>
            </w:tcBorders>
            <w:vAlign w:val="top"/>
          </w:tcPr>
          <w:p w14:paraId="17D67A8D"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82 настоящих Правил</w:t>
            </w:r>
          </w:p>
        </w:tc>
      </w:tr>
      <w:tr w:rsidR="00AC6C78" w:rsidRPr="00B3061D" w14:paraId="0DBD0881" w14:textId="77777777" w:rsidTr="00A762D7">
        <w:trPr>
          <w:cantSplit/>
        </w:trPr>
        <w:tc>
          <w:tcPr>
            <w:tcW w:w="2404" w:type="dxa"/>
            <w:tcBorders>
              <w:top w:val="single" w:sz="4" w:space="0" w:color="auto"/>
              <w:bottom w:val="single" w:sz="4" w:space="0" w:color="auto"/>
            </w:tcBorders>
            <w:vAlign w:val="top"/>
          </w:tcPr>
          <w:p w14:paraId="12026B76" w14:textId="77777777" w:rsidR="00AC6C78" w:rsidRPr="006A5C7A" w:rsidRDefault="00AC6C78" w:rsidP="00AA081D">
            <w:pPr>
              <w:pStyle w:val="ab"/>
              <w:keepLines/>
              <w:jc w:val="left"/>
              <w:rPr>
                <w:rFonts w:eastAsiaTheme="minorEastAsia"/>
                <w:noProof/>
                <w:lang w:val="en-US"/>
              </w:rPr>
            </w:pPr>
            <w:r w:rsidRPr="006A5C7A">
              <w:rPr>
                <w:rFonts w:eastAsiaTheme="minorEastAsia"/>
                <w:noProof/>
                <w:lang w:val="en-US"/>
              </w:rPr>
              <w:t>P.SP.03.OPR.068</w:t>
            </w:r>
          </w:p>
        </w:tc>
        <w:tc>
          <w:tcPr>
            <w:tcW w:w="4014" w:type="dxa"/>
            <w:tcBorders>
              <w:top w:val="single" w:sz="4" w:space="0" w:color="auto"/>
              <w:bottom w:val="single" w:sz="4" w:space="0" w:color="auto"/>
            </w:tcBorders>
            <w:vAlign w:val="top"/>
          </w:tcPr>
          <w:p w14:paraId="01E1404C" w14:textId="77777777" w:rsidR="00AC6C78" w:rsidRPr="00EE62B0" w:rsidRDefault="00694CA0" w:rsidP="00AA081D">
            <w:pPr>
              <w:pStyle w:val="ab"/>
              <w:keepLines/>
              <w:jc w:val="left"/>
              <w:rPr>
                <w:rFonts w:eastAsiaTheme="minorEastAsia"/>
                <w:noProof/>
              </w:rPr>
            </w:pPr>
            <w:r>
              <w:rPr>
                <w:rFonts w:eastAsiaTheme="minorEastAsia"/>
                <w:noProof/>
              </w:rPr>
              <w:t>прием и обработка измененных сведений из Единого реестра НМПТ Союза</w:t>
            </w:r>
          </w:p>
        </w:tc>
        <w:tc>
          <w:tcPr>
            <w:tcW w:w="2938" w:type="dxa"/>
            <w:tcBorders>
              <w:top w:val="single" w:sz="4" w:space="0" w:color="auto"/>
              <w:bottom w:val="single" w:sz="4" w:space="0" w:color="auto"/>
            </w:tcBorders>
            <w:vAlign w:val="top"/>
          </w:tcPr>
          <w:p w14:paraId="396C6074" w14:textId="77777777" w:rsidR="00AC6C78" w:rsidRPr="009B2CBA" w:rsidRDefault="00AC6C78" w:rsidP="00AA081D">
            <w:pPr>
              <w:pStyle w:val="ab"/>
              <w:keepLines/>
              <w:jc w:val="left"/>
              <w:rPr>
                <w:rFonts w:eastAsiaTheme="minorEastAsia"/>
                <w:noProof/>
              </w:rPr>
            </w:pPr>
            <w:r>
              <w:rPr>
                <w:rFonts w:eastAsiaTheme="minorEastAsia"/>
                <w:noProof/>
              </w:rPr>
              <w:t>приведено</w:t>
            </w:r>
            <w:r w:rsidRPr="00B3061D">
              <w:rPr>
                <w:rFonts w:eastAsiaTheme="minorEastAsia"/>
                <w:noProof/>
              </w:rPr>
              <w:t xml:space="preserve"> </w:t>
            </w:r>
            <w:r>
              <w:rPr>
                <w:rFonts w:eastAsiaTheme="minorEastAsia"/>
                <w:noProof/>
              </w:rPr>
              <w:t>в</w:t>
            </w:r>
            <w:r w:rsidRPr="00B3061D">
              <w:rPr>
                <w:rFonts w:eastAsiaTheme="minorEastAsia"/>
                <w:noProof/>
              </w:rPr>
              <w:t xml:space="preserve"> </w:t>
            </w:r>
            <w:r>
              <w:rPr>
                <w:rFonts w:eastAsiaTheme="minorEastAsia"/>
                <w:noProof/>
              </w:rPr>
              <w:t>таблице</w:t>
            </w:r>
            <w:r w:rsidRPr="009B2CBA">
              <w:rPr>
                <w:rFonts w:eastAsiaTheme="minorEastAsia"/>
                <w:noProof/>
              </w:rPr>
              <w:t xml:space="preserve"> </w:t>
            </w:r>
            <w:r>
              <w:rPr>
                <w:rFonts w:eastAsiaTheme="minorEastAsia"/>
                <w:noProof/>
              </w:rPr>
              <w:t>83 настоящих Правил</w:t>
            </w:r>
          </w:p>
        </w:tc>
      </w:tr>
    </w:tbl>
    <w:p w14:paraId="27FBF67C" w14:textId="77777777" w:rsidR="00221902" w:rsidRPr="002479CB" w:rsidRDefault="00221902" w:rsidP="0006004F">
      <w:pPr>
        <w:spacing w:after="0" w:line="240" w:lineRule="auto"/>
        <w:rPr>
          <w:szCs w:val="30"/>
        </w:rPr>
      </w:pPr>
      <w:bookmarkStart w:id="60" w:name="_Ref363497369"/>
      <w:bookmarkStart w:id="61" w:name="_Toc375908871"/>
    </w:p>
    <w:p w14:paraId="082BC0AD" w14:textId="77777777" w:rsidR="00221902" w:rsidRPr="009B2CBA" w:rsidRDefault="00221902" w:rsidP="005148D2">
      <w:pPr>
        <w:pStyle w:val="aff5"/>
      </w:pPr>
      <w:r w:rsidRPr="00EE62B0">
        <w:t>Табл</w:t>
      </w:r>
      <w:r>
        <w:t>ица</w:t>
      </w:r>
      <w:r w:rsidRPr="001353E7">
        <w:t> </w:t>
      </w:r>
      <w:r w:rsidR="00702F17" w:rsidRPr="00702F17">
        <w:rPr>
          <w:noProof/>
        </w:rPr>
        <w:t>81</w:t>
      </w:r>
      <w:bookmarkEnd w:id="60"/>
    </w:p>
    <w:p w14:paraId="118B6738"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bookmarkEnd w:id="61"/>
      <w:r w:rsidR="00287FA4" w:rsidRPr="002479CB">
        <w:t>«</w:t>
      </w:r>
      <w:r w:rsidR="009E42E5" w:rsidRPr="002479CB">
        <w:t>Запрос измененных сведений из Единого реестр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6</w:t>
      </w:r>
      <w:r w:rsidRPr="002479CB">
        <w:t>)</w:t>
      </w:r>
    </w:p>
    <w:p w14:paraId="2C0395EE"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064B213E" w14:textId="77777777" w:rsidTr="00B06259">
        <w:trPr>
          <w:trHeight w:val="601"/>
          <w:tblHeader/>
        </w:trPr>
        <w:tc>
          <w:tcPr>
            <w:tcW w:w="703" w:type="dxa"/>
            <w:shd w:val="clear" w:color="auto" w:fill="auto"/>
            <w:vAlign w:val="top"/>
          </w:tcPr>
          <w:p w14:paraId="209B82FC"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08FCC7E1" w14:textId="77777777" w:rsidR="00445FC9" w:rsidRDefault="00445FC9" w:rsidP="00445FC9">
            <w:pPr>
              <w:pStyle w:val="ad"/>
              <w:spacing w:line="264" w:lineRule="auto"/>
            </w:pPr>
            <w:r>
              <w:t>Обозначение элемента</w:t>
            </w:r>
          </w:p>
        </w:tc>
        <w:tc>
          <w:tcPr>
            <w:tcW w:w="5818" w:type="dxa"/>
            <w:vAlign w:val="top"/>
          </w:tcPr>
          <w:p w14:paraId="648CBD68" w14:textId="77777777" w:rsidR="00445FC9" w:rsidRDefault="00445FC9" w:rsidP="00445FC9">
            <w:pPr>
              <w:pStyle w:val="ad"/>
              <w:spacing w:line="264" w:lineRule="auto"/>
            </w:pPr>
            <w:r>
              <w:t>Описание</w:t>
            </w:r>
          </w:p>
        </w:tc>
      </w:tr>
      <w:tr w:rsidR="00B36234" w:rsidRPr="00EE62B0" w14:paraId="402C20F1" w14:textId="77777777" w:rsidTr="00D27257">
        <w:trPr>
          <w:trHeight w:val="301"/>
          <w:tblHeader/>
        </w:trPr>
        <w:tc>
          <w:tcPr>
            <w:tcW w:w="703" w:type="dxa"/>
            <w:shd w:val="clear" w:color="auto" w:fill="auto"/>
          </w:tcPr>
          <w:p w14:paraId="0B46EE91"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3B3AD624" w14:textId="77777777" w:rsidR="00B36234" w:rsidRDefault="00B36234" w:rsidP="008F3B17">
            <w:pPr>
              <w:pStyle w:val="ad"/>
              <w:spacing w:line="264" w:lineRule="auto"/>
            </w:pPr>
            <w:r>
              <w:t>2</w:t>
            </w:r>
          </w:p>
        </w:tc>
        <w:tc>
          <w:tcPr>
            <w:tcW w:w="5818" w:type="dxa"/>
          </w:tcPr>
          <w:p w14:paraId="5B35F606" w14:textId="77777777" w:rsidR="00B36234" w:rsidRDefault="00B36234" w:rsidP="008F3B17">
            <w:pPr>
              <w:pStyle w:val="ad"/>
              <w:spacing w:line="264" w:lineRule="auto"/>
            </w:pPr>
            <w:r>
              <w:t>3</w:t>
            </w:r>
          </w:p>
        </w:tc>
      </w:tr>
      <w:tr w:rsidR="00B3061D" w:rsidRPr="00EE62B0" w14:paraId="020DA32D" w14:textId="77777777" w:rsidTr="00A762D7">
        <w:trPr>
          <w:cantSplit/>
        </w:trPr>
        <w:tc>
          <w:tcPr>
            <w:tcW w:w="703" w:type="dxa"/>
            <w:tcBorders>
              <w:bottom w:val="single" w:sz="4" w:space="0" w:color="auto"/>
            </w:tcBorders>
            <w:shd w:val="clear" w:color="auto" w:fill="auto"/>
            <w:vAlign w:val="top"/>
          </w:tcPr>
          <w:p w14:paraId="77F89271"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1616F18A"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093CF19C" w14:textId="77777777" w:rsidR="00B3061D" w:rsidRPr="00EE62B0" w:rsidRDefault="00B3061D" w:rsidP="00D65F82">
            <w:pPr>
              <w:pStyle w:val="ab"/>
              <w:jc w:val="left"/>
              <w:rPr>
                <w:noProof/>
              </w:rPr>
            </w:pPr>
            <w:r w:rsidRPr="00EE62B0">
              <w:rPr>
                <w:noProof/>
              </w:rPr>
              <w:t>P.SP.03.OPR.066</w:t>
            </w:r>
          </w:p>
        </w:tc>
      </w:tr>
      <w:tr w:rsidR="00B3061D" w:rsidRPr="00EE62B0" w14:paraId="477457FB" w14:textId="77777777" w:rsidTr="00A762D7">
        <w:trPr>
          <w:cantSplit/>
        </w:trPr>
        <w:tc>
          <w:tcPr>
            <w:tcW w:w="703" w:type="dxa"/>
            <w:tcBorders>
              <w:top w:val="single" w:sz="4" w:space="0" w:color="auto"/>
              <w:bottom w:val="single" w:sz="4" w:space="0" w:color="auto"/>
            </w:tcBorders>
            <w:shd w:val="clear" w:color="auto" w:fill="auto"/>
            <w:vAlign w:val="top"/>
          </w:tcPr>
          <w:p w14:paraId="60399CFC"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1D484CC3"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79B59DD1" w14:textId="77777777" w:rsidR="00B3061D" w:rsidRPr="00EE62B0" w:rsidRDefault="00694CA0" w:rsidP="00D65F82">
            <w:pPr>
              <w:pStyle w:val="ab"/>
              <w:jc w:val="left"/>
              <w:rPr>
                <w:noProof/>
              </w:rPr>
            </w:pPr>
            <w:r>
              <w:rPr>
                <w:noProof/>
              </w:rPr>
              <w:t>запрос измененных сведений из Единого реестра НМПТ Союза</w:t>
            </w:r>
          </w:p>
        </w:tc>
      </w:tr>
      <w:tr w:rsidR="00B3061D" w:rsidRPr="00E929AE" w14:paraId="4085F658" w14:textId="77777777" w:rsidTr="00A762D7">
        <w:trPr>
          <w:cantSplit/>
        </w:trPr>
        <w:tc>
          <w:tcPr>
            <w:tcW w:w="703" w:type="dxa"/>
            <w:tcBorders>
              <w:top w:val="single" w:sz="4" w:space="0" w:color="auto"/>
              <w:bottom w:val="single" w:sz="4" w:space="0" w:color="auto"/>
            </w:tcBorders>
            <w:shd w:val="clear" w:color="auto" w:fill="auto"/>
            <w:vAlign w:val="top"/>
          </w:tcPr>
          <w:p w14:paraId="5560182A"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628BF73F"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2E990C9F"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0466E5AC" w14:textId="77777777" w:rsidTr="00A762D7">
        <w:trPr>
          <w:cantSplit/>
        </w:trPr>
        <w:tc>
          <w:tcPr>
            <w:tcW w:w="703" w:type="dxa"/>
            <w:tcBorders>
              <w:top w:val="single" w:sz="4" w:space="0" w:color="auto"/>
              <w:bottom w:val="single" w:sz="4" w:space="0" w:color="auto"/>
            </w:tcBorders>
            <w:shd w:val="clear" w:color="auto" w:fill="auto"/>
            <w:vAlign w:val="top"/>
          </w:tcPr>
          <w:p w14:paraId="6E486BDA"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6B5E7AE3"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229D3780" w14:textId="77777777" w:rsidR="00895C85" w:rsidRPr="002479CB" w:rsidRDefault="00895C85" w:rsidP="00895C85">
            <w:pPr>
              <w:pStyle w:val="ab"/>
              <w:jc w:val="left"/>
            </w:pPr>
            <w:r w:rsidRPr="002479CB">
              <w:rPr>
                <w:noProof/>
              </w:rPr>
              <w:t>выполняется при необходимости получения измененных сведений из Единого реестра НМПТ Союза</w:t>
            </w:r>
          </w:p>
        </w:tc>
      </w:tr>
      <w:tr w:rsidR="00B3061D" w:rsidRPr="00EE62B0" w14:paraId="285BC38D" w14:textId="77777777" w:rsidTr="00A762D7">
        <w:trPr>
          <w:cantSplit/>
        </w:trPr>
        <w:tc>
          <w:tcPr>
            <w:tcW w:w="703" w:type="dxa"/>
            <w:tcBorders>
              <w:top w:val="single" w:sz="4" w:space="0" w:color="auto"/>
              <w:bottom w:val="single" w:sz="4" w:space="0" w:color="auto"/>
            </w:tcBorders>
            <w:shd w:val="clear" w:color="auto" w:fill="auto"/>
            <w:vAlign w:val="top"/>
          </w:tcPr>
          <w:p w14:paraId="7A85A57D"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742A9A7A"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21753415" w14:textId="77777777" w:rsidR="00B3061D" w:rsidRPr="002479CB" w:rsidRDefault="00B3061D" w:rsidP="00D65F82">
            <w:pPr>
              <w:pStyle w:val="ab"/>
              <w:jc w:val="left"/>
            </w:pPr>
            <w:r w:rsidRPr="002479CB">
              <w:rPr>
                <w:noProof/>
              </w:rPr>
              <w:t xml:space="preserve">формат и структура запроса должны соответствовать Описанию форматов 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и Комиссией</w:t>
            </w:r>
          </w:p>
        </w:tc>
      </w:tr>
      <w:tr w:rsidR="00B3061D" w:rsidRPr="000A7FA1" w14:paraId="10961D03" w14:textId="77777777" w:rsidTr="00A762D7">
        <w:trPr>
          <w:cantSplit/>
        </w:trPr>
        <w:tc>
          <w:tcPr>
            <w:tcW w:w="703" w:type="dxa"/>
            <w:tcBorders>
              <w:top w:val="single" w:sz="4" w:space="0" w:color="auto"/>
              <w:bottom w:val="single" w:sz="4" w:space="0" w:color="auto"/>
            </w:tcBorders>
            <w:shd w:val="clear" w:color="auto" w:fill="auto"/>
            <w:vAlign w:val="top"/>
          </w:tcPr>
          <w:p w14:paraId="6369BB5B" w14:textId="77777777" w:rsidR="00B3061D" w:rsidRPr="00EE62B0" w:rsidRDefault="00B3061D" w:rsidP="008F3B17">
            <w:pPr>
              <w:pStyle w:val="ab"/>
              <w:rPr>
                <w:noProof/>
              </w:rPr>
            </w:pPr>
            <w:r w:rsidRPr="00EE62B0">
              <w:rPr>
                <w:noProof/>
              </w:rPr>
              <w:lastRenderedPageBreak/>
              <w:t>6</w:t>
            </w:r>
          </w:p>
        </w:tc>
        <w:tc>
          <w:tcPr>
            <w:tcW w:w="2835" w:type="dxa"/>
            <w:tcBorders>
              <w:left w:val="single" w:sz="4" w:space="0" w:color="auto"/>
            </w:tcBorders>
            <w:shd w:val="clear" w:color="auto" w:fill="auto"/>
            <w:vAlign w:val="top"/>
          </w:tcPr>
          <w:p w14:paraId="6A4588AB"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0898F692" w14:textId="0F305F8C" w:rsidR="00B3061D" w:rsidRPr="002479CB" w:rsidRDefault="00B3061D" w:rsidP="00D65F82">
            <w:pPr>
              <w:pStyle w:val="ab"/>
              <w:jc w:val="left"/>
              <w:rPr>
                <w:noProof/>
              </w:rPr>
            </w:pPr>
            <w:r w:rsidRPr="002479CB">
              <w:rPr>
                <w:noProof/>
              </w:rPr>
              <w:t xml:space="preserve">исполнитель направляет в Комиссию запрос </w:t>
            </w:r>
            <w:r w:rsidR="00B47229">
              <w:rPr>
                <w:noProof/>
              </w:rPr>
              <w:br/>
            </w:r>
            <w:r w:rsidRPr="002479CB">
              <w:rPr>
                <w:noProof/>
              </w:rPr>
              <w:t xml:space="preserve">на представление сведений, измененных в Едином реестре НМПТ Союза начиная с даты и времени обновления, указанных в запросе, до момента выполнения запроса,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p w14:paraId="6F37E879" w14:textId="77777777" w:rsidR="00B3061D" w:rsidRPr="002479CB" w:rsidRDefault="00B3061D" w:rsidP="00D65F82">
            <w:pPr>
              <w:pStyle w:val="ab"/>
              <w:jc w:val="left"/>
              <w:rPr>
                <w:noProof/>
              </w:rPr>
            </w:pPr>
            <w:r w:rsidRPr="002479CB">
              <w:rPr>
                <w:noProof/>
              </w:rPr>
              <w:t>При необходимости получения сведений, измененных в Едином реестре НМПТ Союза по определенным государствам-членам, в запросе указываются коды государств-членов.</w:t>
            </w:r>
          </w:p>
          <w:p w14:paraId="4EDE54F4" w14:textId="4DCE39CD" w:rsidR="00B3061D" w:rsidRPr="002479CB" w:rsidRDefault="00B3061D" w:rsidP="00D65F82">
            <w:pPr>
              <w:pStyle w:val="ab"/>
              <w:jc w:val="left"/>
              <w:rPr>
                <w:noProof/>
              </w:rPr>
            </w:pPr>
            <w:r w:rsidRPr="002479CB">
              <w:rPr>
                <w:noProof/>
              </w:rPr>
              <w:t xml:space="preserve">При необходимости представления сведений </w:t>
            </w:r>
            <w:r w:rsidR="00B47229">
              <w:rPr>
                <w:noProof/>
              </w:rPr>
              <w:br/>
            </w:r>
            <w:r w:rsidRPr="002479CB">
              <w:rPr>
                <w:noProof/>
              </w:rPr>
              <w:t>об изменениях, внесенных в определенное НМПТ Союза, в запросе указывается регистрационный номер такого НМПТ Союза.</w:t>
            </w:r>
          </w:p>
          <w:p w14:paraId="426DFD2A" w14:textId="77777777" w:rsidR="00B3061D" w:rsidRPr="002479CB" w:rsidRDefault="00B3061D" w:rsidP="00D65F82">
            <w:pPr>
              <w:pStyle w:val="ab"/>
              <w:jc w:val="left"/>
              <w:rPr>
                <w:noProof/>
              </w:rPr>
            </w:pPr>
            <w:r w:rsidRPr="002479CB">
              <w:rPr>
                <w:noProof/>
              </w:rPr>
              <w:t>При необходимости представления сведений об изменениях, внесенных в определенное свидетельство о праве использования НМПТ Союза, в запросе указывается регистрационный номер такого свидетельства о праве использования НМПТ Союза</w:t>
            </w:r>
          </w:p>
        </w:tc>
      </w:tr>
      <w:tr w:rsidR="00B3061D" w:rsidRPr="00DC69D8" w14:paraId="59294A89" w14:textId="77777777" w:rsidTr="00A762D7">
        <w:trPr>
          <w:cantSplit/>
        </w:trPr>
        <w:tc>
          <w:tcPr>
            <w:tcW w:w="703" w:type="dxa"/>
            <w:tcBorders>
              <w:top w:val="single" w:sz="4" w:space="0" w:color="auto"/>
            </w:tcBorders>
            <w:shd w:val="clear" w:color="auto" w:fill="auto"/>
            <w:vAlign w:val="top"/>
          </w:tcPr>
          <w:p w14:paraId="69E3AD04"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5E7163BE" w14:textId="77777777" w:rsidR="00B3061D" w:rsidRPr="00EE62B0" w:rsidRDefault="00B3061D" w:rsidP="00AA081D">
            <w:pPr>
              <w:pStyle w:val="ab"/>
              <w:jc w:val="left"/>
              <w:rPr>
                <w:noProof/>
              </w:rPr>
            </w:pPr>
            <w:r>
              <w:rPr>
                <w:bCs w:val="0"/>
                <w:noProof/>
              </w:rPr>
              <w:t>Результаты</w:t>
            </w:r>
          </w:p>
        </w:tc>
        <w:tc>
          <w:tcPr>
            <w:tcW w:w="5818" w:type="dxa"/>
            <w:vAlign w:val="top"/>
          </w:tcPr>
          <w:p w14:paraId="3F0C6270" w14:textId="77777777" w:rsidR="00DC69D8" w:rsidRPr="002479CB" w:rsidRDefault="00DC69D8" w:rsidP="00DC69D8">
            <w:pPr>
              <w:pStyle w:val="ab"/>
              <w:jc w:val="left"/>
              <w:rPr>
                <w:noProof/>
              </w:rPr>
            </w:pPr>
            <w:r w:rsidRPr="002479CB">
              <w:rPr>
                <w:noProof/>
              </w:rPr>
              <w:t>запрос на получение измененных сведений Единого реестра НМПТ Союза направлен в Комиссию</w:t>
            </w:r>
          </w:p>
        </w:tc>
      </w:tr>
    </w:tbl>
    <w:p w14:paraId="201D6088" w14:textId="77777777" w:rsidR="00DF7C15" w:rsidRPr="001F1A27" w:rsidRDefault="00DF7C15" w:rsidP="0006004F">
      <w:pPr>
        <w:spacing w:after="0" w:line="240" w:lineRule="auto"/>
        <w:rPr>
          <w:szCs w:val="30"/>
        </w:rPr>
      </w:pPr>
    </w:p>
    <w:p w14:paraId="220D176D" w14:textId="77777777" w:rsidR="00221902" w:rsidRPr="009B2CBA" w:rsidRDefault="00221902" w:rsidP="005148D2">
      <w:pPr>
        <w:pStyle w:val="aff5"/>
      </w:pPr>
      <w:r w:rsidRPr="00EE62B0">
        <w:t>Табл</w:t>
      </w:r>
      <w:r>
        <w:t>ица</w:t>
      </w:r>
      <w:r w:rsidRPr="001353E7">
        <w:t> </w:t>
      </w:r>
      <w:r w:rsidR="00702F17" w:rsidRPr="00702F17">
        <w:rPr>
          <w:noProof/>
        </w:rPr>
        <w:t>82</w:t>
      </w:r>
    </w:p>
    <w:p w14:paraId="6B487827" w14:textId="77777777"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Обработка запроса и представление измененных сведений из Единого реестр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7</w:t>
      </w:r>
      <w:r w:rsidRPr="002479CB">
        <w:t>)</w:t>
      </w:r>
    </w:p>
    <w:p w14:paraId="56365BEA"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0274F9AC" w14:textId="77777777" w:rsidTr="00B06259">
        <w:trPr>
          <w:trHeight w:val="601"/>
          <w:tblHeader/>
        </w:trPr>
        <w:tc>
          <w:tcPr>
            <w:tcW w:w="703" w:type="dxa"/>
            <w:shd w:val="clear" w:color="auto" w:fill="auto"/>
            <w:vAlign w:val="top"/>
          </w:tcPr>
          <w:p w14:paraId="7E7101A3"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5058BE0E" w14:textId="77777777" w:rsidR="00445FC9" w:rsidRDefault="00445FC9" w:rsidP="00445FC9">
            <w:pPr>
              <w:pStyle w:val="ad"/>
              <w:spacing w:line="264" w:lineRule="auto"/>
            </w:pPr>
            <w:r>
              <w:t>Обозначение элемента</w:t>
            </w:r>
          </w:p>
        </w:tc>
        <w:tc>
          <w:tcPr>
            <w:tcW w:w="5818" w:type="dxa"/>
            <w:vAlign w:val="top"/>
          </w:tcPr>
          <w:p w14:paraId="777FF207" w14:textId="77777777" w:rsidR="00445FC9" w:rsidRDefault="00445FC9" w:rsidP="00445FC9">
            <w:pPr>
              <w:pStyle w:val="ad"/>
              <w:spacing w:line="264" w:lineRule="auto"/>
            </w:pPr>
            <w:r>
              <w:t>Описание</w:t>
            </w:r>
          </w:p>
        </w:tc>
      </w:tr>
      <w:tr w:rsidR="00B36234" w:rsidRPr="00EE62B0" w14:paraId="5D0481B9" w14:textId="77777777" w:rsidTr="00D27257">
        <w:trPr>
          <w:trHeight w:val="301"/>
          <w:tblHeader/>
        </w:trPr>
        <w:tc>
          <w:tcPr>
            <w:tcW w:w="703" w:type="dxa"/>
            <w:shd w:val="clear" w:color="auto" w:fill="auto"/>
          </w:tcPr>
          <w:p w14:paraId="5C9AEA2A"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3E162D52" w14:textId="77777777" w:rsidR="00B36234" w:rsidRDefault="00B36234" w:rsidP="008F3B17">
            <w:pPr>
              <w:pStyle w:val="ad"/>
              <w:spacing w:line="264" w:lineRule="auto"/>
            </w:pPr>
            <w:r>
              <w:t>2</w:t>
            </w:r>
          </w:p>
        </w:tc>
        <w:tc>
          <w:tcPr>
            <w:tcW w:w="5818" w:type="dxa"/>
          </w:tcPr>
          <w:p w14:paraId="73D56805" w14:textId="77777777" w:rsidR="00B36234" w:rsidRDefault="00B36234" w:rsidP="008F3B17">
            <w:pPr>
              <w:pStyle w:val="ad"/>
              <w:spacing w:line="264" w:lineRule="auto"/>
            </w:pPr>
            <w:r>
              <w:t>3</w:t>
            </w:r>
          </w:p>
        </w:tc>
      </w:tr>
      <w:tr w:rsidR="00B3061D" w:rsidRPr="00EE62B0" w14:paraId="356702FD" w14:textId="77777777" w:rsidTr="00A762D7">
        <w:trPr>
          <w:cantSplit/>
        </w:trPr>
        <w:tc>
          <w:tcPr>
            <w:tcW w:w="703" w:type="dxa"/>
            <w:tcBorders>
              <w:bottom w:val="single" w:sz="4" w:space="0" w:color="auto"/>
            </w:tcBorders>
            <w:shd w:val="clear" w:color="auto" w:fill="auto"/>
            <w:vAlign w:val="top"/>
          </w:tcPr>
          <w:p w14:paraId="10F1846E"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1C722ADB"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62E2E48E" w14:textId="77777777" w:rsidR="00B3061D" w:rsidRPr="00EE62B0" w:rsidRDefault="00B3061D" w:rsidP="00D65F82">
            <w:pPr>
              <w:pStyle w:val="ab"/>
              <w:jc w:val="left"/>
              <w:rPr>
                <w:noProof/>
              </w:rPr>
            </w:pPr>
            <w:r w:rsidRPr="00EE62B0">
              <w:rPr>
                <w:noProof/>
              </w:rPr>
              <w:t>P.SP.03.OPR.067</w:t>
            </w:r>
          </w:p>
        </w:tc>
      </w:tr>
      <w:tr w:rsidR="00B3061D" w:rsidRPr="00EE62B0" w14:paraId="71F9CD8C" w14:textId="77777777" w:rsidTr="00A762D7">
        <w:trPr>
          <w:cantSplit/>
        </w:trPr>
        <w:tc>
          <w:tcPr>
            <w:tcW w:w="703" w:type="dxa"/>
            <w:tcBorders>
              <w:top w:val="single" w:sz="4" w:space="0" w:color="auto"/>
              <w:bottom w:val="single" w:sz="4" w:space="0" w:color="auto"/>
            </w:tcBorders>
            <w:shd w:val="clear" w:color="auto" w:fill="auto"/>
            <w:vAlign w:val="top"/>
          </w:tcPr>
          <w:p w14:paraId="4BEA70DC"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7BF896AA"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0AB8E36F" w14:textId="77777777" w:rsidR="00B3061D" w:rsidRPr="00EE62B0" w:rsidRDefault="00694CA0" w:rsidP="00D65F82">
            <w:pPr>
              <w:pStyle w:val="ab"/>
              <w:jc w:val="left"/>
              <w:rPr>
                <w:noProof/>
              </w:rPr>
            </w:pPr>
            <w:r>
              <w:rPr>
                <w:noProof/>
              </w:rPr>
              <w:t>обработка запроса и представление измененных сведений из Единого реестра НМПТ Союза</w:t>
            </w:r>
          </w:p>
        </w:tc>
      </w:tr>
      <w:tr w:rsidR="00B3061D" w:rsidRPr="00E929AE" w14:paraId="291366C1" w14:textId="77777777" w:rsidTr="00A762D7">
        <w:trPr>
          <w:cantSplit/>
        </w:trPr>
        <w:tc>
          <w:tcPr>
            <w:tcW w:w="703" w:type="dxa"/>
            <w:tcBorders>
              <w:top w:val="single" w:sz="4" w:space="0" w:color="auto"/>
              <w:bottom w:val="single" w:sz="4" w:space="0" w:color="auto"/>
            </w:tcBorders>
            <w:shd w:val="clear" w:color="auto" w:fill="auto"/>
            <w:vAlign w:val="top"/>
          </w:tcPr>
          <w:p w14:paraId="174F64DB"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5BDCD5BC"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420085A2" w14:textId="77777777" w:rsidR="00B3061D" w:rsidRPr="003B0214" w:rsidRDefault="003B0214" w:rsidP="003B0214">
            <w:pPr>
              <w:pStyle w:val="ab"/>
              <w:jc w:val="left"/>
              <w:rPr>
                <w:noProof/>
                <w:lang w:val="en-US"/>
              </w:rPr>
            </w:pPr>
            <w:r w:rsidRPr="003B0214">
              <w:rPr>
                <w:noProof/>
                <w:lang w:val="en-US"/>
              </w:rPr>
              <w:t>Комиссия</w:t>
            </w:r>
          </w:p>
        </w:tc>
      </w:tr>
      <w:tr w:rsidR="00B3061D" w:rsidRPr="00895C85" w14:paraId="5AD78354" w14:textId="77777777" w:rsidTr="00A762D7">
        <w:trPr>
          <w:cantSplit/>
        </w:trPr>
        <w:tc>
          <w:tcPr>
            <w:tcW w:w="703" w:type="dxa"/>
            <w:tcBorders>
              <w:top w:val="single" w:sz="4" w:space="0" w:color="auto"/>
              <w:bottom w:val="single" w:sz="4" w:space="0" w:color="auto"/>
            </w:tcBorders>
            <w:shd w:val="clear" w:color="auto" w:fill="auto"/>
            <w:vAlign w:val="top"/>
          </w:tcPr>
          <w:p w14:paraId="6859B7DA" w14:textId="77777777" w:rsidR="00B3061D" w:rsidRPr="00EE62B0" w:rsidRDefault="00B3061D" w:rsidP="008F3B17">
            <w:pPr>
              <w:pStyle w:val="ab"/>
              <w:rPr>
                <w:noProof/>
              </w:rPr>
            </w:pPr>
            <w:r w:rsidRPr="00EE62B0">
              <w:rPr>
                <w:noProof/>
              </w:rPr>
              <w:lastRenderedPageBreak/>
              <w:t>4</w:t>
            </w:r>
          </w:p>
        </w:tc>
        <w:tc>
          <w:tcPr>
            <w:tcW w:w="2835" w:type="dxa"/>
            <w:tcBorders>
              <w:left w:val="single" w:sz="4" w:space="0" w:color="auto"/>
            </w:tcBorders>
            <w:shd w:val="clear" w:color="auto" w:fill="auto"/>
            <w:vAlign w:val="top"/>
          </w:tcPr>
          <w:p w14:paraId="54EF19CF"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73BDFE73" w14:textId="77777777" w:rsidR="00895C85" w:rsidRPr="002479CB" w:rsidRDefault="00895C85" w:rsidP="00895C85">
            <w:pPr>
              <w:pStyle w:val="ab"/>
              <w:jc w:val="left"/>
            </w:pPr>
            <w:r w:rsidRPr="002479CB">
              <w:rPr>
                <w:noProof/>
              </w:rPr>
              <w:t>выполняется при поступлении запроса измененных сведений из Единого реестра НМПТ Союза (операция «Запрос измененных сведений из Единого реестр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66))</w:t>
            </w:r>
          </w:p>
        </w:tc>
      </w:tr>
      <w:tr w:rsidR="00B3061D" w:rsidRPr="00EE62B0" w14:paraId="3F0CDE76" w14:textId="77777777" w:rsidTr="00A762D7">
        <w:trPr>
          <w:cantSplit/>
        </w:trPr>
        <w:tc>
          <w:tcPr>
            <w:tcW w:w="703" w:type="dxa"/>
            <w:tcBorders>
              <w:top w:val="single" w:sz="4" w:space="0" w:color="auto"/>
              <w:bottom w:val="single" w:sz="4" w:space="0" w:color="auto"/>
            </w:tcBorders>
            <w:shd w:val="clear" w:color="auto" w:fill="auto"/>
            <w:vAlign w:val="top"/>
          </w:tcPr>
          <w:p w14:paraId="18D6099B"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663B3BD9"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0973EB0C" w14:textId="77777777" w:rsidR="00B3061D" w:rsidRPr="002479CB" w:rsidRDefault="00B3061D" w:rsidP="00D65F82">
            <w:pPr>
              <w:pStyle w:val="ab"/>
              <w:jc w:val="left"/>
            </w:pPr>
            <w:r w:rsidRPr="002479CB">
              <w:rPr>
                <w:noProof/>
              </w:rPr>
              <w:t xml:space="preserve">формат и структура сведений должны соответствовать Описанию форматов и структур электронных документов и сведений. Реквизиты электронного документа (сведений) должны соответствовать требованиям, предусмотренным разделом </w:t>
            </w:r>
            <w:r w:rsidRPr="00263AF1">
              <w:rPr>
                <w:noProof/>
                <w:lang w:val="en-US"/>
              </w:rPr>
              <w:t>IX</w:t>
            </w:r>
            <w:r w:rsidRPr="002479CB">
              <w:rPr>
                <w:noProof/>
              </w:rPr>
              <w:t xml:space="preserve"> Регламента информационного взаимодействия между Национальными патентными ведомствами и Комиссией</w:t>
            </w:r>
          </w:p>
        </w:tc>
      </w:tr>
      <w:tr w:rsidR="00B3061D" w:rsidRPr="000A7FA1" w14:paraId="3876FE37" w14:textId="77777777" w:rsidTr="00810664">
        <w:tc>
          <w:tcPr>
            <w:tcW w:w="703" w:type="dxa"/>
            <w:tcBorders>
              <w:top w:val="single" w:sz="4" w:space="0" w:color="auto"/>
              <w:bottom w:val="single" w:sz="4" w:space="0" w:color="auto"/>
            </w:tcBorders>
            <w:shd w:val="clear" w:color="auto" w:fill="auto"/>
            <w:vAlign w:val="top"/>
          </w:tcPr>
          <w:p w14:paraId="6BBF2A0F"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1FBD6F72"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416934C4" w14:textId="61F0918C" w:rsidR="00B3061D" w:rsidRPr="002479CB" w:rsidRDefault="00B3061D" w:rsidP="00D65F82">
            <w:pPr>
              <w:pStyle w:val="ab"/>
              <w:jc w:val="left"/>
              <w:rPr>
                <w:noProof/>
              </w:rPr>
            </w:pPr>
            <w:r w:rsidRPr="002479CB">
              <w:rPr>
                <w:noProof/>
              </w:rPr>
              <w:t xml:space="preserve">исполнитель выполняет обработку полученного запроса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p w14:paraId="7C1A208F" w14:textId="7B8C534C" w:rsidR="00B3061D" w:rsidRPr="002479CB" w:rsidRDefault="00B3061D" w:rsidP="00D65F82">
            <w:pPr>
              <w:pStyle w:val="ab"/>
              <w:jc w:val="left"/>
              <w:rPr>
                <w:noProof/>
              </w:rPr>
            </w:pPr>
            <w:r w:rsidRPr="002479CB">
              <w:rPr>
                <w:noProof/>
              </w:rPr>
              <w:t xml:space="preserve">При успешном завершении обработки исполнитель направляет в национальное патентное ведомство ответ на запрос, содержащий измененные сведения </w:t>
            </w:r>
            <w:r w:rsidR="00B47229">
              <w:rPr>
                <w:noProof/>
              </w:rPr>
              <w:br/>
            </w:r>
            <w:r w:rsidRPr="002479CB">
              <w:rPr>
                <w:noProof/>
              </w:rPr>
              <w:t xml:space="preserve">из Единого реестра НМПТ Союза в соответствии </w:t>
            </w:r>
            <w:r w:rsidR="00810664">
              <w:rPr>
                <w:noProof/>
              </w:rPr>
              <w:br/>
            </w:r>
            <w:r w:rsidRPr="002479CB">
              <w:rPr>
                <w:noProof/>
              </w:rPr>
              <w:t>с параметрами, указанными в запросе.</w:t>
            </w:r>
          </w:p>
          <w:p w14:paraId="11601A98" w14:textId="77777777" w:rsidR="00B3061D" w:rsidRPr="002479CB" w:rsidRDefault="00B3061D" w:rsidP="00D65F82">
            <w:pPr>
              <w:pStyle w:val="ab"/>
              <w:jc w:val="left"/>
              <w:rPr>
                <w:noProof/>
              </w:rPr>
            </w:pPr>
            <w:r w:rsidRPr="002479CB">
              <w:rPr>
                <w:noProof/>
              </w:rPr>
              <w:t>Выбор сведений, измененных в Едином реестре НМПТ Союза начиная с даты и времени обновления, указанных в запросе, до момента выполнения запроса, осуществляется либо в полном объеме, либо с учетом кодов государств-членов, регистрационного номера НМПТ Союза или регистрационного номера свидетельства о праве использования НМПТ Союза, указанных в запросе.</w:t>
            </w:r>
          </w:p>
          <w:p w14:paraId="2EE8EA73" w14:textId="2BE9C0ED" w:rsidR="00B3061D" w:rsidRPr="002479CB" w:rsidRDefault="00B3061D" w:rsidP="00D65F82">
            <w:pPr>
              <w:pStyle w:val="ab"/>
              <w:jc w:val="left"/>
              <w:rPr>
                <w:noProof/>
              </w:rPr>
            </w:pPr>
            <w:r w:rsidRPr="002479CB">
              <w:rPr>
                <w:noProof/>
              </w:rPr>
              <w:t xml:space="preserve">При отсутствии в Едином реестре НМПТ Союза измененных сведений, удовлетворяющих параметрам запроса, исполнитель направляет в национальное патентное ведомство уведомление об отсутствии запрошенных сведений с указанием кода результата обработки сведений, соответствующего отсутствию сведений,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6FD1F699" w14:textId="77777777" w:rsidTr="00A762D7">
        <w:trPr>
          <w:cantSplit/>
        </w:trPr>
        <w:tc>
          <w:tcPr>
            <w:tcW w:w="703" w:type="dxa"/>
            <w:tcBorders>
              <w:top w:val="single" w:sz="4" w:space="0" w:color="auto"/>
            </w:tcBorders>
            <w:shd w:val="clear" w:color="auto" w:fill="auto"/>
            <w:vAlign w:val="top"/>
          </w:tcPr>
          <w:p w14:paraId="480365E9" w14:textId="77777777" w:rsidR="00B3061D" w:rsidRPr="00EE62B0" w:rsidRDefault="00B3061D" w:rsidP="008F3B17">
            <w:pPr>
              <w:pStyle w:val="ab"/>
              <w:rPr>
                <w:noProof/>
              </w:rPr>
            </w:pPr>
            <w:r w:rsidRPr="00EE62B0">
              <w:rPr>
                <w:noProof/>
              </w:rPr>
              <w:lastRenderedPageBreak/>
              <w:t>7</w:t>
            </w:r>
          </w:p>
        </w:tc>
        <w:tc>
          <w:tcPr>
            <w:tcW w:w="2835" w:type="dxa"/>
            <w:tcBorders>
              <w:left w:val="single" w:sz="4" w:space="0" w:color="auto"/>
            </w:tcBorders>
            <w:shd w:val="clear" w:color="auto" w:fill="auto"/>
            <w:vAlign w:val="top"/>
          </w:tcPr>
          <w:p w14:paraId="456984FE" w14:textId="77777777" w:rsidR="00B3061D" w:rsidRPr="00EE62B0" w:rsidRDefault="00B3061D" w:rsidP="00AA081D">
            <w:pPr>
              <w:pStyle w:val="ab"/>
              <w:jc w:val="left"/>
              <w:rPr>
                <w:noProof/>
              </w:rPr>
            </w:pPr>
            <w:r>
              <w:rPr>
                <w:bCs w:val="0"/>
                <w:noProof/>
              </w:rPr>
              <w:t>Результаты</w:t>
            </w:r>
          </w:p>
        </w:tc>
        <w:tc>
          <w:tcPr>
            <w:tcW w:w="5818" w:type="dxa"/>
            <w:vAlign w:val="top"/>
          </w:tcPr>
          <w:p w14:paraId="7C1FECF2" w14:textId="77777777" w:rsidR="00DC69D8" w:rsidRPr="002479CB" w:rsidRDefault="00DC69D8" w:rsidP="00DC69D8">
            <w:pPr>
              <w:pStyle w:val="ab"/>
              <w:jc w:val="left"/>
              <w:rPr>
                <w:noProof/>
              </w:rPr>
            </w:pPr>
            <w:r w:rsidRPr="002479CB">
              <w:rPr>
                <w:noProof/>
              </w:rPr>
              <w:t>национальному патентному ведомству представлены измененные сведения из Единого реестра НМПТ Союза или направлено уведомление об отсутствии сведений, удовлетворяющих параметрам запроса</w:t>
            </w:r>
          </w:p>
        </w:tc>
      </w:tr>
    </w:tbl>
    <w:p w14:paraId="64EE40FE" w14:textId="77777777" w:rsidR="00DF7C15" w:rsidRPr="001F1A27" w:rsidRDefault="00DF7C15" w:rsidP="0006004F">
      <w:pPr>
        <w:spacing w:after="0" w:line="240" w:lineRule="auto"/>
        <w:rPr>
          <w:szCs w:val="30"/>
        </w:rPr>
      </w:pPr>
    </w:p>
    <w:p w14:paraId="23404264" w14:textId="77777777" w:rsidR="00221902" w:rsidRPr="009B2CBA" w:rsidRDefault="00221902" w:rsidP="005148D2">
      <w:pPr>
        <w:pStyle w:val="aff5"/>
      </w:pPr>
      <w:r w:rsidRPr="00EE62B0">
        <w:t>Табл</w:t>
      </w:r>
      <w:r>
        <w:t>ица</w:t>
      </w:r>
      <w:r w:rsidRPr="001353E7">
        <w:t> </w:t>
      </w:r>
      <w:r w:rsidR="00702F17" w:rsidRPr="00702F17">
        <w:rPr>
          <w:noProof/>
        </w:rPr>
        <w:t>83</w:t>
      </w:r>
    </w:p>
    <w:p w14:paraId="733FC24D" w14:textId="419B04C3" w:rsidR="00241C50" w:rsidRPr="002479CB" w:rsidRDefault="00241C50" w:rsidP="00857B8B">
      <w:pPr>
        <w:pStyle w:val="aff7"/>
        <w:keepLines/>
      </w:pPr>
      <w:r w:rsidRPr="00EE62B0">
        <w:t>Описание</w:t>
      </w:r>
      <w:r w:rsidRPr="002479CB">
        <w:t xml:space="preserve"> </w:t>
      </w:r>
      <w:r w:rsidRPr="00EE62B0">
        <w:t>операции</w:t>
      </w:r>
      <w:r w:rsidRPr="002479CB">
        <w:t xml:space="preserve"> </w:t>
      </w:r>
      <w:r w:rsidR="00287FA4" w:rsidRPr="002479CB">
        <w:t>«</w:t>
      </w:r>
      <w:r w:rsidR="009E42E5" w:rsidRPr="002479CB">
        <w:t xml:space="preserve">Прием и обработка измененных сведений </w:t>
      </w:r>
      <w:r w:rsidR="00810664">
        <w:br/>
      </w:r>
      <w:r w:rsidR="009E42E5" w:rsidRPr="002479CB">
        <w:t>из Единого реестра НМПТ Союза</w:t>
      </w:r>
      <w:r w:rsidR="00287FA4" w:rsidRPr="002479CB">
        <w:t xml:space="preserve">» </w:t>
      </w:r>
      <w:r w:rsidRPr="002479CB">
        <w:t>(</w:t>
      </w:r>
      <w:r w:rsidR="009E42E5" w:rsidRPr="00E736A4">
        <w:rPr>
          <w:lang w:val="en-US"/>
        </w:rPr>
        <w:t>P</w:t>
      </w:r>
      <w:r w:rsidR="009E42E5" w:rsidRPr="002479CB">
        <w:t>.</w:t>
      </w:r>
      <w:r w:rsidR="009E42E5" w:rsidRPr="00E736A4">
        <w:rPr>
          <w:lang w:val="en-US"/>
        </w:rPr>
        <w:t>SP</w:t>
      </w:r>
      <w:r w:rsidR="009E42E5" w:rsidRPr="002479CB">
        <w:t>.03.</w:t>
      </w:r>
      <w:r w:rsidR="009E42E5" w:rsidRPr="00E736A4">
        <w:rPr>
          <w:lang w:val="en-US"/>
        </w:rPr>
        <w:t>OPR</w:t>
      </w:r>
      <w:r w:rsidR="009E42E5" w:rsidRPr="002479CB">
        <w:t>.068</w:t>
      </w:r>
      <w:r w:rsidRPr="002479CB">
        <w:t>)</w:t>
      </w:r>
    </w:p>
    <w:p w14:paraId="700E0B37" w14:textId="77777777" w:rsidR="000525CE" w:rsidRPr="002479CB" w:rsidRDefault="000525CE" w:rsidP="000525CE">
      <w:pPr>
        <w:pStyle w:val="aff4"/>
      </w:pPr>
    </w:p>
    <w:tbl>
      <w:tblPr>
        <w:tblStyle w:val="aa"/>
        <w:tblW w:w="9356" w:type="dxa"/>
        <w:tblLayout w:type="fixed"/>
        <w:tblLook w:val="0600" w:firstRow="0" w:lastRow="0" w:firstColumn="0" w:lastColumn="0" w:noHBand="1" w:noVBand="1"/>
      </w:tblPr>
      <w:tblGrid>
        <w:gridCol w:w="703"/>
        <w:gridCol w:w="2835"/>
        <w:gridCol w:w="5818"/>
      </w:tblGrid>
      <w:tr w:rsidR="00445FC9" w:rsidRPr="00EE62B0" w14:paraId="7435A136" w14:textId="77777777" w:rsidTr="00B06259">
        <w:trPr>
          <w:trHeight w:val="601"/>
          <w:tblHeader/>
        </w:trPr>
        <w:tc>
          <w:tcPr>
            <w:tcW w:w="703" w:type="dxa"/>
            <w:shd w:val="clear" w:color="auto" w:fill="auto"/>
            <w:vAlign w:val="top"/>
          </w:tcPr>
          <w:p w14:paraId="65D137F0" w14:textId="77777777" w:rsidR="00445FC9" w:rsidRDefault="00445FC9" w:rsidP="00445FC9">
            <w:pPr>
              <w:pStyle w:val="ad"/>
              <w:spacing w:line="264" w:lineRule="auto"/>
              <w:rPr>
                <w:color w:val="auto"/>
              </w:rPr>
            </w:pPr>
            <w:r>
              <w:rPr>
                <w:color w:val="auto"/>
              </w:rPr>
              <w:t>№ п/п</w:t>
            </w:r>
          </w:p>
        </w:tc>
        <w:tc>
          <w:tcPr>
            <w:tcW w:w="2835" w:type="dxa"/>
            <w:shd w:val="clear" w:color="auto" w:fill="auto"/>
            <w:vAlign w:val="top"/>
          </w:tcPr>
          <w:p w14:paraId="265BCEE0" w14:textId="77777777" w:rsidR="00445FC9" w:rsidRDefault="00445FC9" w:rsidP="00445FC9">
            <w:pPr>
              <w:pStyle w:val="ad"/>
              <w:spacing w:line="264" w:lineRule="auto"/>
            </w:pPr>
            <w:r>
              <w:t>Обозначение элемента</w:t>
            </w:r>
          </w:p>
        </w:tc>
        <w:tc>
          <w:tcPr>
            <w:tcW w:w="5818" w:type="dxa"/>
            <w:vAlign w:val="top"/>
          </w:tcPr>
          <w:p w14:paraId="2B1C354D" w14:textId="77777777" w:rsidR="00445FC9" w:rsidRDefault="00445FC9" w:rsidP="00445FC9">
            <w:pPr>
              <w:pStyle w:val="ad"/>
              <w:spacing w:line="264" w:lineRule="auto"/>
            </w:pPr>
            <w:r>
              <w:t>Описание</w:t>
            </w:r>
          </w:p>
        </w:tc>
      </w:tr>
      <w:tr w:rsidR="00B36234" w:rsidRPr="00EE62B0" w14:paraId="35D3FE95" w14:textId="77777777" w:rsidTr="00D27257">
        <w:trPr>
          <w:trHeight w:val="301"/>
          <w:tblHeader/>
        </w:trPr>
        <w:tc>
          <w:tcPr>
            <w:tcW w:w="703" w:type="dxa"/>
            <w:shd w:val="clear" w:color="auto" w:fill="auto"/>
          </w:tcPr>
          <w:p w14:paraId="48769771" w14:textId="77777777" w:rsidR="00B36234" w:rsidRDefault="00B36234" w:rsidP="008F3B17">
            <w:pPr>
              <w:pStyle w:val="ad"/>
              <w:spacing w:line="264" w:lineRule="auto"/>
              <w:rPr>
                <w:color w:val="auto"/>
              </w:rPr>
            </w:pPr>
            <w:r>
              <w:rPr>
                <w:color w:val="auto"/>
              </w:rPr>
              <w:t>1</w:t>
            </w:r>
          </w:p>
        </w:tc>
        <w:tc>
          <w:tcPr>
            <w:tcW w:w="2835" w:type="dxa"/>
            <w:shd w:val="clear" w:color="auto" w:fill="auto"/>
          </w:tcPr>
          <w:p w14:paraId="089CA997" w14:textId="77777777" w:rsidR="00B36234" w:rsidRDefault="00B36234" w:rsidP="008F3B17">
            <w:pPr>
              <w:pStyle w:val="ad"/>
              <w:spacing w:line="264" w:lineRule="auto"/>
            </w:pPr>
            <w:r>
              <w:t>2</w:t>
            </w:r>
          </w:p>
        </w:tc>
        <w:tc>
          <w:tcPr>
            <w:tcW w:w="5818" w:type="dxa"/>
          </w:tcPr>
          <w:p w14:paraId="7D22A9AB" w14:textId="77777777" w:rsidR="00B36234" w:rsidRDefault="00B36234" w:rsidP="008F3B17">
            <w:pPr>
              <w:pStyle w:val="ad"/>
              <w:spacing w:line="264" w:lineRule="auto"/>
            </w:pPr>
            <w:r>
              <w:t>3</w:t>
            </w:r>
          </w:p>
        </w:tc>
      </w:tr>
      <w:tr w:rsidR="00B3061D" w:rsidRPr="00EE62B0" w14:paraId="2B31A587" w14:textId="77777777" w:rsidTr="00A762D7">
        <w:trPr>
          <w:cantSplit/>
        </w:trPr>
        <w:tc>
          <w:tcPr>
            <w:tcW w:w="703" w:type="dxa"/>
            <w:tcBorders>
              <w:bottom w:val="single" w:sz="4" w:space="0" w:color="auto"/>
            </w:tcBorders>
            <w:shd w:val="clear" w:color="auto" w:fill="auto"/>
            <w:vAlign w:val="top"/>
          </w:tcPr>
          <w:p w14:paraId="20DA5E8A" w14:textId="77777777" w:rsidR="00B3061D" w:rsidRPr="00EE62B0" w:rsidRDefault="00B3061D" w:rsidP="008F3B17">
            <w:pPr>
              <w:pStyle w:val="ab"/>
              <w:rPr>
                <w:noProof/>
              </w:rPr>
            </w:pPr>
            <w:r w:rsidRPr="00EE62B0">
              <w:rPr>
                <w:noProof/>
              </w:rPr>
              <w:t>1</w:t>
            </w:r>
          </w:p>
        </w:tc>
        <w:tc>
          <w:tcPr>
            <w:tcW w:w="2835" w:type="dxa"/>
            <w:tcBorders>
              <w:left w:val="single" w:sz="4" w:space="0" w:color="auto"/>
              <w:bottom w:val="single" w:sz="4" w:space="0" w:color="auto"/>
            </w:tcBorders>
            <w:shd w:val="clear" w:color="auto" w:fill="auto"/>
            <w:vAlign w:val="top"/>
          </w:tcPr>
          <w:p w14:paraId="7469A7C0" w14:textId="77777777" w:rsidR="00B3061D" w:rsidRPr="00EE62B0" w:rsidRDefault="00B3061D" w:rsidP="00AA081D">
            <w:pPr>
              <w:pStyle w:val="ab"/>
              <w:jc w:val="left"/>
              <w:rPr>
                <w:noProof/>
              </w:rPr>
            </w:pPr>
            <w:r w:rsidRPr="00EE62B0">
              <w:rPr>
                <w:bCs w:val="0"/>
                <w:noProof/>
              </w:rPr>
              <w:t>Кодовое обозначение</w:t>
            </w:r>
          </w:p>
        </w:tc>
        <w:tc>
          <w:tcPr>
            <w:tcW w:w="5818" w:type="dxa"/>
            <w:vAlign w:val="top"/>
          </w:tcPr>
          <w:p w14:paraId="145565DE" w14:textId="77777777" w:rsidR="00B3061D" w:rsidRPr="00EE62B0" w:rsidRDefault="00B3061D" w:rsidP="00D65F82">
            <w:pPr>
              <w:pStyle w:val="ab"/>
              <w:jc w:val="left"/>
              <w:rPr>
                <w:noProof/>
              </w:rPr>
            </w:pPr>
            <w:r w:rsidRPr="00EE62B0">
              <w:rPr>
                <w:noProof/>
              </w:rPr>
              <w:t>P.SP.03.OPR.068</w:t>
            </w:r>
          </w:p>
        </w:tc>
      </w:tr>
      <w:tr w:rsidR="00B3061D" w:rsidRPr="00EE62B0" w14:paraId="54C2E01C" w14:textId="77777777" w:rsidTr="00A762D7">
        <w:trPr>
          <w:cantSplit/>
        </w:trPr>
        <w:tc>
          <w:tcPr>
            <w:tcW w:w="703" w:type="dxa"/>
            <w:tcBorders>
              <w:top w:val="single" w:sz="4" w:space="0" w:color="auto"/>
              <w:bottom w:val="single" w:sz="4" w:space="0" w:color="auto"/>
            </w:tcBorders>
            <w:shd w:val="clear" w:color="auto" w:fill="auto"/>
            <w:vAlign w:val="top"/>
          </w:tcPr>
          <w:p w14:paraId="2AA80882" w14:textId="77777777" w:rsidR="00B3061D" w:rsidRPr="00EE62B0" w:rsidRDefault="00B3061D" w:rsidP="008F3B17">
            <w:pPr>
              <w:pStyle w:val="ab"/>
              <w:rPr>
                <w:noProof/>
              </w:rPr>
            </w:pPr>
            <w:r w:rsidRPr="00EE62B0">
              <w:rPr>
                <w:noProof/>
              </w:rPr>
              <w:t>2</w:t>
            </w:r>
          </w:p>
        </w:tc>
        <w:tc>
          <w:tcPr>
            <w:tcW w:w="2835" w:type="dxa"/>
            <w:tcBorders>
              <w:left w:val="single" w:sz="4" w:space="0" w:color="auto"/>
            </w:tcBorders>
            <w:shd w:val="clear" w:color="auto" w:fill="auto"/>
            <w:vAlign w:val="top"/>
          </w:tcPr>
          <w:p w14:paraId="0B5B1C40" w14:textId="77777777" w:rsidR="00B3061D" w:rsidRPr="00EE62B0" w:rsidRDefault="00B3061D" w:rsidP="00AA081D">
            <w:pPr>
              <w:pStyle w:val="ab"/>
              <w:jc w:val="left"/>
              <w:rPr>
                <w:noProof/>
              </w:rPr>
            </w:pPr>
            <w:r w:rsidRPr="00EE62B0">
              <w:rPr>
                <w:bCs w:val="0"/>
                <w:noProof/>
              </w:rPr>
              <w:t>Наименование операции</w:t>
            </w:r>
          </w:p>
        </w:tc>
        <w:tc>
          <w:tcPr>
            <w:tcW w:w="5818" w:type="dxa"/>
            <w:vAlign w:val="top"/>
          </w:tcPr>
          <w:p w14:paraId="41577F7E" w14:textId="77777777" w:rsidR="00B3061D" w:rsidRPr="00EE62B0" w:rsidRDefault="00694CA0" w:rsidP="00D65F82">
            <w:pPr>
              <w:pStyle w:val="ab"/>
              <w:jc w:val="left"/>
              <w:rPr>
                <w:noProof/>
              </w:rPr>
            </w:pPr>
            <w:r>
              <w:rPr>
                <w:noProof/>
              </w:rPr>
              <w:t>прием и обработка измененных сведений из Единого реестра НМПТ Союза</w:t>
            </w:r>
          </w:p>
        </w:tc>
      </w:tr>
      <w:tr w:rsidR="00B3061D" w:rsidRPr="00E929AE" w14:paraId="19AE0B42" w14:textId="77777777" w:rsidTr="00A762D7">
        <w:trPr>
          <w:cantSplit/>
        </w:trPr>
        <w:tc>
          <w:tcPr>
            <w:tcW w:w="703" w:type="dxa"/>
            <w:tcBorders>
              <w:top w:val="single" w:sz="4" w:space="0" w:color="auto"/>
              <w:bottom w:val="single" w:sz="4" w:space="0" w:color="auto"/>
            </w:tcBorders>
            <w:shd w:val="clear" w:color="auto" w:fill="auto"/>
            <w:vAlign w:val="top"/>
          </w:tcPr>
          <w:p w14:paraId="531C7C1F" w14:textId="77777777" w:rsidR="00B3061D" w:rsidRPr="00EE62B0" w:rsidRDefault="00B3061D" w:rsidP="008F3B17">
            <w:pPr>
              <w:pStyle w:val="ab"/>
              <w:rPr>
                <w:noProof/>
              </w:rPr>
            </w:pPr>
            <w:r w:rsidRPr="00EE62B0">
              <w:rPr>
                <w:noProof/>
              </w:rPr>
              <w:t>3</w:t>
            </w:r>
          </w:p>
        </w:tc>
        <w:tc>
          <w:tcPr>
            <w:tcW w:w="2835" w:type="dxa"/>
            <w:tcBorders>
              <w:left w:val="single" w:sz="4" w:space="0" w:color="auto"/>
            </w:tcBorders>
            <w:shd w:val="clear" w:color="auto" w:fill="auto"/>
            <w:vAlign w:val="top"/>
          </w:tcPr>
          <w:p w14:paraId="06D284F6" w14:textId="77777777" w:rsidR="00B3061D" w:rsidRPr="00EE62B0" w:rsidRDefault="00B3061D" w:rsidP="00AA081D">
            <w:pPr>
              <w:pStyle w:val="ab"/>
              <w:jc w:val="left"/>
              <w:rPr>
                <w:noProof/>
              </w:rPr>
            </w:pPr>
            <w:r w:rsidRPr="00EE62B0">
              <w:rPr>
                <w:bCs w:val="0"/>
                <w:noProof/>
              </w:rPr>
              <w:t>Исполнитель</w:t>
            </w:r>
          </w:p>
        </w:tc>
        <w:tc>
          <w:tcPr>
            <w:tcW w:w="5818" w:type="dxa"/>
            <w:vAlign w:val="top"/>
          </w:tcPr>
          <w:p w14:paraId="554380B9" w14:textId="77777777" w:rsidR="00B3061D" w:rsidRPr="003B0214" w:rsidRDefault="003B0214" w:rsidP="003B0214">
            <w:pPr>
              <w:pStyle w:val="ab"/>
              <w:jc w:val="left"/>
              <w:rPr>
                <w:noProof/>
                <w:lang w:val="en-US"/>
              </w:rPr>
            </w:pPr>
            <w:r w:rsidRPr="003B0214">
              <w:rPr>
                <w:noProof/>
                <w:lang w:val="en-US"/>
              </w:rPr>
              <w:t>национальное патентное ведомство</w:t>
            </w:r>
          </w:p>
        </w:tc>
      </w:tr>
      <w:tr w:rsidR="00B3061D" w:rsidRPr="00895C85" w14:paraId="7744311E" w14:textId="77777777" w:rsidTr="00A762D7">
        <w:trPr>
          <w:cantSplit/>
        </w:trPr>
        <w:tc>
          <w:tcPr>
            <w:tcW w:w="703" w:type="dxa"/>
            <w:tcBorders>
              <w:top w:val="single" w:sz="4" w:space="0" w:color="auto"/>
              <w:bottom w:val="single" w:sz="4" w:space="0" w:color="auto"/>
            </w:tcBorders>
            <w:shd w:val="clear" w:color="auto" w:fill="auto"/>
            <w:vAlign w:val="top"/>
          </w:tcPr>
          <w:p w14:paraId="44F2927B" w14:textId="77777777" w:rsidR="00B3061D" w:rsidRPr="00EE62B0" w:rsidRDefault="00B3061D" w:rsidP="008F3B17">
            <w:pPr>
              <w:pStyle w:val="ab"/>
              <w:rPr>
                <w:noProof/>
              </w:rPr>
            </w:pPr>
            <w:r w:rsidRPr="00EE62B0">
              <w:rPr>
                <w:noProof/>
              </w:rPr>
              <w:t>4</w:t>
            </w:r>
          </w:p>
        </w:tc>
        <w:tc>
          <w:tcPr>
            <w:tcW w:w="2835" w:type="dxa"/>
            <w:tcBorders>
              <w:left w:val="single" w:sz="4" w:space="0" w:color="auto"/>
            </w:tcBorders>
            <w:shd w:val="clear" w:color="auto" w:fill="auto"/>
            <w:vAlign w:val="top"/>
          </w:tcPr>
          <w:p w14:paraId="28EA58AB" w14:textId="77777777" w:rsidR="00B3061D" w:rsidRPr="00EE62B0" w:rsidRDefault="00B3061D" w:rsidP="00AA081D">
            <w:pPr>
              <w:pStyle w:val="ab"/>
              <w:jc w:val="left"/>
              <w:rPr>
                <w:noProof/>
              </w:rPr>
            </w:pPr>
            <w:r w:rsidRPr="00EE62B0">
              <w:rPr>
                <w:bCs w:val="0"/>
                <w:noProof/>
              </w:rPr>
              <w:t>Условия выполнения</w:t>
            </w:r>
          </w:p>
        </w:tc>
        <w:tc>
          <w:tcPr>
            <w:tcW w:w="5818" w:type="dxa"/>
            <w:vAlign w:val="top"/>
          </w:tcPr>
          <w:p w14:paraId="415865BF" w14:textId="5164850B" w:rsidR="00895C85" w:rsidRPr="002479CB" w:rsidRDefault="00895C85" w:rsidP="00895C85">
            <w:pPr>
              <w:pStyle w:val="ab"/>
              <w:jc w:val="left"/>
            </w:pPr>
            <w:r w:rsidRPr="002479CB">
              <w:rPr>
                <w:noProof/>
              </w:rPr>
              <w:t xml:space="preserve">выполняется при поступлении измененных сведений из Единого реестра НМПТ Союза или уведомления </w:t>
            </w:r>
            <w:r w:rsidR="00B47229">
              <w:rPr>
                <w:noProof/>
              </w:rPr>
              <w:br/>
            </w:r>
            <w:r w:rsidRPr="002479CB">
              <w:rPr>
                <w:noProof/>
              </w:rPr>
              <w:t>об отсутствии сведений, удовлетворяющих параметрам запроса (операция «Обработка запроса и представление измененных сведений из Единого реестра НМПТ Союза» (</w:t>
            </w:r>
            <w:r w:rsidRPr="00263AF1">
              <w:rPr>
                <w:noProof/>
                <w:lang w:val="en-US"/>
              </w:rPr>
              <w:t>P</w:t>
            </w:r>
            <w:r w:rsidRPr="002479CB">
              <w:rPr>
                <w:noProof/>
              </w:rPr>
              <w:t>.</w:t>
            </w:r>
            <w:r w:rsidRPr="00263AF1">
              <w:rPr>
                <w:noProof/>
                <w:lang w:val="en-US"/>
              </w:rPr>
              <w:t>SP</w:t>
            </w:r>
            <w:r w:rsidRPr="002479CB">
              <w:rPr>
                <w:noProof/>
              </w:rPr>
              <w:t>.03.</w:t>
            </w:r>
            <w:r w:rsidRPr="00263AF1">
              <w:rPr>
                <w:noProof/>
                <w:lang w:val="en-US"/>
              </w:rPr>
              <w:t>OPR</w:t>
            </w:r>
            <w:r w:rsidRPr="002479CB">
              <w:rPr>
                <w:noProof/>
              </w:rPr>
              <w:t>.067))</w:t>
            </w:r>
          </w:p>
        </w:tc>
      </w:tr>
      <w:tr w:rsidR="00B3061D" w:rsidRPr="00EE62B0" w14:paraId="7E9257C6" w14:textId="77777777" w:rsidTr="00A762D7">
        <w:trPr>
          <w:cantSplit/>
        </w:trPr>
        <w:tc>
          <w:tcPr>
            <w:tcW w:w="703" w:type="dxa"/>
            <w:tcBorders>
              <w:top w:val="single" w:sz="4" w:space="0" w:color="auto"/>
              <w:bottom w:val="single" w:sz="4" w:space="0" w:color="auto"/>
            </w:tcBorders>
            <w:shd w:val="clear" w:color="auto" w:fill="auto"/>
            <w:vAlign w:val="top"/>
          </w:tcPr>
          <w:p w14:paraId="0E1D38D9" w14:textId="77777777" w:rsidR="00B3061D" w:rsidRPr="00EE62B0" w:rsidRDefault="00B3061D" w:rsidP="008F3B17">
            <w:pPr>
              <w:pStyle w:val="ab"/>
              <w:rPr>
                <w:noProof/>
              </w:rPr>
            </w:pPr>
            <w:r w:rsidRPr="00EE62B0">
              <w:rPr>
                <w:noProof/>
              </w:rPr>
              <w:t>5</w:t>
            </w:r>
          </w:p>
        </w:tc>
        <w:tc>
          <w:tcPr>
            <w:tcW w:w="2835" w:type="dxa"/>
            <w:tcBorders>
              <w:left w:val="single" w:sz="4" w:space="0" w:color="auto"/>
            </w:tcBorders>
            <w:shd w:val="clear" w:color="auto" w:fill="auto"/>
            <w:vAlign w:val="top"/>
          </w:tcPr>
          <w:p w14:paraId="121A9482" w14:textId="77777777" w:rsidR="00B3061D" w:rsidRPr="00EE62B0" w:rsidRDefault="00B3061D" w:rsidP="00AA081D">
            <w:pPr>
              <w:pStyle w:val="ab"/>
              <w:jc w:val="left"/>
              <w:rPr>
                <w:noProof/>
              </w:rPr>
            </w:pPr>
            <w:r w:rsidRPr="00EE62B0">
              <w:rPr>
                <w:bCs w:val="0"/>
                <w:noProof/>
              </w:rPr>
              <w:t>Ограничения</w:t>
            </w:r>
          </w:p>
        </w:tc>
        <w:tc>
          <w:tcPr>
            <w:tcW w:w="5818" w:type="dxa"/>
            <w:vAlign w:val="top"/>
          </w:tcPr>
          <w:p w14:paraId="20BFF122" w14:textId="73127D4F" w:rsidR="00B3061D" w:rsidRPr="002479CB" w:rsidRDefault="00B3061D" w:rsidP="00D65F82">
            <w:pPr>
              <w:pStyle w:val="ab"/>
              <w:jc w:val="left"/>
            </w:pPr>
            <w:r w:rsidRPr="002479CB">
              <w:rPr>
                <w:noProof/>
              </w:rPr>
              <w:t xml:space="preserve">формат и структура представленных сведений должны соответствовать Описанию форматов </w:t>
            </w:r>
            <w:r w:rsidR="00810664">
              <w:rPr>
                <w:noProof/>
              </w:rPr>
              <w:br/>
            </w:r>
            <w:r w:rsidRPr="002479CB">
              <w:rPr>
                <w:noProof/>
              </w:rPr>
              <w:t>и структур электронных документов и сведений</w:t>
            </w:r>
          </w:p>
        </w:tc>
      </w:tr>
      <w:tr w:rsidR="00B3061D" w:rsidRPr="000A7FA1" w14:paraId="5F40589C" w14:textId="77777777" w:rsidTr="00A762D7">
        <w:trPr>
          <w:cantSplit/>
        </w:trPr>
        <w:tc>
          <w:tcPr>
            <w:tcW w:w="703" w:type="dxa"/>
            <w:tcBorders>
              <w:top w:val="single" w:sz="4" w:space="0" w:color="auto"/>
              <w:bottom w:val="single" w:sz="4" w:space="0" w:color="auto"/>
            </w:tcBorders>
            <w:shd w:val="clear" w:color="auto" w:fill="auto"/>
            <w:vAlign w:val="top"/>
          </w:tcPr>
          <w:p w14:paraId="4F3E507F" w14:textId="77777777" w:rsidR="00B3061D" w:rsidRPr="00EE62B0" w:rsidRDefault="00B3061D" w:rsidP="008F3B17">
            <w:pPr>
              <w:pStyle w:val="ab"/>
              <w:rPr>
                <w:noProof/>
              </w:rPr>
            </w:pPr>
            <w:r w:rsidRPr="00EE62B0">
              <w:rPr>
                <w:noProof/>
              </w:rPr>
              <w:t>6</w:t>
            </w:r>
          </w:p>
        </w:tc>
        <w:tc>
          <w:tcPr>
            <w:tcW w:w="2835" w:type="dxa"/>
            <w:tcBorders>
              <w:left w:val="single" w:sz="4" w:space="0" w:color="auto"/>
            </w:tcBorders>
            <w:shd w:val="clear" w:color="auto" w:fill="auto"/>
            <w:vAlign w:val="top"/>
          </w:tcPr>
          <w:p w14:paraId="24A304DC" w14:textId="77777777" w:rsidR="00B3061D" w:rsidRPr="00EE62B0" w:rsidRDefault="00B3061D" w:rsidP="00AA081D">
            <w:pPr>
              <w:pStyle w:val="ab"/>
              <w:jc w:val="left"/>
              <w:rPr>
                <w:noProof/>
              </w:rPr>
            </w:pPr>
            <w:r w:rsidRPr="00EE62B0">
              <w:rPr>
                <w:bCs w:val="0"/>
                <w:noProof/>
              </w:rPr>
              <w:t>Описание операции</w:t>
            </w:r>
          </w:p>
        </w:tc>
        <w:tc>
          <w:tcPr>
            <w:tcW w:w="5818" w:type="dxa"/>
            <w:vAlign w:val="top"/>
          </w:tcPr>
          <w:p w14:paraId="1CFE34E8" w14:textId="428DFA78" w:rsidR="00B3061D" w:rsidRPr="002479CB" w:rsidRDefault="00B3061D" w:rsidP="00437C5C">
            <w:pPr>
              <w:pStyle w:val="ab"/>
              <w:jc w:val="left"/>
              <w:rPr>
                <w:noProof/>
              </w:rPr>
            </w:pPr>
            <w:r w:rsidRPr="002479CB">
              <w:rPr>
                <w:noProof/>
              </w:rPr>
              <w:t xml:space="preserve">исполнитель выполняет </w:t>
            </w:r>
            <w:r w:rsidR="00B54CAA">
              <w:rPr>
                <w:noProof/>
              </w:rPr>
              <w:t>обр</w:t>
            </w:r>
            <w:r w:rsidR="00437C5C">
              <w:rPr>
                <w:noProof/>
              </w:rPr>
              <w:t>аботку</w:t>
            </w:r>
            <w:r w:rsidRPr="002479CB">
              <w:rPr>
                <w:noProof/>
              </w:rPr>
              <w:t xml:space="preserve"> полученных сведений в соответствии с Регламентом информационного взаимодействия между национальными патентными ведомствами </w:t>
            </w:r>
            <w:r w:rsidR="00810664">
              <w:rPr>
                <w:noProof/>
              </w:rPr>
              <w:br/>
            </w:r>
            <w:r w:rsidRPr="002479CB">
              <w:rPr>
                <w:noProof/>
              </w:rPr>
              <w:t>и Комиссией</w:t>
            </w:r>
          </w:p>
        </w:tc>
      </w:tr>
      <w:tr w:rsidR="00B3061D" w:rsidRPr="00DC69D8" w14:paraId="3BA6F095" w14:textId="77777777" w:rsidTr="00A762D7">
        <w:trPr>
          <w:cantSplit/>
        </w:trPr>
        <w:tc>
          <w:tcPr>
            <w:tcW w:w="703" w:type="dxa"/>
            <w:tcBorders>
              <w:top w:val="single" w:sz="4" w:space="0" w:color="auto"/>
            </w:tcBorders>
            <w:shd w:val="clear" w:color="auto" w:fill="auto"/>
            <w:vAlign w:val="top"/>
          </w:tcPr>
          <w:p w14:paraId="42943895" w14:textId="77777777" w:rsidR="00B3061D" w:rsidRPr="00EE62B0" w:rsidRDefault="00B3061D" w:rsidP="008F3B17">
            <w:pPr>
              <w:pStyle w:val="ab"/>
              <w:rPr>
                <w:noProof/>
              </w:rPr>
            </w:pPr>
            <w:r w:rsidRPr="00EE62B0">
              <w:rPr>
                <w:noProof/>
              </w:rPr>
              <w:t>7</w:t>
            </w:r>
          </w:p>
        </w:tc>
        <w:tc>
          <w:tcPr>
            <w:tcW w:w="2835" w:type="dxa"/>
            <w:tcBorders>
              <w:left w:val="single" w:sz="4" w:space="0" w:color="auto"/>
            </w:tcBorders>
            <w:shd w:val="clear" w:color="auto" w:fill="auto"/>
            <w:vAlign w:val="top"/>
          </w:tcPr>
          <w:p w14:paraId="4B4B72C9" w14:textId="77777777" w:rsidR="00B3061D" w:rsidRPr="00EE62B0" w:rsidRDefault="00B3061D" w:rsidP="00AA081D">
            <w:pPr>
              <w:pStyle w:val="ab"/>
              <w:jc w:val="left"/>
              <w:rPr>
                <w:noProof/>
              </w:rPr>
            </w:pPr>
            <w:r>
              <w:rPr>
                <w:bCs w:val="0"/>
                <w:noProof/>
              </w:rPr>
              <w:t>Результаты</w:t>
            </w:r>
          </w:p>
        </w:tc>
        <w:tc>
          <w:tcPr>
            <w:tcW w:w="5818" w:type="dxa"/>
            <w:vAlign w:val="top"/>
          </w:tcPr>
          <w:p w14:paraId="287F6DE0" w14:textId="77777777" w:rsidR="00DC69D8" w:rsidRPr="002479CB" w:rsidRDefault="00DC69D8" w:rsidP="00DC69D8">
            <w:pPr>
              <w:pStyle w:val="ab"/>
              <w:jc w:val="left"/>
              <w:rPr>
                <w:noProof/>
              </w:rPr>
            </w:pPr>
            <w:r w:rsidRPr="002479CB">
              <w:rPr>
                <w:noProof/>
              </w:rPr>
              <w:t>измененные сведения из Единого реестра НМПТ Союза или уведомление об отсутствии сведений, удовлетворяющих параметрам запроса, получены</w:t>
            </w:r>
          </w:p>
        </w:tc>
      </w:tr>
    </w:tbl>
    <w:p w14:paraId="0E68658A" w14:textId="77777777" w:rsidR="00DF7C15" w:rsidRPr="001F1A27" w:rsidRDefault="00DF7C15" w:rsidP="0006004F">
      <w:pPr>
        <w:spacing w:after="0" w:line="240" w:lineRule="auto"/>
        <w:rPr>
          <w:szCs w:val="30"/>
        </w:rPr>
      </w:pPr>
    </w:p>
    <w:p w14:paraId="77D3FB9F" w14:textId="25108062" w:rsidR="00274706" w:rsidRPr="00152C8F" w:rsidRDefault="00152C8F" w:rsidP="00D03D43">
      <w:pPr>
        <w:pStyle w:val="1"/>
      </w:pPr>
      <w:r>
        <w:rPr>
          <w:lang w:val="en-US"/>
        </w:rPr>
        <w:lastRenderedPageBreak/>
        <w:t>I</w:t>
      </w:r>
      <w:r w:rsidR="000B52FD">
        <w:rPr>
          <w:lang w:val="en-US"/>
        </w:rPr>
        <w:t>X</w:t>
      </w:r>
      <w:r w:rsidR="00E6007B" w:rsidRPr="00152C8F">
        <w:t>.</w:t>
      </w:r>
      <w:r w:rsidR="00C23E21">
        <w:rPr>
          <w:lang w:val="en-US"/>
        </w:rPr>
        <w:t> </w:t>
      </w:r>
      <w:r w:rsidR="009725E7">
        <w:t>Порядок</w:t>
      </w:r>
      <w:r w:rsidR="009725E7" w:rsidRPr="00152C8F">
        <w:t xml:space="preserve"> </w:t>
      </w:r>
      <w:r w:rsidR="009725E7">
        <w:t>действий</w:t>
      </w:r>
      <w:r w:rsidR="009725E7" w:rsidRPr="00152C8F">
        <w:t xml:space="preserve"> </w:t>
      </w:r>
      <w:r w:rsidR="009725E7">
        <w:t>в</w:t>
      </w:r>
      <w:r w:rsidR="009725E7" w:rsidRPr="00152C8F">
        <w:t xml:space="preserve"> </w:t>
      </w:r>
      <w:r w:rsidR="009725E7">
        <w:t>нештатных</w:t>
      </w:r>
      <w:r w:rsidR="009725E7" w:rsidRPr="00152C8F">
        <w:t xml:space="preserve"> </w:t>
      </w:r>
      <w:r w:rsidR="009725E7">
        <w:t>ситуациях</w:t>
      </w:r>
    </w:p>
    <w:p w14:paraId="2DE8C6B7" w14:textId="3FD4341E" w:rsidR="006A7C73" w:rsidRPr="00EE62B0" w:rsidRDefault="005442D9" w:rsidP="005442D9">
      <w:pPr>
        <w:pStyle w:val="aff0"/>
      </w:pPr>
      <w:bookmarkStart w:id="62" w:name="_Toc369271103"/>
      <w:r>
        <w:rPr>
          <w:noProof/>
        </w:rPr>
        <w:t>142</w:t>
      </w:r>
      <w:r>
        <w:rPr>
          <w:lang w:val="ru-RU"/>
        </w:rPr>
        <w:t>.</w:t>
      </w:r>
      <w:r w:rsidR="00C23E21">
        <w:rPr>
          <w:lang w:val="ru-RU"/>
        </w:rPr>
        <w:t> </w:t>
      </w:r>
      <w:r w:rsidR="00E929AE" w:rsidRPr="00F764A8">
        <w:rPr>
          <w:lang w:val="ru-RU"/>
        </w:rPr>
        <w:t>При выполнении</w:t>
      </w:r>
      <w:r w:rsidR="00E929AE" w:rsidRPr="00F764A8">
        <w:t xml:space="preserve"> процедур общего процесса </w:t>
      </w:r>
      <w:r w:rsidR="00E929AE" w:rsidRPr="00F764A8">
        <w:rPr>
          <w:lang w:val="ru-RU"/>
        </w:rPr>
        <w:t>возможны исключительные</w:t>
      </w:r>
      <w:r w:rsidR="00E929AE" w:rsidRPr="00F764A8">
        <w:t xml:space="preserve"> ситуации, </w:t>
      </w:r>
      <w:r w:rsidR="00E929AE" w:rsidRPr="00F764A8">
        <w:rPr>
          <w:lang w:val="ru-RU"/>
        </w:rPr>
        <w:t>при которых</w:t>
      </w:r>
      <w:r w:rsidR="00E929AE" w:rsidRPr="00F764A8">
        <w:t xml:space="preserve"> обработка данных не может быть произведена в обычном режиме. </w:t>
      </w:r>
      <w:r w:rsidR="00E929AE" w:rsidRPr="00F764A8">
        <w:rPr>
          <w:lang w:val="ru-RU"/>
        </w:rPr>
        <w:t>Это может произойти при возникновении</w:t>
      </w:r>
      <w:r w:rsidR="00E929AE" w:rsidRPr="00F764A8">
        <w:t xml:space="preserve"> технических </w:t>
      </w:r>
      <w:r w:rsidR="00E929AE" w:rsidRPr="00F764A8">
        <w:rPr>
          <w:lang w:val="ru-RU"/>
        </w:rPr>
        <w:t>сбоев</w:t>
      </w:r>
      <w:r w:rsidR="00E929AE" w:rsidRPr="00F764A8">
        <w:t xml:space="preserve">, </w:t>
      </w:r>
      <w:r w:rsidR="00E929AE" w:rsidRPr="00F764A8">
        <w:rPr>
          <w:lang w:val="ru-RU"/>
        </w:rPr>
        <w:t xml:space="preserve">ошибок структурного и </w:t>
      </w:r>
      <w:r w:rsidR="00E929AE">
        <w:rPr>
          <w:lang w:val="ru-RU"/>
        </w:rPr>
        <w:t>форматно-</w:t>
      </w:r>
      <w:r w:rsidR="00E929AE" w:rsidRPr="00F764A8">
        <w:rPr>
          <w:lang w:val="ru-RU"/>
        </w:rPr>
        <w:t>логического контроля</w:t>
      </w:r>
      <w:r w:rsidR="00E929AE" w:rsidRPr="00F764A8">
        <w:t xml:space="preserve"> и </w:t>
      </w:r>
      <w:r w:rsidR="00E929AE" w:rsidRPr="00F764A8">
        <w:rPr>
          <w:lang w:val="ru-RU"/>
        </w:rPr>
        <w:t>в иных случаях</w:t>
      </w:r>
      <w:r w:rsidR="00274706" w:rsidRPr="00EE62B0">
        <w:t>.</w:t>
      </w:r>
    </w:p>
    <w:bookmarkEnd w:id="62"/>
    <w:p w14:paraId="4F9860DD" w14:textId="1850C958" w:rsidR="00274706" w:rsidRPr="00EE62B0" w:rsidRDefault="005442D9" w:rsidP="005442D9">
      <w:pPr>
        <w:pStyle w:val="aff0"/>
      </w:pPr>
      <w:r>
        <w:rPr>
          <w:noProof/>
        </w:rPr>
        <w:t>143</w:t>
      </w:r>
      <w:r>
        <w:rPr>
          <w:lang w:val="ru-RU"/>
        </w:rPr>
        <w:t>.</w:t>
      </w:r>
      <w:r w:rsidR="00C23E21">
        <w:rPr>
          <w:lang w:val="ru-RU"/>
        </w:rPr>
        <w:t> </w:t>
      </w:r>
      <w:r w:rsidR="00E929AE" w:rsidRPr="00EE62B0">
        <w:t xml:space="preserve">В случае возникновения ошибок структурного и </w:t>
      </w:r>
      <w:r w:rsidR="00E929AE">
        <w:rPr>
          <w:lang w:val="ru-RU"/>
        </w:rPr>
        <w:t>форматно-</w:t>
      </w:r>
      <w:r w:rsidR="00E929AE" w:rsidRPr="00EE62B0">
        <w:t xml:space="preserve">логического контроля </w:t>
      </w:r>
      <w:r w:rsidR="004864C0">
        <w:rPr>
          <w:lang w:val="ru-RU"/>
        </w:rPr>
        <w:t>национальное патентное ведомство</w:t>
      </w:r>
      <w:r w:rsidR="00E929AE" w:rsidRPr="00EE62B0">
        <w:t xml:space="preserve"> </w:t>
      </w:r>
      <w:r w:rsidR="00E929AE">
        <w:rPr>
          <w:lang w:val="ru-RU"/>
        </w:rPr>
        <w:t>осуществляет</w:t>
      </w:r>
      <w:r w:rsidR="00E929AE" w:rsidRPr="00EE62B0">
        <w:t xml:space="preserve"> проверку сообщения, относительно которого получено уведомление </w:t>
      </w:r>
      <w:r w:rsidR="00B47229">
        <w:br/>
      </w:r>
      <w:bookmarkStart w:id="63" w:name="_GoBack"/>
      <w:bookmarkEnd w:id="63"/>
      <w:r w:rsidR="00E929AE" w:rsidRPr="00EE62B0">
        <w:t xml:space="preserve">об ошибке, на соответствие </w:t>
      </w:r>
      <w:r w:rsidR="00E929AE">
        <w:rPr>
          <w:lang w:val="ru-RU"/>
        </w:rPr>
        <w:t>О</w:t>
      </w:r>
      <w:r w:rsidR="00E929AE" w:rsidRPr="00EE62B0">
        <w:t>писани</w:t>
      </w:r>
      <w:r w:rsidR="00E929AE">
        <w:rPr>
          <w:lang w:val="ru-RU"/>
        </w:rPr>
        <w:t>ю</w:t>
      </w:r>
      <w:r w:rsidR="00E929AE" w:rsidRPr="00EE62B0">
        <w:t xml:space="preserve"> форматов </w:t>
      </w:r>
      <w:r w:rsidR="00E929AE">
        <w:rPr>
          <w:lang w:val="ru-RU"/>
        </w:rPr>
        <w:t xml:space="preserve">и структур </w:t>
      </w:r>
      <w:r w:rsidR="00E929AE" w:rsidRPr="00EE62B0">
        <w:t>электронных документов</w:t>
      </w:r>
      <w:r w:rsidR="00E929AE">
        <w:rPr>
          <w:lang w:val="ru-RU"/>
        </w:rPr>
        <w:t xml:space="preserve"> и сведений и требованиям</w:t>
      </w:r>
      <w:r w:rsidR="00E929AE" w:rsidRPr="00EE62B0">
        <w:t xml:space="preserve"> к </w:t>
      </w:r>
      <w:r w:rsidR="00E929AE">
        <w:rPr>
          <w:lang w:val="ru-RU"/>
        </w:rPr>
        <w:t>заполнению</w:t>
      </w:r>
      <w:r w:rsidR="00E929AE" w:rsidRPr="00EE62B0">
        <w:t xml:space="preserve"> </w:t>
      </w:r>
      <w:r w:rsidR="00E929AE">
        <w:rPr>
          <w:lang w:val="ru-RU"/>
        </w:rPr>
        <w:t>электронных документов и сведений</w:t>
      </w:r>
      <w:r w:rsidR="00E929AE" w:rsidRPr="00EE62B0">
        <w:t xml:space="preserve"> в</w:t>
      </w:r>
      <w:r w:rsidR="00E929AE">
        <w:rPr>
          <w:lang w:val="ru-RU"/>
        </w:rPr>
        <w:t xml:space="preserve"> соответствии с</w:t>
      </w:r>
      <w:r w:rsidR="00E929AE" w:rsidRPr="00EE62B0">
        <w:t xml:space="preserve"> регламентами информационного взаимодействия общего процесса «Регистрация, правовая охрана </w:t>
      </w:r>
      <w:r w:rsidR="00810664">
        <w:br/>
      </w:r>
      <w:r w:rsidR="00E929AE" w:rsidRPr="00EE62B0">
        <w:t xml:space="preserve">и использование наименований мест происхождения товаров Евразийского экономического союза». </w:t>
      </w:r>
      <w:r w:rsidR="00E929AE" w:rsidRPr="00F764A8">
        <w:t xml:space="preserve">В случае </w:t>
      </w:r>
      <w:r w:rsidR="00E929AE" w:rsidRPr="00F764A8">
        <w:rPr>
          <w:lang w:val="ru-RU"/>
        </w:rPr>
        <w:t>выявления</w:t>
      </w:r>
      <w:r w:rsidR="00E929AE" w:rsidRPr="00F764A8">
        <w:t xml:space="preserve"> </w:t>
      </w:r>
      <w:r w:rsidR="00E929AE" w:rsidRPr="00F764A8">
        <w:rPr>
          <w:lang w:val="ru-RU"/>
        </w:rPr>
        <w:t>несоответствия сведений требованиям указанных документов</w:t>
      </w:r>
      <w:r w:rsidR="00E929AE" w:rsidRPr="00F764A8">
        <w:t xml:space="preserve"> </w:t>
      </w:r>
      <w:r w:rsidR="004864C0">
        <w:rPr>
          <w:lang w:val="ru-RU"/>
        </w:rPr>
        <w:t>национальное патентное ведомство</w:t>
      </w:r>
      <w:r w:rsidR="00E929AE" w:rsidRPr="00F764A8">
        <w:rPr>
          <w:lang w:val="ru-RU"/>
        </w:rPr>
        <w:t xml:space="preserve"> принимает</w:t>
      </w:r>
      <w:r w:rsidR="00E929AE" w:rsidRPr="00F764A8">
        <w:t xml:space="preserve"> необходимые меры для </w:t>
      </w:r>
      <w:r w:rsidR="00E929AE" w:rsidRPr="00F764A8">
        <w:rPr>
          <w:lang w:val="ru-RU"/>
        </w:rPr>
        <w:t>устранения выявленной ошибки в установленн</w:t>
      </w:r>
      <w:r w:rsidR="00E929AE">
        <w:rPr>
          <w:lang w:val="ru-RU"/>
        </w:rPr>
        <w:t>о</w:t>
      </w:r>
      <w:r w:rsidR="00E929AE" w:rsidRPr="00F764A8">
        <w:rPr>
          <w:lang w:val="ru-RU"/>
        </w:rPr>
        <w:t>м порядк</w:t>
      </w:r>
      <w:r w:rsidR="00E929AE">
        <w:rPr>
          <w:lang w:val="ru-RU"/>
        </w:rPr>
        <w:t>е</w:t>
      </w:r>
      <w:r w:rsidR="006A7C73" w:rsidRPr="00EE62B0">
        <w:t>.</w:t>
      </w:r>
    </w:p>
    <w:p w14:paraId="6C7A6CC5" w14:textId="0D95E752" w:rsidR="00D42249" w:rsidRDefault="005442D9" w:rsidP="009441AB">
      <w:pPr>
        <w:pStyle w:val="aff0"/>
        <w:rPr>
          <w:lang w:val="ru-RU"/>
        </w:rPr>
      </w:pPr>
      <w:bookmarkStart w:id="64" w:name="_Toc369271104"/>
      <w:r>
        <w:rPr>
          <w:noProof/>
        </w:rPr>
        <w:t>144</w:t>
      </w:r>
      <w:r>
        <w:rPr>
          <w:lang w:val="ru-RU"/>
        </w:rPr>
        <w:t>.</w:t>
      </w:r>
      <w:r w:rsidR="00C23E21">
        <w:rPr>
          <w:lang w:val="ru-RU"/>
        </w:rPr>
        <w:t> </w:t>
      </w:r>
      <w:r w:rsidR="00E929AE" w:rsidRPr="00F764A8">
        <w:rPr>
          <w:lang w:val="ru-RU"/>
        </w:rPr>
        <w:t>В целях</w:t>
      </w:r>
      <w:r w:rsidR="00E929AE" w:rsidRPr="00F764A8">
        <w:t xml:space="preserve"> разрешения </w:t>
      </w:r>
      <w:r w:rsidR="00E929AE" w:rsidRPr="00F764A8">
        <w:rPr>
          <w:lang w:val="ru-RU"/>
        </w:rPr>
        <w:t>нештатных</w:t>
      </w:r>
      <w:r w:rsidR="00E929AE" w:rsidRPr="00F764A8">
        <w:t xml:space="preserve"> ситуаций государства-члены</w:t>
      </w:r>
      <w:r w:rsidR="00E929AE" w:rsidRPr="00F764A8">
        <w:rPr>
          <w:lang w:val="ru-RU"/>
        </w:rPr>
        <w:t xml:space="preserve"> </w:t>
      </w:r>
      <w:r w:rsidR="00E929AE" w:rsidRPr="00F764A8">
        <w:t xml:space="preserve">информируют друг друга и </w:t>
      </w:r>
      <w:r w:rsidR="00E929AE" w:rsidRPr="00F764A8">
        <w:rPr>
          <w:lang w:val="ru-RU"/>
        </w:rPr>
        <w:t>Комиссию</w:t>
      </w:r>
      <w:r w:rsidR="00E929AE" w:rsidRPr="00F764A8">
        <w:t xml:space="preserve"> о </w:t>
      </w:r>
      <w:r w:rsidR="004864C0">
        <w:rPr>
          <w:lang w:val="ru-RU"/>
        </w:rPr>
        <w:t>национальных патентных ведомствах</w:t>
      </w:r>
      <w:r w:rsidR="00E929AE" w:rsidRPr="00F764A8">
        <w:t xml:space="preserve">, </w:t>
      </w:r>
      <w:r w:rsidR="00E929AE" w:rsidRPr="00F764A8">
        <w:rPr>
          <w:lang w:val="ru-RU"/>
        </w:rPr>
        <w:t xml:space="preserve">к компетенции </w:t>
      </w:r>
      <w:r w:rsidR="00E929AE" w:rsidRPr="00F764A8">
        <w:t>которы</w:t>
      </w:r>
      <w:r w:rsidR="00E929AE" w:rsidRPr="00F764A8">
        <w:rPr>
          <w:lang w:val="ru-RU"/>
        </w:rPr>
        <w:t>х</w:t>
      </w:r>
      <w:r w:rsidR="00E929AE" w:rsidRPr="00F764A8">
        <w:t xml:space="preserve"> относится выполнение </w:t>
      </w:r>
      <w:r w:rsidR="00E929AE" w:rsidRPr="00F764A8">
        <w:rPr>
          <w:lang w:val="ru-RU"/>
        </w:rPr>
        <w:t>требований</w:t>
      </w:r>
      <w:r w:rsidR="00E929AE" w:rsidRPr="00F764A8">
        <w:t>, предусмотренных настоящим</w:t>
      </w:r>
      <w:r w:rsidR="00E929AE" w:rsidRPr="00F764A8">
        <w:rPr>
          <w:lang w:val="ru-RU"/>
        </w:rPr>
        <w:t>и</w:t>
      </w:r>
      <w:r w:rsidR="00E929AE" w:rsidRPr="00F764A8">
        <w:t xml:space="preserve"> </w:t>
      </w:r>
      <w:r w:rsidR="00E929AE" w:rsidRPr="00F764A8">
        <w:rPr>
          <w:lang w:val="ru-RU"/>
        </w:rPr>
        <w:t>Правилами</w:t>
      </w:r>
      <w:r w:rsidR="00E929AE" w:rsidRPr="00F764A8">
        <w:t xml:space="preserve">, а также представляют </w:t>
      </w:r>
      <w:r w:rsidR="00E929AE" w:rsidRPr="00F764A8">
        <w:rPr>
          <w:lang w:val="ru-RU"/>
        </w:rPr>
        <w:t xml:space="preserve">сведения о лицах, </w:t>
      </w:r>
      <w:r w:rsidR="00E929AE" w:rsidRPr="00F764A8">
        <w:t xml:space="preserve">ответственных за </w:t>
      </w:r>
      <w:r w:rsidR="00E929AE" w:rsidRPr="00F764A8">
        <w:rPr>
          <w:lang w:val="ru-RU"/>
        </w:rPr>
        <w:t>обеспечение технической</w:t>
      </w:r>
      <w:r w:rsidR="00E929AE">
        <w:rPr>
          <w:lang w:val="ru-RU"/>
        </w:rPr>
        <w:t xml:space="preserve"> </w:t>
      </w:r>
      <w:r w:rsidR="00E929AE" w:rsidRPr="00F764A8">
        <w:rPr>
          <w:lang w:val="ru-RU"/>
        </w:rPr>
        <w:t>поддержки при реализации общего процесса</w:t>
      </w:r>
      <w:r w:rsidR="00274706" w:rsidRPr="00EE62B0">
        <w:t>.</w:t>
      </w:r>
      <w:bookmarkEnd w:id="64"/>
    </w:p>
    <w:tbl>
      <w:tblPr>
        <w:tblStyle w:val="aa"/>
        <w:tblW w:w="2268"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tblGrid>
      <w:tr w:rsidR="00833F46" w14:paraId="0E608950" w14:textId="77777777" w:rsidTr="00373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5"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EF093BD" w14:textId="77777777" w:rsidR="009441AB" w:rsidRDefault="009441AB" w:rsidP="00EB6B88">
            <w:pPr>
              <w:pStyle w:val="aff0"/>
              <w:ind w:firstLine="0"/>
              <w:outlineLvl w:val="9"/>
              <w:rPr>
                <w:lang w:val="ru-RU"/>
              </w:rPr>
            </w:pPr>
          </w:p>
        </w:tc>
      </w:tr>
    </w:tbl>
    <w:p w14:paraId="711C673E" w14:textId="77777777" w:rsidR="00833F46" w:rsidRPr="00391502" w:rsidRDefault="00833F46" w:rsidP="00EB6B88">
      <w:pPr>
        <w:pStyle w:val="aff0"/>
        <w:ind w:firstLine="0"/>
        <w:outlineLvl w:val="9"/>
        <w:rPr>
          <w:lang w:val="ru-RU"/>
        </w:rPr>
      </w:pPr>
    </w:p>
    <w:sectPr w:rsidR="00833F46" w:rsidRPr="00391502" w:rsidSect="000F65FD">
      <w:headerReference w:type="default" r:id="rId42"/>
      <w:headerReference w:type="first" r:id="rId43"/>
      <w:pgSz w:w="11906" w:h="16838"/>
      <w:pgMar w:top="1134" w:right="851" w:bottom="1134" w:left="1701" w:header="709" w:footer="232" w:gutter="0"/>
      <w:cols w:space="708"/>
      <w:titlePg/>
      <w:docGrid w:linePitch="4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9E7DFC" w14:textId="77777777" w:rsidR="00522D7B" w:rsidRDefault="00522D7B" w:rsidP="00A47881">
      <w:pPr>
        <w:spacing w:after="0" w:line="240" w:lineRule="auto"/>
      </w:pPr>
      <w:r>
        <w:separator/>
      </w:r>
    </w:p>
  </w:endnote>
  <w:endnote w:type="continuationSeparator" w:id="0">
    <w:p w14:paraId="46EDA800" w14:textId="77777777" w:rsidR="00522D7B" w:rsidRDefault="00522D7B" w:rsidP="00A478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MT"/>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Times New Roman Полужирный">
    <w:panose1 w:val="02020803070505020304"/>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99ED4B" w14:textId="77777777" w:rsidR="00522D7B" w:rsidRDefault="00522D7B" w:rsidP="00A47881">
      <w:pPr>
        <w:spacing w:after="0" w:line="240" w:lineRule="auto"/>
      </w:pPr>
      <w:r>
        <w:separator/>
      </w:r>
    </w:p>
  </w:footnote>
  <w:footnote w:type="continuationSeparator" w:id="0">
    <w:p w14:paraId="389EF53D" w14:textId="77777777" w:rsidR="00522D7B" w:rsidRDefault="00522D7B" w:rsidP="00A478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5030671"/>
      <w:docPartObj>
        <w:docPartGallery w:val="Page Numbers (Top of Page)"/>
        <w:docPartUnique/>
      </w:docPartObj>
    </w:sdtPr>
    <w:sdtEndPr>
      <w:rPr>
        <w:rStyle w:val="a7"/>
      </w:rPr>
    </w:sdtEndPr>
    <w:sdtContent>
      <w:p w14:paraId="0B1E8D68" w14:textId="66F69597" w:rsidR="008160BA" w:rsidRPr="003A5799" w:rsidRDefault="008160BA" w:rsidP="001C3E57">
        <w:pPr>
          <w:pStyle w:val="a6"/>
          <w:spacing w:after="0"/>
          <w:rPr>
            <w:rStyle w:val="a7"/>
          </w:rPr>
        </w:pPr>
        <w:r w:rsidRPr="003A5799">
          <w:rPr>
            <w:rStyle w:val="a7"/>
          </w:rPr>
          <w:fldChar w:fldCharType="begin"/>
        </w:r>
        <w:r w:rsidRPr="003A5799">
          <w:rPr>
            <w:rStyle w:val="a7"/>
          </w:rPr>
          <w:instrText>PAGE  \* Arabic  \* MERGEFORMAT</w:instrText>
        </w:r>
        <w:r w:rsidRPr="003A5799">
          <w:rPr>
            <w:rStyle w:val="a7"/>
          </w:rPr>
          <w:fldChar w:fldCharType="separate"/>
        </w:r>
        <w:r w:rsidR="00B47229">
          <w:rPr>
            <w:rStyle w:val="a7"/>
            <w:noProof/>
          </w:rPr>
          <w:t>163</w:t>
        </w:r>
        <w:r w:rsidRPr="003A5799">
          <w:rPr>
            <w:rStyle w:val="a7"/>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15252" w14:textId="77777777" w:rsidR="008160BA" w:rsidRDefault="008160BA" w:rsidP="00A07F36">
    <w:pPr>
      <w:pStyle w:val="a6"/>
      <w:spacing w:after="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1">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2">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6">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8">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9">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1">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12">
    <w:nsid w:val="70A958F5"/>
    <w:multiLevelType w:val="multilevel"/>
    <w:tmpl w:val="7C008D24"/>
    <w:numStyleLink w:val="a"/>
  </w:abstractNum>
  <w:abstractNum w:abstractNumId="13">
    <w:nsid w:val="76544B9B"/>
    <w:multiLevelType w:val="multilevel"/>
    <w:tmpl w:val="7C008D24"/>
    <w:numStyleLink w:val="a"/>
  </w:abstractNum>
  <w:num w:numId="1">
    <w:abstractNumId w:val="7"/>
  </w:num>
  <w:num w:numId="2">
    <w:abstractNumId w:val="4"/>
  </w:num>
  <w:num w:numId="3">
    <w:abstractNumId w:val="0"/>
  </w:num>
  <w:num w:numId="4">
    <w:abstractNumId w:val="3"/>
  </w:num>
  <w:num w:numId="5">
    <w:abstractNumId w:val="8"/>
  </w:num>
  <w:num w:numId="6">
    <w:abstractNumId w:val="1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7">
    <w:abstractNumId w:val="2"/>
  </w:num>
  <w:num w:numId="8">
    <w:abstractNumId w:val="10"/>
  </w:num>
  <w:num w:numId="9">
    <w:abstractNumId w:val="12"/>
  </w:num>
  <w:num w:numId="10">
    <w:abstractNumId w:val="9"/>
  </w:num>
  <w:num w:numId="11">
    <w:abstractNumId w:val="1"/>
  </w:num>
  <w:num w:numId="12">
    <w:abstractNumId w:val="11"/>
  </w:num>
  <w:num w:numId="13">
    <w:abstractNumId w:val="5"/>
  </w:num>
  <w:num w:numId="14">
    <w:abstractNumId w:val="6"/>
  </w:num>
  <w:num w:numId="15">
    <w:abstractNumId w:val="9"/>
    <w:lvlOverride w:ilvl="0">
      <w:startOverride w:val="1"/>
    </w:lvlOverride>
  </w:num>
  <w:num w:numId="16">
    <w:abstractNumId w:val="11"/>
  </w:num>
  <w:num w:numId="17">
    <w:abstractNumId w:val="1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abstractNumId w:val="1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abstractNumId w:val="1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abstractNumId w:val="1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abstractNumId w:val="1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abstractNumId w:val="1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abstractNumId w:val="1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abstractNumId w:val="1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PersonalInformation/>
  <w:removeDateAndTime/>
  <w:activeWritingStyle w:appName="MSWord" w:lang="ru-RU" w:vendorID="64" w:dllVersion="131078" w:nlCheck="1" w:checkStyle="0"/>
  <w:activeWritingStyle w:appName="MSWord" w:lang="en-US" w:vendorID="64" w:dllVersion="131078" w:nlCheck="1" w:checkStyle="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40D"/>
    <w:rsid w:val="00000081"/>
    <w:rsid w:val="00000274"/>
    <w:rsid w:val="000007F4"/>
    <w:rsid w:val="000008D4"/>
    <w:rsid w:val="00000D60"/>
    <w:rsid w:val="00000F81"/>
    <w:rsid w:val="000020AC"/>
    <w:rsid w:val="00002494"/>
    <w:rsid w:val="000027C2"/>
    <w:rsid w:val="000029BD"/>
    <w:rsid w:val="00003892"/>
    <w:rsid w:val="00003AAD"/>
    <w:rsid w:val="00003C44"/>
    <w:rsid w:val="0000437E"/>
    <w:rsid w:val="000052DB"/>
    <w:rsid w:val="00005817"/>
    <w:rsid w:val="0000628E"/>
    <w:rsid w:val="00006B0E"/>
    <w:rsid w:val="00007134"/>
    <w:rsid w:val="000071CA"/>
    <w:rsid w:val="0000739A"/>
    <w:rsid w:val="00007470"/>
    <w:rsid w:val="00007F16"/>
    <w:rsid w:val="00010252"/>
    <w:rsid w:val="000102DD"/>
    <w:rsid w:val="00010ADB"/>
    <w:rsid w:val="000110BE"/>
    <w:rsid w:val="0001143F"/>
    <w:rsid w:val="00012182"/>
    <w:rsid w:val="00012343"/>
    <w:rsid w:val="000127EB"/>
    <w:rsid w:val="00013D54"/>
    <w:rsid w:val="00013FC7"/>
    <w:rsid w:val="000141F3"/>
    <w:rsid w:val="00014909"/>
    <w:rsid w:val="00014F5A"/>
    <w:rsid w:val="00016628"/>
    <w:rsid w:val="00016712"/>
    <w:rsid w:val="00016768"/>
    <w:rsid w:val="00016964"/>
    <w:rsid w:val="00017006"/>
    <w:rsid w:val="000170CB"/>
    <w:rsid w:val="000179CB"/>
    <w:rsid w:val="00017A00"/>
    <w:rsid w:val="00017CDE"/>
    <w:rsid w:val="000200DB"/>
    <w:rsid w:val="000204B5"/>
    <w:rsid w:val="000207FD"/>
    <w:rsid w:val="000209E1"/>
    <w:rsid w:val="00020D0C"/>
    <w:rsid w:val="0002124A"/>
    <w:rsid w:val="000215FC"/>
    <w:rsid w:val="000218C8"/>
    <w:rsid w:val="000219EB"/>
    <w:rsid w:val="00021A34"/>
    <w:rsid w:val="00021BCE"/>
    <w:rsid w:val="00021E82"/>
    <w:rsid w:val="00021F6C"/>
    <w:rsid w:val="00022E42"/>
    <w:rsid w:val="00023357"/>
    <w:rsid w:val="00023818"/>
    <w:rsid w:val="00024560"/>
    <w:rsid w:val="00024613"/>
    <w:rsid w:val="00024944"/>
    <w:rsid w:val="000249E9"/>
    <w:rsid w:val="00024A2F"/>
    <w:rsid w:val="00024B24"/>
    <w:rsid w:val="000259DD"/>
    <w:rsid w:val="00025B84"/>
    <w:rsid w:val="000268DA"/>
    <w:rsid w:val="00026C61"/>
    <w:rsid w:val="000277DC"/>
    <w:rsid w:val="000277E8"/>
    <w:rsid w:val="00027C6F"/>
    <w:rsid w:val="0003071F"/>
    <w:rsid w:val="0003082C"/>
    <w:rsid w:val="00030DE4"/>
    <w:rsid w:val="00031FF0"/>
    <w:rsid w:val="00032440"/>
    <w:rsid w:val="00032AF5"/>
    <w:rsid w:val="00032BDC"/>
    <w:rsid w:val="00032CA6"/>
    <w:rsid w:val="00033B15"/>
    <w:rsid w:val="00033C19"/>
    <w:rsid w:val="00033D27"/>
    <w:rsid w:val="0003446A"/>
    <w:rsid w:val="00034951"/>
    <w:rsid w:val="00034CAE"/>
    <w:rsid w:val="0003546D"/>
    <w:rsid w:val="000354ED"/>
    <w:rsid w:val="000356FF"/>
    <w:rsid w:val="00036560"/>
    <w:rsid w:val="000369DA"/>
    <w:rsid w:val="000373C4"/>
    <w:rsid w:val="00037636"/>
    <w:rsid w:val="000378FC"/>
    <w:rsid w:val="00037AF1"/>
    <w:rsid w:val="00037D05"/>
    <w:rsid w:val="00037FEA"/>
    <w:rsid w:val="00040942"/>
    <w:rsid w:val="00040B85"/>
    <w:rsid w:val="00041439"/>
    <w:rsid w:val="00041930"/>
    <w:rsid w:val="00041C4F"/>
    <w:rsid w:val="00041D04"/>
    <w:rsid w:val="000429B6"/>
    <w:rsid w:val="00042BB3"/>
    <w:rsid w:val="000431BC"/>
    <w:rsid w:val="00043F07"/>
    <w:rsid w:val="00043F48"/>
    <w:rsid w:val="00044302"/>
    <w:rsid w:val="000443E3"/>
    <w:rsid w:val="000445E1"/>
    <w:rsid w:val="00044E98"/>
    <w:rsid w:val="0004601A"/>
    <w:rsid w:val="00046D55"/>
    <w:rsid w:val="0004715F"/>
    <w:rsid w:val="00050283"/>
    <w:rsid w:val="00050734"/>
    <w:rsid w:val="00050796"/>
    <w:rsid w:val="000512BC"/>
    <w:rsid w:val="0005150E"/>
    <w:rsid w:val="00051E2D"/>
    <w:rsid w:val="00051E9F"/>
    <w:rsid w:val="000520EA"/>
    <w:rsid w:val="00052473"/>
    <w:rsid w:val="000525CE"/>
    <w:rsid w:val="000526F2"/>
    <w:rsid w:val="00052EFA"/>
    <w:rsid w:val="000531F1"/>
    <w:rsid w:val="00053B08"/>
    <w:rsid w:val="000542A7"/>
    <w:rsid w:val="00054ABC"/>
    <w:rsid w:val="00055468"/>
    <w:rsid w:val="000554B9"/>
    <w:rsid w:val="00055F93"/>
    <w:rsid w:val="00055FA1"/>
    <w:rsid w:val="0005610D"/>
    <w:rsid w:val="00056C65"/>
    <w:rsid w:val="000571AF"/>
    <w:rsid w:val="00057B25"/>
    <w:rsid w:val="0006004F"/>
    <w:rsid w:val="00061D66"/>
    <w:rsid w:val="00064135"/>
    <w:rsid w:val="00064579"/>
    <w:rsid w:val="00064943"/>
    <w:rsid w:val="00064F38"/>
    <w:rsid w:val="00065B5B"/>
    <w:rsid w:val="000663D5"/>
    <w:rsid w:val="00066929"/>
    <w:rsid w:val="00067162"/>
    <w:rsid w:val="00067745"/>
    <w:rsid w:val="00070BCF"/>
    <w:rsid w:val="000712E1"/>
    <w:rsid w:val="00071A9E"/>
    <w:rsid w:val="00071AC1"/>
    <w:rsid w:val="00071EE3"/>
    <w:rsid w:val="000720DF"/>
    <w:rsid w:val="0007240D"/>
    <w:rsid w:val="0007283F"/>
    <w:rsid w:val="0007297F"/>
    <w:rsid w:val="000729BA"/>
    <w:rsid w:val="00072FC6"/>
    <w:rsid w:val="00073068"/>
    <w:rsid w:val="000732A8"/>
    <w:rsid w:val="00073558"/>
    <w:rsid w:val="00073F8E"/>
    <w:rsid w:val="000740F5"/>
    <w:rsid w:val="00074CB6"/>
    <w:rsid w:val="00075172"/>
    <w:rsid w:val="00076708"/>
    <w:rsid w:val="0007765C"/>
    <w:rsid w:val="00077830"/>
    <w:rsid w:val="00077BD4"/>
    <w:rsid w:val="00077F0A"/>
    <w:rsid w:val="000808FB"/>
    <w:rsid w:val="00081035"/>
    <w:rsid w:val="0008142E"/>
    <w:rsid w:val="00081A69"/>
    <w:rsid w:val="0008269C"/>
    <w:rsid w:val="00082839"/>
    <w:rsid w:val="00082B06"/>
    <w:rsid w:val="00082E9B"/>
    <w:rsid w:val="0008424B"/>
    <w:rsid w:val="00084578"/>
    <w:rsid w:val="00084C98"/>
    <w:rsid w:val="00084C9B"/>
    <w:rsid w:val="00084DB5"/>
    <w:rsid w:val="00084EC5"/>
    <w:rsid w:val="00085930"/>
    <w:rsid w:val="00086738"/>
    <w:rsid w:val="0008689A"/>
    <w:rsid w:val="00086A19"/>
    <w:rsid w:val="00086A51"/>
    <w:rsid w:val="00086D2F"/>
    <w:rsid w:val="00086F11"/>
    <w:rsid w:val="00087030"/>
    <w:rsid w:val="00087B09"/>
    <w:rsid w:val="00087B62"/>
    <w:rsid w:val="00087F10"/>
    <w:rsid w:val="0009048D"/>
    <w:rsid w:val="000905D5"/>
    <w:rsid w:val="00091941"/>
    <w:rsid w:val="00091AC9"/>
    <w:rsid w:val="00091C2A"/>
    <w:rsid w:val="000920F8"/>
    <w:rsid w:val="000933C8"/>
    <w:rsid w:val="00093913"/>
    <w:rsid w:val="00093C1A"/>
    <w:rsid w:val="00093CCA"/>
    <w:rsid w:val="00093D22"/>
    <w:rsid w:val="00094F60"/>
    <w:rsid w:val="0009556F"/>
    <w:rsid w:val="000955C1"/>
    <w:rsid w:val="000956FE"/>
    <w:rsid w:val="0009735D"/>
    <w:rsid w:val="0009781D"/>
    <w:rsid w:val="000978E3"/>
    <w:rsid w:val="000A29F4"/>
    <w:rsid w:val="000A31C6"/>
    <w:rsid w:val="000A343A"/>
    <w:rsid w:val="000A3F6A"/>
    <w:rsid w:val="000A47D4"/>
    <w:rsid w:val="000A5429"/>
    <w:rsid w:val="000A69BD"/>
    <w:rsid w:val="000A6CE4"/>
    <w:rsid w:val="000A6F1C"/>
    <w:rsid w:val="000A7308"/>
    <w:rsid w:val="000A7F41"/>
    <w:rsid w:val="000A7FA1"/>
    <w:rsid w:val="000B0407"/>
    <w:rsid w:val="000B0761"/>
    <w:rsid w:val="000B087D"/>
    <w:rsid w:val="000B0B73"/>
    <w:rsid w:val="000B1527"/>
    <w:rsid w:val="000B16AD"/>
    <w:rsid w:val="000B1FF1"/>
    <w:rsid w:val="000B25D4"/>
    <w:rsid w:val="000B297B"/>
    <w:rsid w:val="000B2FC9"/>
    <w:rsid w:val="000B316F"/>
    <w:rsid w:val="000B32BA"/>
    <w:rsid w:val="000B32FF"/>
    <w:rsid w:val="000B39FA"/>
    <w:rsid w:val="000B3ABF"/>
    <w:rsid w:val="000B41D5"/>
    <w:rsid w:val="000B445F"/>
    <w:rsid w:val="000B4A10"/>
    <w:rsid w:val="000B52FD"/>
    <w:rsid w:val="000B533B"/>
    <w:rsid w:val="000B57CA"/>
    <w:rsid w:val="000B5ECE"/>
    <w:rsid w:val="000B6375"/>
    <w:rsid w:val="000B69FD"/>
    <w:rsid w:val="000B7508"/>
    <w:rsid w:val="000B7A78"/>
    <w:rsid w:val="000C0678"/>
    <w:rsid w:val="000C0ADF"/>
    <w:rsid w:val="000C1157"/>
    <w:rsid w:val="000C215C"/>
    <w:rsid w:val="000C2812"/>
    <w:rsid w:val="000C288A"/>
    <w:rsid w:val="000C2B15"/>
    <w:rsid w:val="000C32B4"/>
    <w:rsid w:val="000C4909"/>
    <w:rsid w:val="000C4E45"/>
    <w:rsid w:val="000C5BEC"/>
    <w:rsid w:val="000C5E33"/>
    <w:rsid w:val="000C601A"/>
    <w:rsid w:val="000C6097"/>
    <w:rsid w:val="000C6803"/>
    <w:rsid w:val="000C69F1"/>
    <w:rsid w:val="000C6EE9"/>
    <w:rsid w:val="000C7538"/>
    <w:rsid w:val="000C7669"/>
    <w:rsid w:val="000C7940"/>
    <w:rsid w:val="000C79D0"/>
    <w:rsid w:val="000D02BF"/>
    <w:rsid w:val="000D08E8"/>
    <w:rsid w:val="000D0AC8"/>
    <w:rsid w:val="000D0DD8"/>
    <w:rsid w:val="000D1095"/>
    <w:rsid w:val="000D1431"/>
    <w:rsid w:val="000D242F"/>
    <w:rsid w:val="000D2713"/>
    <w:rsid w:val="000D364D"/>
    <w:rsid w:val="000D3686"/>
    <w:rsid w:val="000D395B"/>
    <w:rsid w:val="000D4013"/>
    <w:rsid w:val="000D41B7"/>
    <w:rsid w:val="000D4407"/>
    <w:rsid w:val="000D49F0"/>
    <w:rsid w:val="000D4A4B"/>
    <w:rsid w:val="000D50C1"/>
    <w:rsid w:val="000D5624"/>
    <w:rsid w:val="000D6301"/>
    <w:rsid w:val="000D6C6D"/>
    <w:rsid w:val="000D6D87"/>
    <w:rsid w:val="000D714E"/>
    <w:rsid w:val="000D7D39"/>
    <w:rsid w:val="000D7DC3"/>
    <w:rsid w:val="000E0601"/>
    <w:rsid w:val="000E0CE3"/>
    <w:rsid w:val="000E12C9"/>
    <w:rsid w:val="000E169A"/>
    <w:rsid w:val="000E16C6"/>
    <w:rsid w:val="000E318E"/>
    <w:rsid w:val="000E3429"/>
    <w:rsid w:val="000E3FC6"/>
    <w:rsid w:val="000E413C"/>
    <w:rsid w:val="000E42B5"/>
    <w:rsid w:val="000E4641"/>
    <w:rsid w:val="000E55F4"/>
    <w:rsid w:val="000E6322"/>
    <w:rsid w:val="000E74CA"/>
    <w:rsid w:val="000E7537"/>
    <w:rsid w:val="000F09D1"/>
    <w:rsid w:val="000F1AC8"/>
    <w:rsid w:val="000F1F0F"/>
    <w:rsid w:val="000F23D6"/>
    <w:rsid w:val="000F270C"/>
    <w:rsid w:val="000F27D6"/>
    <w:rsid w:val="000F2DB5"/>
    <w:rsid w:val="000F3122"/>
    <w:rsid w:val="000F336B"/>
    <w:rsid w:val="000F343D"/>
    <w:rsid w:val="000F388E"/>
    <w:rsid w:val="000F3FDD"/>
    <w:rsid w:val="000F4297"/>
    <w:rsid w:val="000F431C"/>
    <w:rsid w:val="000F4E7E"/>
    <w:rsid w:val="000F567A"/>
    <w:rsid w:val="000F5D3B"/>
    <w:rsid w:val="000F5D68"/>
    <w:rsid w:val="000F65FD"/>
    <w:rsid w:val="000F6A8F"/>
    <w:rsid w:val="000F6C77"/>
    <w:rsid w:val="000F6E70"/>
    <w:rsid w:val="000F6FD4"/>
    <w:rsid w:val="000F7682"/>
    <w:rsid w:val="000F7B8C"/>
    <w:rsid w:val="000F7FB9"/>
    <w:rsid w:val="001007C9"/>
    <w:rsid w:val="001017A3"/>
    <w:rsid w:val="00101AB9"/>
    <w:rsid w:val="001029F5"/>
    <w:rsid w:val="00102E3A"/>
    <w:rsid w:val="00104465"/>
    <w:rsid w:val="00104AB2"/>
    <w:rsid w:val="001066D9"/>
    <w:rsid w:val="00106A32"/>
    <w:rsid w:val="00106F60"/>
    <w:rsid w:val="0011073C"/>
    <w:rsid w:val="00110921"/>
    <w:rsid w:val="00111CE2"/>
    <w:rsid w:val="00111D3F"/>
    <w:rsid w:val="0011258E"/>
    <w:rsid w:val="00112B51"/>
    <w:rsid w:val="00112CB9"/>
    <w:rsid w:val="00113536"/>
    <w:rsid w:val="001140B1"/>
    <w:rsid w:val="00114223"/>
    <w:rsid w:val="0011428C"/>
    <w:rsid w:val="00114346"/>
    <w:rsid w:val="0011447E"/>
    <w:rsid w:val="00115FA2"/>
    <w:rsid w:val="001165AA"/>
    <w:rsid w:val="0011674A"/>
    <w:rsid w:val="00116EBF"/>
    <w:rsid w:val="001171E1"/>
    <w:rsid w:val="00117871"/>
    <w:rsid w:val="001178B3"/>
    <w:rsid w:val="00117EFA"/>
    <w:rsid w:val="0012046B"/>
    <w:rsid w:val="00120772"/>
    <w:rsid w:val="00120897"/>
    <w:rsid w:val="00120C03"/>
    <w:rsid w:val="00120EB6"/>
    <w:rsid w:val="00120FA7"/>
    <w:rsid w:val="001213A9"/>
    <w:rsid w:val="0012141D"/>
    <w:rsid w:val="00121B5A"/>
    <w:rsid w:val="00121CE4"/>
    <w:rsid w:val="00121E4D"/>
    <w:rsid w:val="00122078"/>
    <w:rsid w:val="00122D58"/>
    <w:rsid w:val="00123007"/>
    <w:rsid w:val="0012316D"/>
    <w:rsid w:val="00123C12"/>
    <w:rsid w:val="001243AF"/>
    <w:rsid w:val="0012487B"/>
    <w:rsid w:val="001258CB"/>
    <w:rsid w:val="0012669C"/>
    <w:rsid w:val="00126B2B"/>
    <w:rsid w:val="0012734D"/>
    <w:rsid w:val="0012776A"/>
    <w:rsid w:val="00127CFA"/>
    <w:rsid w:val="00130066"/>
    <w:rsid w:val="0013022F"/>
    <w:rsid w:val="0013098C"/>
    <w:rsid w:val="001312C3"/>
    <w:rsid w:val="00131661"/>
    <w:rsid w:val="00131C83"/>
    <w:rsid w:val="00132185"/>
    <w:rsid w:val="001321E7"/>
    <w:rsid w:val="001323D0"/>
    <w:rsid w:val="001325C7"/>
    <w:rsid w:val="00132E32"/>
    <w:rsid w:val="00133524"/>
    <w:rsid w:val="001335A4"/>
    <w:rsid w:val="00133B94"/>
    <w:rsid w:val="001342EE"/>
    <w:rsid w:val="0013483B"/>
    <w:rsid w:val="001353E7"/>
    <w:rsid w:val="001355FC"/>
    <w:rsid w:val="00135629"/>
    <w:rsid w:val="001357E4"/>
    <w:rsid w:val="001362F0"/>
    <w:rsid w:val="00136344"/>
    <w:rsid w:val="001367C2"/>
    <w:rsid w:val="00136FE6"/>
    <w:rsid w:val="0013701B"/>
    <w:rsid w:val="0013734A"/>
    <w:rsid w:val="00137882"/>
    <w:rsid w:val="00140A12"/>
    <w:rsid w:val="00140FA3"/>
    <w:rsid w:val="0014104A"/>
    <w:rsid w:val="001412A2"/>
    <w:rsid w:val="00141D26"/>
    <w:rsid w:val="00141F3C"/>
    <w:rsid w:val="00142109"/>
    <w:rsid w:val="0014356C"/>
    <w:rsid w:val="00143F5F"/>
    <w:rsid w:val="00143F63"/>
    <w:rsid w:val="0014401E"/>
    <w:rsid w:val="001441D2"/>
    <w:rsid w:val="001443BF"/>
    <w:rsid w:val="001444BB"/>
    <w:rsid w:val="001445FA"/>
    <w:rsid w:val="001452D0"/>
    <w:rsid w:val="00145564"/>
    <w:rsid w:val="001458F3"/>
    <w:rsid w:val="00146AEF"/>
    <w:rsid w:val="001471B2"/>
    <w:rsid w:val="00147272"/>
    <w:rsid w:val="0015048D"/>
    <w:rsid w:val="00150865"/>
    <w:rsid w:val="001509C0"/>
    <w:rsid w:val="00150ABC"/>
    <w:rsid w:val="00150AD5"/>
    <w:rsid w:val="00150C38"/>
    <w:rsid w:val="001512C3"/>
    <w:rsid w:val="001512E5"/>
    <w:rsid w:val="00151D89"/>
    <w:rsid w:val="001528CD"/>
    <w:rsid w:val="00152C8F"/>
    <w:rsid w:val="00153128"/>
    <w:rsid w:val="00153179"/>
    <w:rsid w:val="0015396F"/>
    <w:rsid w:val="00154DED"/>
    <w:rsid w:val="00155587"/>
    <w:rsid w:val="001559FD"/>
    <w:rsid w:val="00155A55"/>
    <w:rsid w:val="00156698"/>
    <w:rsid w:val="00156A97"/>
    <w:rsid w:val="00156B10"/>
    <w:rsid w:val="00157567"/>
    <w:rsid w:val="00157F53"/>
    <w:rsid w:val="001602D8"/>
    <w:rsid w:val="0016062E"/>
    <w:rsid w:val="00160B00"/>
    <w:rsid w:val="0016101F"/>
    <w:rsid w:val="001622E0"/>
    <w:rsid w:val="0016251E"/>
    <w:rsid w:val="00162521"/>
    <w:rsid w:val="00162CC0"/>
    <w:rsid w:val="00163047"/>
    <w:rsid w:val="00164445"/>
    <w:rsid w:val="001649DE"/>
    <w:rsid w:val="00164B28"/>
    <w:rsid w:val="00164C25"/>
    <w:rsid w:val="00164CB0"/>
    <w:rsid w:val="00164E16"/>
    <w:rsid w:val="00165A20"/>
    <w:rsid w:val="001666E4"/>
    <w:rsid w:val="00166D81"/>
    <w:rsid w:val="00166E09"/>
    <w:rsid w:val="001671DB"/>
    <w:rsid w:val="00167401"/>
    <w:rsid w:val="00170B22"/>
    <w:rsid w:val="0017199A"/>
    <w:rsid w:val="0017218A"/>
    <w:rsid w:val="00172314"/>
    <w:rsid w:val="00172B16"/>
    <w:rsid w:val="00174CCA"/>
    <w:rsid w:val="00175F56"/>
    <w:rsid w:val="00175F85"/>
    <w:rsid w:val="0017628E"/>
    <w:rsid w:val="001764FD"/>
    <w:rsid w:val="00177048"/>
    <w:rsid w:val="00177519"/>
    <w:rsid w:val="00177C74"/>
    <w:rsid w:val="00180B13"/>
    <w:rsid w:val="00180FA0"/>
    <w:rsid w:val="0018193A"/>
    <w:rsid w:val="00181BEF"/>
    <w:rsid w:val="00181C62"/>
    <w:rsid w:val="00181E2E"/>
    <w:rsid w:val="00182031"/>
    <w:rsid w:val="001821F7"/>
    <w:rsid w:val="0018256A"/>
    <w:rsid w:val="001827F9"/>
    <w:rsid w:val="00183466"/>
    <w:rsid w:val="00183DAB"/>
    <w:rsid w:val="00183F1A"/>
    <w:rsid w:val="0018401F"/>
    <w:rsid w:val="001840D2"/>
    <w:rsid w:val="001856F5"/>
    <w:rsid w:val="00186318"/>
    <w:rsid w:val="001864B3"/>
    <w:rsid w:val="00186766"/>
    <w:rsid w:val="00186E93"/>
    <w:rsid w:val="0019094B"/>
    <w:rsid w:val="00190D05"/>
    <w:rsid w:val="001914B6"/>
    <w:rsid w:val="0019163A"/>
    <w:rsid w:val="00192549"/>
    <w:rsid w:val="001928BB"/>
    <w:rsid w:val="00192E72"/>
    <w:rsid w:val="00193648"/>
    <w:rsid w:val="00193CE8"/>
    <w:rsid w:val="00194010"/>
    <w:rsid w:val="00196FD1"/>
    <w:rsid w:val="00197738"/>
    <w:rsid w:val="001A0375"/>
    <w:rsid w:val="001A0481"/>
    <w:rsid w:val="001A0C28"/>
    <w:rsid w:val="001A1201"/>
    <w:rsid w:val="001A1210"/>
    <w:rsid w:val="001A12CA"/>
    <w:rsid w:val="001A1336"/>
    <w:rsid w:val="001A1353"/>
    <w:rsid w:val="001A1F34"/>
    <w:rsid w:val="001A253C"/>
    <w:rsid w:val="001A2ADC"/>
    <w:rsid w:val="001A353A"/>
    <w:rsid w:val="001A3B20"/>
    <w:rsid w:val="001A3BE7"/>
    <w:rsid w:val="001A4364"/>
    <w:rsid w:val="001A4389"/>
    <w:rsid w:val="001A52E9"/>
    <w:rsid w:val="001A5857"/>
    <w:rsid w:val="001A5B95"/>
    <w:rsid w:val="001A5EB3"/>
    <w:rsid w:val="001A6072"/>
    <w:rsid w:val="001A64DB"/>
    <w:rsid w:val="001A7083"/>
    <w:rsid w:val="001B0228"/>
    <w:rsid w:val="001B068A"/>
    <w:rsid w:val="001B1C06"/>
    <w:rsid w:val="001B1D0E"/>
    <w:rsid w:val="001B25BF"/>
    <w:rsid w:val="001B2D8A"/>
    <w:rsid w:val="001B2ED5"/>
    <w:rsid w:val="001B523D"/>
    <w:rsid w:val="001B53E5"/>
    <w:rsid w:val="001B5E88"/>
    <w:rsid w:val="001B6F98"/>
    <w:rsid w:val="001B77AB"/>
    <w:rsid w:val="001B77D8"/>
    <w:rsid w:val="001B7C36"/>
    <w:rsid w:val="001C001C"/>
    <w:rsid w:val="001C0184"/>
    <w:rsid w:val="001C0D2F"/>
    <w:rsid w:val="001C14DD"/>
    <w:rsid w:val="001C183C"/>
    <w:rsid w:val="001C1B4B"/>
    <w:rsid w:val="001C21A7"/>
    <w:rsid w:val="001C2674"/>
    <w:rsid w:val="001C2E4A"/>
    <w:rsid w:val="001C3224"/>
    <w:rsid w:val="001C343F"/>
    <w:rsid w:val="001C3E57"/>
    <w:rsid w:val="001C4623"/>
    <w:rsid w:val="001C495A"/>
    <w:rsid w:val="001C4D67"/>
    <w:rsid w:val="001C4DDD"/>
    <w:rsid w:val="001C5238"/>
    <w:rsid w:val="001C5352"/>
    <w:rsid w:val="001C6493"/>
    <w:rsid w:val="001C68DA"/>
    <w:rsid w:val="001C6AED"/>
    <w:rsid w:val="001D24DA"/>
    <w:rsid w:val="001D2B85"/>
    <w:rsid w:val="001D2DAD"/>
    <w:rsid w:val="001D32EE"/>
    <w:rsid w:val="001D3B5B"/>
    <w:rsid w:val="001D3D40"/>
    <w:rsid w:val="001D4C43"/>
    <w:rsid w:val="001D5B49"/>
    <w:rsid w:val="001D6218"/>
    <w:rsid w:val="001D62D1"/>
    <w:rsid w:val="001D7AB5"/>
    <w:rsid w:val="001D7CBF"/>
    <w:rsid w:val="001D7F0E"/>
    <w:rsid w:val="001E063D"/>
    <w:rsid w:val="001E0988"/>
    <w:rsid w:val="001E0AE4"/>
    <w:rsid w:val="001E137E"/>
    <w:rsid w:val="001E1597"/>
    <w:rsid w:val="001E180E"/>
    <w:rsid w:val="001E265D"/>
    <w:rsid w:val="001E26A2"/>
    <w:rsid w:val="001E298F"/>
    <w:rsid w:val="001E2ACB"/>
    <w:rsid w:val="001E3A45"/>
    <w:rsid w:val="001E4413"/>
    <w:rsid w:val="001E4619"/>
    <w:rsid w:val="001E535A"/>
    <w:rsid w:val="001E54E9"/>
    <w:rsid w:val="001E5984"/>
    <w:rsid w:val="001E5DD4"/>
    <w:rsid w:val="001E6410"/>
    <w:rsid w:val="001E69FE"/>
    <w:rsid w:val="001E6C00"/>
    <w:rsid w:val="001E6C91"/>
    <w:rsid w:val="001E73F5"/>
    <w:rsid w:val="001E785C"/>
    <w:rsid w:val="001E7917"/>
    <w:rsid w:val="001E7A68"/>
    <w:rsid w:val="001F02D5"/>
    <w:rsid w:val="001F1158"/>
    <w:rsid w:val="001F17AD"/>
    <w:rsid w:val="001F1A27"/>
    <w:rsid w:val="001F1B85"/>
    <w:rsid w:val="001F1BCB"/>
    <w:rsid w:val="001F1F6C"/>
    <w:rsid w:val="001F2400"/>
    <w:rsid w:val="001F2A65"/>
    <w:rsid w:val="001F2F89"/>
    <w:rsid w:val="001F3E46"/>
    <w:rsid w:val="001F4296"/>
    <w:rsid w:val="001F44CB"/>
    <w:rsid w:val="001F46F8"/>
    <w:rsid w:val="001F49B4"/>
    <w:rsid w:val="001F4AA4"/>
    <w:rsid w:val="001F520C"/>
    <w:rsid w:val="001F590D"/>
    <w:rsid w:val="001F6E02"/>
    <w:rsid w:val="001F6F2A"/>
    <w:rsid w:val="001F7199"/>
    <w:rsid w:val="002001D6"/>
    <w:rsid w:val="0020021B"/>
    <w:rsid w:val="00200396"/>
    <w:rsid w:val="00200BAF"/>
    <w:rsid w:val="00200C78"/>
    <w:rsid w:val="00200FA2"/>
    <w:rsid w:val="00201593"/>
    <w:rsid w:val="00201C73"/>
    <w:rsid w:val="002028AC"/>
    <w:rsid w:val="00202D9A"/>
    <w:rsid w:val="002030C1"/>
    <w:rsid w:val="002031BA"/>
    <w:rsid w:val="00204873"/>
    <w:rsid w:val="00204917"/>
    <w:rsid w:val="0020517E"/>
    <w:rsid w:val="002052C5"/>
    <w:rsid w:val="0020532B"/>
    <w:rsid w:val="00207A3A"/>
    <w:rsid w:val="00207AF0"/>
    <w:rsid w:val="00207F68"/>
    <w:rsid w:val="00210045"/>
    <w:rsid w:val="00210163"/>
    <w:rsid w:val="002101B5"/>
    <w:rsid w:val="002107C8"/>
    <w:rsid w:val="00210D3E"/>
    <w:rsid w:val="00211640"/>
    <w:rsid w:val="00212F73"/>
    <w:rsid w:val="00213160"/>
    <w:rsid w:val="00213430"/>
    <w:rsid w:val="00214147"/>
    <w:rsid w:val="00214361"/>
    <w:rsid w:val="00214478"/>
    <w:rsid w:val="0021468B"/>
    <w:rsid w:val="00214773"/>
    <w:rsid w:val="00214980"/>
    <w:rsid w:val="00214AD1"/>
    <w:rsid w:val="002157BB"/>
    <w:rsid w:val="00215BCB"/>
    <w:rsid w:val="00215D11"/>
    <w:rsid w:val="002166E3"/>
    <w:rsid w:val="002175D7"/>
    <w:rsid w:val="00217C10"/>
    <w:rsid w:val="00217CEB"/>
    <w:rsid w:val="00220092"/>
    <w:rsid w:val="002203A0"/>
    <w:rsid w:val="0022066A"/>
    <w:rsid w:val="00220CFB"/>
    <w:rsid w:val="00221437"/>
    <w:rsid w:val="0022152D"/>
    <w:rsid w:val="00221693"/>
    <w:rsid w:val="00221902"/>
    <w:rsid w:val="002228A9"/>
    <w:rsid w:val="00222D7C"/>
    <w:rsid w:val="00222F07"/>
    <w:rsid w:val="0022398C"/>
    <w:rsid w:val="00223B84"/>
    <w:rsid w:val="00224744"/>
    <w:rsid w:val="00224801"/>
    <w:rsid w:val="00224D52"/>
    <w:rsid w:val="0022566D"/>
    <w:rsid w:val="00225BBE"/>
    <w:rsid w:val="00225D39"/>
    <w:rsid w:val="0022621D"/>
    <w:rsid w:val="0022657A"/>
    <w:rsid w:val="00227368"/>
    <w:rsid w:val="00227712"/>
    <w:rsid w:val="00227836"/>
    <w:rsid w:val="0022785C"/>
    <w:rsid w:val="00227983"/>
    <w:rsid w:val="00230253"/>
    <w:rsid w:val="0023060D"/>
    <w:rsid w:val="002314C3"/>
    <w:rsid w:val="00231861"/>
    <w:rsid w:val="0023286A"/>
    <w:rsid w:val="00232B63"/>
    <w:rsid w:val="002330B9"/>
    <w:rsid w:val="00233EEE"/>
    <w:rsid w:val="00234094"/>
    <w:rsid w:val="002350C4"/>
    <w:rsid w:val="002353A8"/>
    <w:rsid w:val="00235DD6"/>
    <w:rsid w:val="00236BD3"/>
    <w:rsid w:val="00236CE4"/>
    <w:rsid w:val="0023780D"/>
    <w:rsid w:val="00237825"/>
    <w:rsid w:val="00237DEF"/>
    <w:rsid w:val="0024080A"/>
    <w:rsid w:val="00240A51"/>
    <w:rsid w:val="00240F9B"/>
    <w:rsid w:val="00240FB1"/>
    <w:rsid w:val="00241644"/>
    <w:rsid w:val="00241879"/>
    <w:rsid w:val="00241A04"/>
    <w:rsid w:val="00241A83"/>
    <w:rsid w:val="00241C50"/>
    <w:rsid w:val="00242074"/>
    <w:rsid w:val="00242A91"/>
    <w:rsid w:val="0024348C"/>
    <w:rsid w:val="002436E0"/>
    <w:rsid w:val="00243F5A"/>
    <w:rsid w:val="00244478"/>
    <w:rsid w:val="00244EE3"/>
    <w:rsid w:val="002450C6"/>
    <w:rsid w:val="002452B1"/>
    <w:rsid w:val="00245C68"/>
    <w:rsid w:val="00246183"/>
    <w:rsid w:val="002466DF"/>
    <w:rsid w:val="002467ED"/>
    <w:rsid w:val="002479CB"/>
    <w:rsid w:val="002500CF"/>
    <w:rsid w:val="002501F1"/>
    <w:rsid w:val="00250405"/>
    <w:rsid w:val="002508E9"/>
    <w:rsid w:val="00250C86"/>
    <w:rsid w:val="00251051"/>
    <w:rsid w:val="0025187C"/>
    <w:rsid w:val="00251B9A"/>
    <w:rsid w:val="00251F0B"/>
    <w:rsid w:val="00252830"/>
    <w:rsid w:val="00252F1B"/>
    <w:rsid w:val="00254091"/>
    <w:rsid w:val="00254453"/>
    <w:rsid w:val="002556CE"/>
    <w:rsid w:val="00256278"/>
    <w:rsid w:val="002566CE"/>
    <w:rsid w:val="0025697C"/>
    <w:rsid w:val="00256BF9"/>
    <w:rsid w:val="00256F89"/>
    <w:rsid w:val="0025717E"/>
    <w:rsid w:val="00257539"/>
    <w:rsid w:val="00257865"/>
    <w:rsid w:val="00257AF1"/>
    <w:rsid w:val="00257F45"/>
    <w:rsid w:val="00261525"/>
    <w:rsid w:val="00261C96"/>
    <w:rsid w:val="00261ED3"/>
    <w:rsid w:val="0026258A"/>
    <w:rsid w:val="0026261D"/>
    <w:rsid w:val="0026266B"/>
    <w:rsid w:val="00262C72"/>
    <w:rsid w:val="0026315B"/>
    <w:rsid w:val="002631ED"/>
    <w:rsid w:val="00263696"/>
    <w:rsid w:val="002639D2"/>
    <w:rsid w:val="00263AF1"/>
    <w:rsid w:val="00263E19"/>
    <w:rsid w:val="0026423B"/>
    <w:rsid w:val="00264407"/>
    <w:rsid w:val="002653EC"/>
    <w:rsid w:val="00265A2D"/>
    <w:rsid w:val="0026633D"/>
    <w:rsid w:val="00266AEB"/>
    <w:rsid w:val="00266BB0"/>
    <w:rsid w:val="00266F8E"/>
    <w:rsid w:val="002670E3"/>
    <w:rsid w:val="002704C7"/>
    <w:rsid w:val="00270636"/>
    <w:rsid w:val="00270859"/>
    <w:rsid w:val="00271729"/>
    <w:rsid w:val="00272144"/>
    <w:rsid w:val="00272694"/>
    <w:rsid w:val="00273157"/>
    <w:rsid w:val="002734E1"/>
    <w:rsid w:val="00273730"/>
    <w:rsid w:val="00273E64"/>
    <w:rsid w:val="002742A4"/>
    <w:rsid w:val="002745B9"/>
    <w:rsid w:val="00274664"/>
    <w:rsid w:val="00274706"/>
    <w:rsid w:val="00274E55"/>
    <w:rsid w:val="00275B89"/>
    <w:rsid w:val="002760E1"/>
    <w:rsid w:val="002764E0"/>
    <w:rsid w:val="0027673A"/>
    <w:rsid w:val="00276867"/>
    <w:rsid w:val="00277048"/>
    <w:rsid w:val="00277A14"/>
    <w:rsid w:val="00277EA9"/>
    <w:rsid w:val="00280659"/>
    <w:rsid w:val="00280D8A"/>
    <w:rsid w:val="002812E9"/>
    <w:rsid w:val="00282266"/>
    <w:rsid w:val="00282559"/>
    <w:rsid w:val="00282DF2"/>
    <w:rsid w:val="00282EDA"/>
    <w:rsid w:val="0028326D"/>
    <w:rsid w:val="00283D8B"/>
    <w:rsid w:val="00284FDB"/>
    <w:rsid w:val="002855D6"/>
    <w:rsid w:val="00285EC2"/>
    <w:rsid w:val="0028601D"/>
    <w:rsid w:val="00287146"/>
    <w:rsid w:val="00287F2C"/>
    <w:rsid w:val="00287F76"/>
    <w:rsid w:val="00287FA4"/>
    <w:rsid w:val="0029007E"/>
    <w:rsid w:val="002909C6"/>
    <w:rsid w:val="00291041"/>
    <w:rsid w:val="00291754"/>
    <w:rsid w:val="00291D47"/>
    <w:rsid w:val="00292EF5"/>
    <w:rsid w:val="002930D9"/>
    <w:rsid w:val="00293124"/>
    <w:rsid w:val="00293819"/>
    <w:rsid w:val="00293DFC"/>
    <w:rsid w:val="00293F35"/>
    <w:rsid w:val="002947A4"/>
    <w:rsid w:val="002956AB"/>
    <w:rsid w:val="00296A0A"/>
    <w:rsid w:val="00296A9C"/>
    <w:rsid w:val="002972F4"/>
    <w:rsid w:val="00297CDF"/>
    <w:rsid w:val="002A015F"/>
    <w:rsid w:val="002A04DD"/>
    <w:rsid w:val="002A1141"/>
    <w:rsid w:val="002A1851"/>
    <w:rsid w:val="002A1EF2"/>
    <w:rsid w:val="002A2284"/>
    <w:rsid w:val="002A22A8"/>
    <w:rsid w:val="002A2B57"/>
    <w:rsid w:val="002A3D9D"/>
    <w:rsid w:val="002A40C0"/>
    <w:rsid w:val="002A44DF"/>
    <w:rsid w:val="002A4995"/>
    <w:rsid w:val="002A4BAA"/>
    <w:rsid w:val="002A4ECB"/>
    <w:rsid w:val="002A551A"/>
    <w:rsid w:val="002A5682"/>
    <w:rsid w:val="002A6A83"/>
    <w:rsid w:val="002A7BCB"/>
    <w:rsid w:val="002B0B5A"/>
    <w:rsid w:val="002B0E15"/>
    <w:rsid w:val="002B170B"/>
    <w:rsid w:val="002B194E"/>
    <w:rsid w:val="002B1B96"/>
    <w:rsid w:val="002B20D8"/>
    <w:rsid w:val="002B20E2"/>
    <w:rsid w:val="002B24E8"/>
    <w:rsid w:val="002B2707"/>
    <w:rsid w:val="002B301C"/>
    <w:rsid w:val="002B3EC3"/>
    <w:rsid w:val="002B43DD"/>
    <w:rsid w:val="002B4C42"/>
    <w:rsid w:val="002B5BD7"/>
    <w:rsid w:val="002B61CB"/>
    <w:rsid w:val="002B64A9"/>
    <w:rsid w:val="002B6B8A"/>
    <w:rsid w:val="002B768E"/>
    <w:rsid w:val="002B7769"/>
    <w:rsid w:val="002B786A"/>
    <w:rsid w:val="002C06EC"/>
    <w:rsid w:val="002C167B"/>
    <w:rsid w:val="002C1B22"/>
    <w:rsid w:val="002C2004"/>
    <w:rsid w:val="002C2D65"/>
    <w:rsid w:val="002C36CD"/>
    <w:rsid w:val="002C391B"/>
    <w:rsid w:val="002C3BD5"/>
    <w:rsid w:val="002C42BD"/>
    <w:rsid w:val="002C47B1"/>
    <w:rsid w:val="002C6A88"/>
    <w:rsid w:val="002C7236"/>
    <w:rsid w:val="002C769E"/>
    <w:rsid w:val="002C7EA7"/>
    <w:rsid w:val="002D0446"/>
    <w:rsid w:val="002D0813"/>
    <w:rsid w:val="002D0E38"/>
    <w:rsid w:val="002D1A57"/>
    <w:rsid w:val="002D1B40"/>
    <w:rsid w:val="002D22FE"/>
    <w:rsid w:val="002D2568"/>
    <w:rsid w:val="002D25AC"/>
    <w:rsid w:val="002D2EAB"/>
    <w:rsid w:val="002D3EF4"/>
    <w:rsid w:val="002D426A"/>
    <w:rsid w:val="002D42B3"/>
    <w:rsid w:val="002D5477"/>
    <w:rsid w:val="002D5590"/>
    <w:rsid w:val="002D5FF2"/>
    <w:rsid w:val="002D63AB"/>
    <w:rsid w:val="002D6479"/>
    <w:rsid w:val="002D7E4D"/>
    <w:rsid w:val="002D7F99"/>
    <w:rsid w:val="002E0B0F"/>
    <w:rsid w:val="002E130F"/>
    <w:rsid w:val="002E13EE"/>
    <w:rsid w:val="002E192B"/>
    <w:rsid w:val="002E1E73"/>
    <w:rsid w:val="002E1FD6"/>
    <w:rsid w:val="002E2298"/>
    <w:rsid w:val="002E2325"/>
    <w:rsid w:val="002E36B1"/>
    <w:rsid w:val="002E40CE"/>
    <w:rsid w:val="002E4188"/>
    <w:rsid w:val="002E42A3"/>
    <w:rsid w:val="002E49CD"/>
    <w:rsid w:val="002E4C63"/>
    <w:rsid w:val="002E4E4F"/>
    <w:rsid w:val="002E4F14"/>
    <w:rsid w:val="002E507B"/>
    <w:rsid w:val="002E5EAF"/>
    <w:rsid w:val="002E6983"/>
    <w:rsid w:val="002E6FE3"/>
    <w:rsid w:val="002E7492"/>
    <w:rsid w:val="002E7529"/>
    <w:rsid w:val="002E7540"/>
    <w:rsid w:val="002E7845"/>
    <w:rsid w:val="002E7CD7"/>
    <w:rsid w:val="002E7F8F"/>
    <w:rsid w:val="002F0054"/>
    <w:rsid w:val="002F0929"/>
    <w:rsid w:val="002F1080"/>
    <w:rsid w:val="002F16E2"/>
    <w:rsid w:val="002F1A18"/>
    <w:rsid w:val="002F2333"/>
    <w:rsid w:val="002F2498"/>
    <w:rsid w:val="002F331F"/>
    <w:rsid w:val="002F3380"/>
    <w:rsid w:val="002F357F"/>
    <w:rsid w:val="002F3DB0"/>
    <w:rsid w:val="002F48EF"/>
    <w:rsid w:val="002F4B26"/>
    <w:rsid w:val="002F5716"/>
    <w:rsid w:val="002F5942"/>
    <w:rsid w:val="002F6316"/>
    <w:rsid w:val="002F6BB6"/>
    <w:rsid w:val="002F6EFD"/>
    <w:rsid w:val="002F7630"/>
    <w:rsid w:val="002F7701"/>
    <w:rsid w:val="00300425"/>
    <w:rsid w:val="0030056C"/>
    <w:rsid w:val="00300609"/>
    <w:rsid w:val="00300A0A"/>
    <w:rsid w:val="00302C22"/>
    <w:rsid w:val="003037DF"/>
    <w:rsid w:val="00303CC4"/>
    <w:rsid w:val="0030404A"/>
    <w:rsid w:val="00304AE7"/>
    <w:rsid w:val="00305068"/>
    <w:rsid w:val="003053E5"/>
    <w:rsid w:val="003061A1"/>
    <w:rsid w:val="00307299"/>
    <w:rsid w:val="003077FA"/>
    <w:rsid w:val="0030782E"/>
    <w:rsid w:val="00307C38"/>
    <w:rsid w:val="00307D13"/>
    <w:rsid w:val="00310018"/>
    <w:rsid w:val="003104DD"/>
    <w:rsid w:val="00310655"/>
    <w:rsid w:val="00310666"/>
    <w:rsid w:val="00310D43"/>
    <w:rsid w:val="00310DD0"/>
    <w:rsid w:val="00310FE6"/>
    <w:rsid w:val="0031148C"/>
    <w:rsid w:val="003119E3"/>
    <w:rsid w:val="0031369E"/>
    <w:rsid w:val="00313EEA"/>
    <w:rsid w:val="00313FC3"/>
    <w:rsid w:val="003148B1"/>
    <w:rsid w:val="00314D82"/>
    <w:rsid w:val="003153BA"/>
    <w:rsid w:val="003159E5"/>
    <w:rsid w:val="00316FF8"/>
    <w:rsid w:val="00317F6D"/>
    <w:rsid w:val="0032190E"/>
    <w:rsid w:val="00321DD4"/>
    <w:rsid w:val="00322312"/>
    <w:rsid w:val="0032248F"/>
    <w:rsid w:val="00322870"/>
    <w:rsid w:val="003233F5"/>
    <w:rsid w:val="00323433"/>
    <w:rsid w:val="00323990"/>
    <w:rsid w:val="003239C6"/>
    <w:rsid w:val="0032458B"/>
    <w:rsid w:val="0032467D"/>
    <w:rsid w:val="00324759"/>
    <w:rsid w:val="00325187"/>
    <w:rsid w:val="00325482"/>
    <w:rsid w:val="00325A18"/>
    <w:rsid w:val="00325AEA"/>
    <w:rsid w:val="00325AEE"/>
    <w:rsid w:val="00326A03"/>
    <w:rsid w:val="00327117"/>
    <w:rsid w:val="00327F97"/>
    <w:rsid w:val="0033148E"/>
    <w:rsid w:val="00331E0F"/>
    <w:rsid w:val="00332434"/>
    <w:rsid w:val="0033262D"/>
    <w:rsid w:val="00332D17"/>
    <w:rsid w:val="00334433"/>
    <w:rsid w:val="003348A9"/>
    <w:rsid w:val="003349BA"/>
    <w:rsid w:val="003351DE"/>
    <w:rsid w:val="00335884"/>
    <w:rsid w:val="00335C01"/>
    <w:rsid w:val="00336C7F"/>
    <w:rsid w:val="00336FEE"/>
    <w:rsid w:val="003372C0"/>
    <w:rsid w:val="0033776D"/>
    <w:rsid w:val="00337BFB"/>
    <w:rsid w:val="00340656"/>
    <w:rsid w:val="003409F8"/>
    <w:rsid w:val="00340B73"/>
    <w:rsid w:val="00340F10"/>
    <w:rsid w:val="00341DB3"/>
    <w:rsid w:val="00342DB4"/>
    <w:rsid w:val="00343051"/>
    <w:rsid w:val="0034325F"/>
    <w:rsid w:val="00343D4B"/>
    <w:rsid w:val="00344376"/>
    <w:rsid w:val="003449FC"/>
    <w:rsid w:val="00344BDE"/>
    <w:rsid w:val="00344CA0"/>
    <w:rsid w:val="00345C07"/>
    <w:rsid w:val="00345D65"/>
    <w:rsid w:val="00346395"/>
    <w:rsid w:val="003466CA"/>
    <w:rsid w:val="00346805"/>
    <w:rsid w:val="00347336"/>
    <w:rsid w:val="00347B7E"/>
    <w:rsid w:val="00350073"/>
    <w:rsid w:val="0035045B"/>
    <w:rsid w:val="00351819"/>
    <w:rsid w:val="0035197E"/>
    <w:rsid w:val="00351D44"/>
    <w:rsid w:val="00351E61"/>
    <w:rsid w:val="00352116"/>
    <w:rsid w:val="003523DF"/>
    <w:rsid w:val="00352BD5"/>
    <w:rsid w:val="0035376F"/>
    <w:rsid w:val="00353DF3"/>
    <w:rsid w:val="0035428B"/>
    <w:rsid w:val="003549BE"/>
    <w:rsid w:val="00354AB3"/>
    <w:rsid w:val="00354EEB"/>
    <w:rsid w:val="00355027"/>
    <w:rsid w:val="003556FA"/>
    <w:rsid w:val="0035580C"/>
    <w:rsid w:val="00355B33"/>
    <w:rsid w:val="00355C64"/>
    <w:rsid w:val="00355FC6"/>
    <w:rsid w:val="00356059"/>
    <w:rsid w:val="003565B4"/>
    <w:rsid w:val="00356730"/>
    <w:rsid w:val="00356E08"/>
    <w:rsid w:val="00357275"/>
    <w:rsid w:val="00357DFD"/>
    <w:rsid w:val="003603B8"/>
    <w:rsid w:val="00360D8D"/>
    <w:rsid w:val="0036174A"/>
    <w:rsid w:val="0036208E"/>
    <w:rsid w:val="0036218E"/>
    <w:rsid w:val="00362D14"/>
    <w:rsid w:val="00362F6C"/>
    <w:rsid w:val="00363FE5"/>
    <w:rsid w:val="00365204"/>
    <w:rsid w:val="00365815"/>
    <w:rsid w:val="00365832"/>
    <w:rsid w:val="00366382"/>
    <w:rsid w:val="003670F7"/>
    <w:rsid w:val="00367B64"/>
    <w:rsid w:val="00370189"/>
    <w:rsid w:val="0037052A"/>
    <w:rsid w:val="00370766"/>
    <w:rsid w:val="00371915"/>
    <w:rsid w:val="00371F3E"/>
    <w:rsid w:val="00372AAE"/>
    <w:rsid w:val="00372EE8"/>
    <w:rsid w:val="00373609"/>
    <w:rsid w:val="0037420C"/>
    <w:rsid w:val="0037433F"/>
    <w:rsid w:val="00374543"/>
    <w:rsid w:val="003747FD"/>
    <w:rsid w:val="00374A91"/>
    <w:rsid w:val="00374EAA"/>
    <w:rsid w:val="00375784"/>
    <w:rsid w:val="00375990"/>
    <w:rsid w:val="003761A1"/>
    <w:rsid w:val="00376580"/>
    <w:rsid w:val="0037686D"/>
    <w:rsid w:val="0037691D"/>
    <w:rsid w:val="00376AED"/>
    <w:rsid w:val="00376BA6"/>
    <w:rsid w:val="003772E1"/>
    <w:rsid w:val="00377D55"/>
    <w:rsid w:val="00377D5B"/>
    <w:rsid w:val="00380700"/>
    <w:rsid w:val="0038077A"/>
    <w:rsid w:val="00381760"/>
    <w:rsid w:val="00382E5D"/>
    <w:rsid w:val="00384CBB"/>
    <w:rsid w:val="00385A81"/>
    <w:rsid w:val="00385C11"/>
    <w:rsid w:val="00386DDC"/>
    <w:rsid w:val="00387190"/>
    <w:rsid w:val="00387244"/>
    <w:rsid w:val="003876E1"/>
    <w:rsid w:val="003903D0"/>
    <w:rsid w:val="003904A1"/>
    <w:rsid w:val="00390553"/>
    <w:rsid w:val="00390C74"/>
    <w:rsid w:val="00391498"/>
    <w:rsid w:val="00391502"/>
    <w:rsid w:val="00391795"/>
    <w:rsid w:val="0039217B"/>
    <w:rsid w:val="00392A5F"/>
    <w:rsid w:val="00392E2E"/>
    <w:rsid w:val="00393913"/>
    <w:rsid w:val="00394167"/>
    <w:rsid w:val="0039445B"/>
    <w:rsid w:val="003945B9"/>
    <w:rsid w:val="0039484E"/>
    <w:rsid w:val="00394DC3"/>
    <w:rsid w:val="00395939"/>
    <w:rsid w:val="00395BE4"/>
    <w:rsid w:val="0039731C"/>
    <w:rsid w:val="00397696"/>
    <w:rsid w:val="00397FAC"/>
    <w:rsid w:val="003A022B"/>
    <w:rsid w:val="003A095D"/>
    <w:rsid w:val="003A09D4"/>
    <w:rsid w:val="003A0ED3"/>
    <w:rsid w:val="003A0F9C"/>
    <w:rsid w:val="003A1F51"/>
    <w:rsid w:val="003A2C1E"/>
    <w:rsid w:val="003A33A0"/>
    <w:rsid w:val="003A344F"/>
    <w:rsid w:val="003A3EEE"/>
    <w:rsid w:val="003A46A5"/>
    <w:rsid w:val="003A4740"/>
    <w:rsid w:val="003A4A67"/>
    <w:rsid w:val="003A5217"/>
    <w:rsid w:val="003A5799"/>
    <w:rsid w:val="003A79F2"/>
    <w:rsid w:val="003A7ADF"/>
    <w:rsid w:val="003B0214"/>
    <w:rsid w:val="003B0EF9"/>
    <w:rsid w:val="003B1312"/>
    <w:rsid w:val="003B17CB"/>
    <w:rsid w:val="003B1E57"/>
    <w:rsid w:val="003B265E"/>
    <w:rsid w:val="003B3CA3"/>
    <w:rsid w:val="003B47B7"/>
    <w:rsid w:val="003B5037"/>
    <w:rsid w:val="003B54D5"/>
    <w:rsid w:val="003B5B46"/>
    <w:rsid w:val="003B650B"/>
    <w:rsid w:val="003B6CDE"/>
    <w:rsid w:val="003B731C"/>
    <w:rsid w:val="003B73F7"/>
    <w:rsid w:val="003B748B"/>
    <w:rsid w:val="003B7B3C"/>
    <w:rsid w:val="003B7E70"/>
    <w:rsid w:val="003B7FAB"/>
    <w:rsid w:val="003C00AC"/>
    <w:rsid w:val="003C00B1"/>
    <w:rsid w:val="003C0498"/>
    <w:rsid w:val="003C0D81"/>
    <w:rsid w:val="003C0FEE"/>
    <w:rsid w:val="003C14F5"/>
    <w:rsid w:val="003C1768"/>
    <w:rsid w:val="003C178E"/>
    <w:rsid w:val="003C2671"/>
    <w:rsid w:val="003C2726"/>
    <w:rsid w:val="003C2AC0"/>
    <w:rsid w:val="003C2D7B"/>
    <w:rsid w:val="003C33AE"/>
    <w:rsid w:val="003C4C01"/>
    <w:rsid w:val="003C5048"/>
    <w:rsid w:val="003C5797"/>
    <w:rsid w:val="003C5B4E"/>
    <w:rsid w:val="003C5F79"/>
    <w:rsid w:val="003C61E1"/>
    <w:rsid w:val="003C761F"/>
    <w:rsid w:val="003C795B"/>
    <w:rsid w:val="003D151B"/>
    <w:rsid w:val="003D20E2"/>
    <w:rsid w:val="003D241F"/>
    <w:rsid w:val="003D297B"/>
    <w:rsid w:val="003D2D0A"/>
    <w:rsid w:val="003D2DC5"/>
    <w:rsid w:val="003D3369"/>
    <w:rsid w:val="003D3DC6"/>
    <w:rsid w:val="003D44CA"/>
    <w:rsid w:val="003D476C"/>
    <w:rsid w:val="003D4E69"/>
    <w:rsid w:val="003D50AA"/>
    <w:rsid w:val="003D64AC"/>
    <w:rsid w:val="003D6727"/>
    <w:rsid w:val="003D69DD"/>
    <w:rsid w:val="003D6E1C"/>
    <w:rsid w:val="003D7085"/>
    <w:rsid w:val="003D7563"/>
    <w:rsid w:val="003D7D31"/>
    <w:rsid w:val="003E01AD"/>
    <w:rsid w:val="003E0C6E"/>
    <w:rsid w:val="003E0F98"/>
    <w:rsid w:val="003E12C6"/>
    <w:rsid w:val="003E17F9"/>
    <w:rsid w:val="003E1862"/>
    <w:rsid w:val="003E1879"/>
    <w:rsid w:val="003E1C50"/>
    <w:rsid w:val="003E2A36"/>
    <w:rsid w:val="003E3639"/>
    <w:rsid w:val="003E3886"/>
    <w:rsid w:val="003E424C"/>
    <w:rsid w:val="003E45CE"/>
    <w:rsid w:val="003E4F94"/>
    <w:rsid w:val="003E4FCC"/>
    <w:rsid w:val="003E5142"/>
    <w:rsid w:val="003E5644"/>
    <w:rsid w:val="003E6807"/>
    <w:rsid w:val="003E6859"/>
    <w:rsid w:val="003E6CD2"/>
    <w:rsid w:val="003E6D08"/>
    <w:rsid w:val="003E6DA7"/>
    <w:rsid w:val="003E7135"/>
    <w:rsid w:val="003E732D"/>
    <w:rsid w:val="003E7B82"/>
    <w:rsid w:val="003F114C"/>
    <w:rsid w:val="003F157F"/>
    <w:rsid w:val="003F17A1"/>
    <w:rsid w:val="003F1B5A"/>
    <w:rsid w:val="003F1C6E"/>
    <w:rsid w:val="003F1F4D"/>
    <w:rsid w:val="003F38AF"/>
    <w:rsid w:val="003F4337"/>
    <w:rsid w:val="003F47A5"/>
    <w:rsid w:val="003F536E"/>
    <w:rsid w:val="003F5549"/>
    <w:rsid w:val="003F5B3B"/>
    <w:rsid w:val="003F5EDE"/>
    <w:rsid w:val="003F62CC"/>
    <w:rsid w:val="003F6485"/>
    <w:rsid w:val="003F73D7"/>
    <w:rsid w:val="003F75F3"/>
    <w:rsid w:val="003F7AA5"/>
    <w:rsid w:val="00400257"/>
    <w:rsid w:val="00400405"/>
    <w:rsid w:val="00400741"/>
    <w:rsid w:val="0040160D"/>
    <w:rsid w:val="00401E10"/>
    <w:rsid w:val="00402380"/>
    <w:rsid w:val="00402657"/>
    <w:rsid w:val="00402986"/>
    <w:rsid w:val="00403F45"/>
    <w:rsid w:val="00404E1A"/>
    <w:rsid w:val="004051BC"/>
    <w:rsid w:val="0040570E"/>
    <w:rsid w:val="0040575D"/>
    <w:rsid w:val="00405C0D"/>
    <w:rsid w:val="00405DF9"/>
    <w:rsid w:val="0040621A"/>
    <w:rsid w:val="00406840"/>
    <w:rsid w:val="00406AB9"/>
    <w:rsid w:val="0040714D"/>
    <w:rsid w:val="004075D0"/>
    <w:rsid w:val="004079E6"/>
    <w:rsid w:val="00407C6B"/>
    <w:rsid w:val="00407CD8"/>
    <w:rsid w:val="004108BF"/>
    <w:rsid w:val="004112E0"/>
    <w:rsid w:val="00411431"/>
    <w:rsid w:val="00411593"/>
    <w:rsid w:val="00411A4A"/>
    <w:rsid w:val="00411F4A"/>
    <w:rsid w:val="00411F5B"/>
    <w:rsid w:val="00412A24"/>
    <w:rsid w:val="00414092"/>
    <w:rsid w:val="004143C0"/>
    <w:rsid w:val="004143CB"/>
    <w:rsid w:val="004145AD"/>
    <w:rsid w:val="0041471B"/>
    <w:rsid w:val="0041484B"/>
    <w:rsid w:val="004148CB"/>
    <w:rsid w:val="00414B89"/>
    <w:rsid w:val="00414BC2"/>
    <w:rsid w:val="00415443"/>
    <w:rsid w:val="00415BF2"/>
    <w:rsid w:val="00415C03"/>
    <w:rsid w:val="0041671C"/>
    <w:rsid w:val="00416B00"/>
    <w:rsid w:val="00416FF6"/>
    <w:rsid w:val="00417076"/>
    <w:rsid w:val="004172BC"/>
    <w:rsid w:val="0041784D"/>
    <w:rsid w:val="00417FEB"/>
    <w:rsid w:val="0042015E"/>
    <w:rsid w:val="00421951"/>
    <w:rsid w:val="00422A2A"/>
    <w:rsid w:val="00422DE2"/>
    <w:rsid w:val="004233D1"/>
    <w:rsid w:val="0042340A"/>
    <w:rsid w:val="00424354"/>
    <w:rsid w:val="0042440A"/>
    <w:rsid w:val="00424551"/>
    <w:rsid w:val="00425576"/>
    <w:rsid w:val="004256CD"/>
    <w:rsid w:val="004256DA"/>
    <w:rsid w:val="00425870"/>
    <w:rsid w:val="00425A1A"/>
    <w:rsid w:val="00426023"/>
    <w:rsid w:val="00426557"/>
    <w:rsid w:val="0042673F"/>
    <w:rsid w:val="00427DCB"/>
    <w:rsid w:val="00427DDC"/>
    <w:rsid w:val="00427F7C"/>
    <w:rsid w:val="004302B8"/>
    <w:rsid w:val="00430A57"/>
    <w:rsid w:val="00432EC2"/>
    <w:rsid w:val="00433655"/>
    <w:rsid w:val="0043407E"/>
    <w:rsid w:val="004341AD"/>
    <w:rsid w:val="004343E8"/>
    <w:rsid w:val="00435084"/>
    <w:rsid w:val="00436306"/>
    <w:rsid w:val="00436338"/>
    <w:rsid w:val="004368FB"/>
    <w:rsid w:val="00436FCA"/>
    <w:rsid w:val="0043731A"/>
    <w:rsid w:val="00437C5C"/>
    <w:rsid w:val="004407F3"/>
    <w:rsid w:val="00440A48"/>
    <w:rsid w:val="004411D4"/>
    <w:rsid w:val="004413A8"/>
    <w:rsid w:val="0044177E"/>
    <w:rsid w:val="004422AD"/>
    <w:rsid w:val="00442448"/>
    <w:rsid w:val="00442E75"/>
    <w:rsid w:val="00443513"/>
    <w:rsid w:val="00443E81"/>
    <w:rsid w:val="004443CA"/>
    <w:rsid w:val="004443F2"/>
    <w:rsid w:val="00445007"/>
    <w:rsid w:val="004457A2"/>
    <w:rsid w:val="00445AFC"/>
    <w:rsid w:val="00445FC6"/>
    <w:rsid w:val="00445FC9"/>
    <w:rsid w:val="004462DB"/>
    <w:rsid w:val="004463F0"/>
    <w:rsid w:val="00446D92"/>
    <w:rsid w:val="00446E68"/>
    <w:rsid w:val="0044723A"/>
    <w:rsid w:val="00447A87"/>
    <w:rsid w:val="004503A5"/>
    <w:rsid w:val="00450E5F"/>
    <w:rsid w:val="004510EC"/>
    <w:rsid w:val="00451808"/>
    <w:rsid w:val="00451A4B"/>
    <w:rsid w:val="00452513"/>
    <w:rsid w:val="0045283C"/>
    <w:rsid w:val="00452E24"/>
    <w:rsid w:val="004532E6"/>
    <w:rsid w:val="0045349A"/>
    <w:rsid w:val="00453DCA"/>
    <w:rsid w:val="00454E86"/>
    <w:rsid w:val="0045529E"/>
    <w:rsid w:val="00455647"/>
    <w:rsid w:val="004557A4"/>
    <w:rsid w:val="004559A6"/>
    <w:rsid w:val="00455A54"/>
    <w:rsid w:val="0045651F"/>
    <w:rsid w:val="00456B29"/>
    <w:rsid w:val="00456E83"/>
    <w:rsid w:val="00456F9A"/>
    <w:rsid w:val="00460142"/>
    <w:rsid w:val="004607C1"/>
    <w:rsid w:val="004609F6"/>
    <w:rsid w:val="004613E1"/>
    <w:rsid w:val="004618BA"/>
    <w:rsid w:val="004634B4"/>
    <w:rsid w:val="00463667"/>
    <w:rsid w:val="0046409F"/>
    <w:rsid w:val="00464FDA"/>
    <w:rsid w:val="004655E7"/>
    <w:rsid w:val="0046564F"/>
    <w:rsid w:val="0046579E"/>
    <w:rsid w:val="00465913"/>
    <w:rsid w:val="00465BAA"/>
    <w:rsid w:val="00465F4E"/>
    <w:rsid w:val="004661BD"/>
    <w:rsid w:val="004662BF"/>
    <w:rsid w:val="00466EFA"/>
    <w:rsid w:val="00466FF1"/>
    <w:rsid w:val="004677E4"/>
    <w:rsid w:val="004711B6"/>
    <w:rsid w:val="00471E78"/>
    <w:rsid w:val="004721AD"/>
    <w:rsid w:val="00472749"/>
    <w:rsid w:val="004730AD"/>
    <w:rsid w:val="0047312F"/>
    <w:rsid w:val="00473537"/>
    <w:rsid w:val="00474787"/>
    <w:rsid w:val="004748F4"/>
    <w:rsid w:val="00474C0C"/>
    <w:rsid w:val="00475111"/>
    <w:rsid w:val="00475567"/>
    <w:rsid w:val="00475C60"/>
    <w:rsid w:val="004773BF"/>
    <w:rsid w:val="0047751A"/>
    <w:rsid w:val="00477BE1"/>
    <w:rsid w:val="00477D4C"/>
    <w:rsid w:val="004806F1"/>
    <w:rsid w:val="0048092C"/>
    <w:rsid w:val="00480EE5"/>
    <w:rsid w:val="004827B0"/>
    <w:rsid w:val="0048331A"/>
    <w:rsid w:val="00483603"/>
    <w:rsid w:val="00483B29"/>
    <w:rsid w:val="004847DE"/>
    <w:rsid w:val="00484AEB"/>
    <w:rsid w:val="00484CB4"/>
    <w:rsid w:val="00485535"/>
    <w:rsid w:val="00485712"/>
    <w:rsid w:val="00485786"/>
    <w:rsid w:val="0048620A"/>
    <w:rsid w:val="004864C0"/>
    <w:rsid w:val="0048679D"/>
    <w:rsid w:val="0048702F"/>
    <w:rsid w:val="0048743C"/>
    <w:rsid w:val="004876D4"/>
    <w:rsid w:val="00487845"/>
    <w:rsid w:val="00490504"/>
    <w:rsid w:val="00490587"/>
    <w:rsid w:val="00490BAB"/>
    <w:rsid w:val="00490ED6"/>
    <w:rsid w:val="00491011"/>
    <w:rsid w:val="00491283"/>
    <w:rsid w:val="0049141B"/>
    <w:rsid w:val="004916BE"/>
    <w:rsid w:val="004916E0"/>
    <w:rsid w:val="00491EAA"/>
    <w:rsid w:val="00492F44"/>
    <w:rsid w:val="00493A6C"/>
    <w:rsid w:val="00493C44"/>
    <w:rsid w:val="00493ED4"/>
    <w:rsid w:val="00494C14"/>
    <w:rsid w:val="00495617"/>
    <w:rsid w:val="00495836"/>
    <w:rsid w:val="00495995"/>
    <w:rsid w:val="00495DEF"/>
    <w:rsid w:val="00495EF4"/>
    <w:rsid w:val="004961AD"/>
    <w:rsid w:val="0049695B"/>
    <w:rsid w:val="0049715D"/>
    <w:rsid w:val="00497179"/>
    <w:rsid w:val="00497A4F"/>
    <w:rsid w:val="00497BE4"/>
    <w:rsid w:val="00497D2A"/>
    <w:rsid w:val="004A0901"/>
    <w:rsid w:val="004A0F24"/>
    <w:rsid w:val="004A1920"/>
    <w:rsid w:val="004A2360"/>
    <w:rsid w:val="004A2CA3"/>
    <w:rsid w:val="004A3CDD"/>
    <w:rsid w:val="004A4146"/>
    <w:rsid w:val="004A57C7"/>
    <w:rsid w:val="004A5B6F"/>
    <w:rsid w:val="004A5CBB"/>
    <w:rsid w:val="004A5D7D"/>
    <w:rsid w:val="004A6662"/>
    <w:rsid w:val="004A7A6B"/>
    <w:rsid w:val="004B073D"/>
    <w:rsid w:val="004B0B8A"/>
    <w:rsid w:val="004B1985"/>
    <w:rsid w:val="004B1BD2"/>
    <w:rsid w:val="004B39F3"/>
    <w:rsid w:val="004B3C99"/>
    <w:rsid w:val="004B4049"/>
    <w:rsid w:val="004B406A"/>
    <w:rsid w:val="004B40E2"/>
    <w:rsid w:val="004B43B7"/>
    <w:rsid w:val="004B48A1"/>
    <w:rsid w:val="004B54EB"/>
    <w:rsid w:val="004B583C"/>
    <w:rsid w:val="004B59E1"/>
    <w:rsid w:val="004B5DF5"/>
    <w:rsid w:val="004B5E3A"/>
    <w:rsid w:val="004B6279"/>
    <w:rsid w:val="004B6847"/>
    <w:rsid w:val="004B77FD"/>
    <w:rsid w:val="004B7F73"/>
    <w:rsid w:val="004C0936"/>
    <w:rsid w:val="004C0EC4"/>
    <w:rsid w:val="004C1400"/>
    <w:rsid w:val="004C1A40"/>
    <w:rsid w:val="004C1B64"/>
    <w:rsid w:val="004C1C27"/>
    <w:rsid w:val="004C221B"/>
    <w:rsid w:val="004C24C5"/>
    <w:rsid w:val="004C2C0E"/>
    <w:rsid w:val="004C2EE5"/>
    <w:rsid w:val="004C2EF9"/>
    <w:rsid w:val="004C3BA9"/>
    <w:rsid w:val="004C3BAE"/>
    <w:rsid w:val="004C476C"/>
    <w:rsid w:val="004C4844"/>
    <w:rsid w:val="004C49FF"/>
    <w:rsid w:val="004C4BEC"/>
    <w:rsid w:val="004C4E47"/>
    <w:rsid w:val="004C4F2D"/>
    <w:rsid w:val="004C519A"/>
    <w:rsid w:val="004C61DC"/>
    <w:rsid w:val="004C648C"/>
    <w:rsid w:val="004C691C"/>
    <w:rsid w:val="004C6D55"/>
    <w:rsid w:val="004C707E"/>
    <w:rsid w:val="004C745A"/>
    <w:rsid w:val="004C7AB7"/>
    <w:rsid w:val="004C7FF5"/>
    <w:rsid w:val="004D0631"/>
    <w:rsid w:val="004D0984"/>
    <w:rsid w:val="004D3046"/>
    <w:rsid w:val="004D341D"/>
    <w:rsid w:val="004D37E3"/>
    <w:rsid w:val="004D4702"/>
    <w:rsid w:val="004D569E"/>
    <w:rsid w:val="004D5CFD"/>
    <w:rsid w:val="004D5E6A"/>
    <w:rsid w:val="004D6102"/>
    <w:rsid w:val="004D6383"/>
    <w:rsid w:val="004D6556"/>
    <w:rsid w:val="004D7563"/>
    <w:rsid w:val="004D75AA"/>
    <w:rsid w:val="004D7787"/>
    <w:rsid w:val="004D7D85"/>
    <w:rsid w:val="004E0406"/>
    <w:rsid w:val="004E04B6"/>
    <w:rsid w:val="004E0781"/>
    <w:rsid w:val="004E0B10"/>
    <w:rsid w:val="004E0C37"/>
    <w:rsid w:val="004E0ED7"/>
    <w:rsid w:val="004E0EFE"/>
    <w:rsid w:val="004E0F09"/>
    <w:rsid w:val="004E10CA"/>
    <w:rsid w:val="004E1284"/>
    <w:rsid w:val="004E177B"/>
    <w:rsid w:val="004E1A2F"/>
    <w:rsid w:val="004E1B28"/>
    <w:rsid w:val="004E1F82"/>
    <w:rsid w:val="004E22FB"/>
    <w:rsid w:val="004E2602"/>
    <w:rsid w:val="004E365A"/>
    <w:rsid w:val="004E3C24"/>
    <w:rsid w:val="004E4338"/>
    <w:rsid w:val="004E46BA"/>
    <w:rsid w:val="004E5723"/>
    <w:rsid w:val="004E57E3"/>
    <w:rsid w:val="004E64FF"/>
    <w:rsid w:val="004E665C"/>
    <w:rsid w:val="004E6A3A"/>
    <w:rsid w:val="004E6ED8"/>
    <w:rsid w:val="004E7095"/>
    <w:rsid w:val="004F09D1"/>
    <w:rsid w:val="004F0D84"/>
    <w:rsid w:val="004F0E9E"/>
    <w:rsid w:val="004F1482"/>
    <w:rsid w:val="004F27AD"/>
    <w:rsid w:val="004F37A4"/>
    <w:rsid w:val="004F3C49"/>
    <w:rsid w:val="004F4A30"/>
    <w:rsid w:val="004F4D51"/>
    <w:rsid w:val="004F579A"/>
    <w:rsid w:val="004F66F6"/>
    <w:rsid w:val="004F6EDA"/>
    <w:rsid w:val="004F7D55"/>
    <w:rsid w:val="004F7EA3"/>
    <w:rsid w:val="005016C1"/>
    <w:rsid w:val="00501A7F"/>
    <w:rsid w:val="0050263E"/>
    <w:rsid w:val="00503015"/>
    <w:rsid w:val="005033F2"/>
    <w:rsid w:val="00503CD3"/>
    <w:rsid w:val="005041B1"/>
    <w:rsid w:val="00504226"/>
    <w:rsid w:val="005047A9"/>
    <w:rsid w:val="00504B07"/>
    <w:rsid w:val="00504FC2"/>
    <w:rsid w:val="00504FC4"/>
    <w:rsid w:val="0050504B"/>
    <w:rsid w:val="0050509F"/>
    <w:rsid w:val="0050512D"/>
    <w:rsid w:val="00505159"/>
    <w:rsid w:val="005057D4"/>
    <w:rsid w:val="005059A5"/>
    <w:rsid w:val="00505E30"/>
    <w:rsid w:val="00506133"/>
    <w:rsid w:val="0050637A"/>
    <w:rsid w:val="00506DD9"/>
    <w:rsid w:val="00507152"/>
    <w:rsid w:val="00507556"/>
    <w:rsid w:val="00507867"/>
    <w:rsid w:val="00507E91"/>
    <w:rsid w:val="005108D6"/>
    <w:rsid w:val="00510F5C"/>
    <w:rsid w:val="00512E4C"/>
    <w:rsid w:val="00513592"/>
    <w:rsid w:val="00513BE0"/>
    <w:rsid w:val="00513E4C"/>
    <w:rsid w:val="005148D2"/>
    <w:rsid w:val="00514BC3"/>
    <w:rsid w:val="00515281"/>
    <w:rsid w:val="0051546D"/>
    <w:rsid w:val="0051648A"/>
    <w:rsid w:val="00516933"/>
    <w:rsid w:val="005173E7"/>
    <w:rsid w:val="005214E1"/>
    <w:rsid w:val="00521B35"/>
    <w:rsid w:val="00522A94"/>
    <w:rsid w:val="00522D7B"/>
    <w:rsid w:val="0052355D"/>
    <w:rsid w:val="0052386B"/>
    <w:rsid w:val="00523D50"/>
    <w:rsid w:val="0052429C"/>
    <w:rsid w:val="005249D5"/>
    <w:rsid w:val="005260F8"/>
    <w:rsid w:val="00526A19"/>
    <w:rsid w:val="00526D16"/>
    <w:rsid w:val="00527122"/>
    <w:rsid w:val="005275CA"/>
    <w:rsid w:val="00527623"/>
    <w:rsid w:val="00527CAB"/>
    <w:rsid w:val="005300FF"/>
    <w:rsid w:val="0053056B"/>
    <w:rsid w:val="00531E16"/>
    <w:rsid w:val="00532161"/>
    <w:rsid w:val="0053396B"/>
    <w:rsid w:val="00533A7B"/>
    <w:rsid w:val="00533A91"/>
    <w:rsid w:val="00533ADA"/>
    <w:rsid w:val="00533CC7"/>
    <w:rsid w:val="005341D3"/>
    <w:rsid w:val="00535DF7"/>
    <w:rsid w:val="00537010"/>
    <w:rsid w:val="005407D1"/>
    <w:rsid w:val="00540860"/>
    <w:rsid w:val="00541726"/>
    <w:rsid w:val="00541805"/>
    <w:rsid w:val="00541A87"/>
    <w:rsid w:val="00541DBC"/>
    <w:rsid w:val="00543958"/>
    <w:rsid w:val="005442D9"/>
    <w:rsid w:val="0054472B"/>
    <w:rsid w:val="00545011"/>
    <w:rsid w:val="005451C5"/>
    <w:rsid w:val="00546FA7"/>
    <w:rsid w:val="005502FA"/>
    <w:rsid w:val="005509CC"/>
    <w:rsid w:val="00551719"/>
    <w:rsid w:val="0055191D"/>
    <w:rsid w:val="00551F62"/>
    <w:rsid w:val="00552002"/>
    <w:rsid w:val="00553085"/>
    <w:rsid w:val="005533DC"/>
    <w:rsid w:val="00553FED"/>
    <w:rsid w:val="005549F0"/>
    <w:rsid w:val="00554FB0"/>
    <w:rsid w:val="00555B72"/>
    <w:rsid w:val="00555CC7"/>
    <w:rsid w:val="00555D7E"/>
    <w:rsid w:val="00556042"/>
    <w:rsid w:val="005561F9"/>
    <w:rsid w:val="0055637F"/>
    <w:rsid w:val="005566D1"/>
    <w:rsid w:val="00556DA2"/>
    <w:rsid w:val="00556DF9"/>
    <w:rsid w:val="00557379"/>
    <w:rsid w:val="00557F80"/>
    <w:rsid w:val="00560254"/>
    <w:rsid w:val="005602B1"/>
    <w:rsid w:val="00561EF6"/>
    <w:rsid w:val="005622BB"/>
    <w:rsid w:val="00562CEE"/>
    <w:rsid w:val="00562E96"/>
    <w:rsid w:val="005631CB"/>
    <w:rsid w:val="00563952"/>
    <w:rsid w:val="00563980"/>
    <w:rsid w:val="00563D82"/>
    <w:rsid w:val="00564289"/>
    <w:rsid w:val="00564AAA"/>
    <w:rsid w:val="00564C6D"/>
    <w:rsid w:val="00564F27"/>
    <w:rsid w:val="00565746"/>
    <w:rsid w:val="00565D56"/>
    <w:rsid w:val="005660D7"/>
    <w:rsid w:val="005669C3"/>
    <w:rsid w:val="00567407"/>
    <w:rsid w:val="005674AD"/>
    <w:rsid w:val="00570B40"/>
    <w:rsid w:val="005710F8"/>
    <w:rsid w:val="00571D2B"/>
    <w:rsid w:val="00571EAD"/>
    <w:rsid w:val="005724A9"/>
    <w:rsid w:val="005727AB"/>
    <w:rsid w:val="00572934"/>
    <w:rsid w:val="0057296D"/>
    <w:rsid w:val="00572A92"/>
    <w:rsid w:val="00572F55"/>
    <w:rsid w:val="005738DC"/>
    <w:rsid w:val="005742F9"/>
    <w:rsid w:val="00574922"/>
    <w:rsid w:val="005755CA"/>
    <w:rsid w:val="00575E60"/>
    <w:rsid w:val="005763BD"/>
    <w:rsid w:val="00576963"/>
    <w:rsid w:val="00577040"/>
    <w:rsid w:val="005770A8"/>
    <w:rsid w:val="005774C3"/>
    <w:rsid w:val="00577772"/>
    <w:rsid w:val="005779AD"/>
    <w:rsid w:val="00581B15"/>
    <w:rsid w:val="005826CD"/>
    <w:rsid w:val="00582A0B"/>
    <w:rsid w:val="00582B06"/>
    <w:rsid w:val="005837A1"/>
    <w:rsid w:val="00583E90"/>
    <w:rsid w:val="0058434C"/>
    <w:rsid w:val="00584A5C"/>
    <w:rsid w:val="00585609"/>
    <w:rsid w:val="0058589E"/>
    <w:rsid w:val="00585AC3"/>
    <w:rsid w:val="00587566"/>
    <w:rsid w:val="005876A7"/>
    <w:rsid w:val="0058794F"/>
    <w:rsid w:val="00587EED"/>
    <w:rsid w:val="00587F93"/>
    <w:rsid w:val="00587FF8"/>
    <w:rsid w:val="0059048C"/>
    <w:rsid w:val="00590CA2"/>
    <w:rsid w:val="00590D58"/>
    <w:rsid w:val="00590D69"/>
    <w:rsid w:val="00590D8A"/>
    <w:rsid w:val="0059158C"/>
    <w:rsid w:val="005918A3"/>
    <w:rsid w:val="005922B7"/>
    <w:rsid w:val="00592332"/>
    <w:rsid w:val="005934FD"/>
    <w:rsid w:val="005937F6"/>
    <w:rsid w:val="00593D0D"/>
    <w:rsid w:val="00594480"/>
    <w:rsid w:val="005945FD"/>
    <w:rsid w:val="00594889"/>
    <w:rsid w:val="00594C40"/>
    <w:rsid w:val="00595FF2"/>
    <w:rsid w:val="0059738A"/>
    <w:rsid w:val="00597792"/>
    <w:rsid w:val="005977C2"/>
    <w:rsid w:val="0059794F"/>
    <w:rsid w:val="005A00BC"/>
    <w:rsid w:val="005A05A6"/>
    <w:rsid w:val="005A0BB8"/>
    <w:rsid w:val="005A0EBB"/>
    <w:rsid w:val="005A1156"/>
    <w:rsid w:val="005A2785"/>
    <w:rsid w:val="005A2A8C"/>
    <w:rsid w:val="005A2DB3"/>
    <w:rsid w:val="005A3827"/>
    <w:rsid w:val="005A38DC"/>
    <w:rsid w:val="005A4205"/>
    <w:rsid w:val="005A4807"/>
    <w:rsid w:val="005A4A51"/>
    <w:rsid w:val="005A4C6F"/>
    <w:rsid w:val="005A5155"/>
    <w:rsid w:val="005A5E67"/>
    <w:rsid w:val="005A64C7"/>
    <w:rsid w:val="005A6A30"/>
    <w:rsid w:val="005A6B34"/>
    <w:rsid w:val="005A6EC8"/>
    <w:rsid w:val="005A7050"/>
    <w:rsid w:val="005B0585"/>
    <w:rsid w:val="005B0EC2"/>
    <w:rsid w:val="005B1110"/>
    <w:rsid w:val="005B14C5"/>
    <w:rsid w:val="005B1A74"/>
    <w:rsid w:val="005B1BB5"/>
    <w:rsid w:val="005B1E24"/>
    <w:rsid w:val="005B2223"/>
    <w:rsid w:val="005B2408"/>
    <w:rsid w:val="005B2E48"/>
    <w:rsid w:val="005B2F5B"/>
    <w:rsid w:val="005B3AF3"/>
    <w:rsid w:val="005B410F"/>
    <w:rsid w:val="005B4459"/>
    <w:rsid w:val="005B4AF8"/>
    <w:rsid w:val="005B4EAE"/>
    <w:rsid w:val="005B500C"/>
    <w:rsid w:val="005B5133"/>
    <w:rsid w:val="005B5711"/>
    <w:rsid w:val="005B57F5"/>
    <w:rsid w:val="005B6AD8"/>
    <w:rsid w:val="005B6B3F"/>
    <w:rsid w:val="005B6FAB"/>
    <w:rsid w:val="005B71EC"/>
    <w:rsid w:val="005B739B"/>
    <w:rsid w:val="005B7A24"/>
    <w:rsid w:val="005C0113"/>
    <w:rsid w:val="005C03EA"/>
    <w:rsid w:val="005C0591"/>
    <w:rsid w:val="005C0598"/>
    <w:rsid w:val="005C0A02"/>
    <w:rsid w:val="005C0D22"/>
    <w:rsid w:val="005C0D93"/>
    <w:rsid w:val="005C1AFE"/>
    <w:rsid w:val="005C1CED"/>
    <w:rsid w:val="005C1E60"/>
    <w:rsid w:val="005C2EB7"/>
    <w:rsid w:val="005C3FBF"/>
    <w:rsid w:val="005C4368"/>
    <w:rsid w:val="005C4921"/>
    <w:rsid w:val="005C4E6F"/>
    <w:rsid w:val="005C5137"/>
    <w:rsid w:val="005C66A1"/>
    <w:rsid w:val="005C691B"/>
    <w:rsid w:val="005C6F58"/>
    <w:rsid w:val="005C75A0"/>
    <w:rsid w:val="005C7F20"/>
    <w:rsid w:val="005D08B3"/>
    <w:rsid w:val="005D17C2"/>
    <w:rsid w:val="005D1B50"/>
    <w:rsid w:val="005D2D9F"/>
    <w:rsid w:val="005D442E"/>
    <w:rsid w:val="005D45D6"/>
    <w:rsid w:val="005D4EEA"/>
    <w:rsid w:val="005D5D6D"/>
    <w:rsid w:val="005D5E4A"/>
    <w:rsid w:val="005D5E87"/>
    <w:rsid w:val="005D5F89"/>
    <w:rsid w:val="005D7161"/>
    <w:rsid w:val="005E0589"/>
    <w:rsid w:val="005E0777"/>
    <w:rsid w:val="005E0E0E"/>
    <w:rsid w:val="005E1110"/>
    <w:rsid w:val="005E16E2"/>
    <w:rsid w:val="005E183B"/>
    <w:rsid w:val="005E2A0A"/>
    <w:rsid w:val="005E2E9E"/>
    <w:rsid w:val="005E2FF3"/>
    <w:rsid w:val="005E37D0"/>
    <w:rsid w:val="005E3F26"/>
    <w:rsid w:val="005E445B"/>
    <w:rsid w:val="005E45D5"/>
    <w:rsid w:val="005E4900"/>
    <w:rsid w:val="005E5110"/>
    <w:rsid w:val="005E573F"/>
    <w:rsid w:val="005E5CF5"/>
    <w:rsid w:val="005E67B0"/>
    <w:rsid w:val="005E6D70"/>
    <w:rsid w:val="005E7B0A"/>
    <w:rsid w:val="005F026C"/>
    <w:rsid w:val="005F0399"/>
    <w:rsid w:val="005F119E"/>
    <w:rsid w:val="005F1542"/>
    <w:rsid w:val="005F15BE"/>
    <w:rsid w:val="005F1D2B"/>
    <w:rsid w:val="005F22CA"/>
    <w:rsid w:val="005F2384"/>
    <w:rsid w:val="005F2606"/>
    <w:rsid w:val="005F2802"/>
    <w:rsid w:val="005F29FA"/>
    <w:rsid w:val="005F2E6A"/>
    <w:rsid w:val="005F3A3B"/>
    <w:rsid w:val="005F41A6"/>
    <w:rsid w:val="005F5491"/>
    <w:rsid w:val="005F5495"/>
    <w:rsid w:val="005F6C3D"/>
    <w:rsid w:val="00600126"/>
    <w:rsid w:val="00600BE1"/>
    <w:rsid w:val="00600D8A"/>
    <w:rsid w:val="0060118D"/>
    <w:rsid w:val="0060144C"/>
    <w:rsid w:val="0060204E"/>
    <w:rsid w:val="006029C7"/>
    <w:rsid w:val="00604401"/>
    <w:rsid w:val="00605044"/>
    <w:rsid w:val="00605CD6"/>
    <w:rsid w:val="0060601E"/>
    <w:rsid w:val="00607BD0"/>
    <w:rsid w:val="0061050C"/>
    <w:rsid w:val="006105A7"/>
    <w:rsid w:val="0061073D"/>
    <w:rsid w:val="00610BDB"/>
    <w:rsid w:val="00610C65"/>
    <w:rsid w:val="00611118"/>
    <w:rsid w:val="006111D1"/>
    <w:rsid w:val="00611864"/>
    <w:rsid w:val="006120AA"/>
    <w:rsid w:val="00612426"/>
    <w:rsid w:val="00612CE3"/>
    <w:rsid w:val="0061371A"/>
    <w:rsid w:val="00613764"/>
    <w:rsid w:val="00613CB9"/>
    <w:rsid w:val="006143F1"/>
    <w:rsid w:val="00614A5B"/>
    <w:rsid w:val="00615C7B"/>
    <w:rsid w:val="006160D8"/>
    <w:rsid w:val="0061674A"/>
    <w:rsid w:val="0061696F"/>
    <w:rsid w:val="006178C7"/>
    <w:rsid w:val="00617968"/>
    <w:rsid w:val="00617FC3"/>
    <w:rsid w:val="00620404"/>
    <w:rsid w:val="006207B4"/>
    <w:rsid w:val="0062088C"/>
    <w:rsid w:val="00620AE3"/>
    <w:rsid w:val="00620D17"/>
    <w:rsid w:val="00620D1A"/>
    <w:rsid w:val="0062177E"/>
    <w:rsid w:val="00621A99"/>
    <w:rsid w:val="00622D3E"/>
    <w:rsid w:val="00622E19"/>
    <w:rsid w:val="006232D9"/>
    <w:rsid w:val="006238B3"/>
    <w:rsid w:val="00624111"/>
    <w:rsid w:val="00624914"/>
    <w:rsid w:val="00625324"/>
    <w:rsid w:val="00625559"/>
    <w:rsid w:val="0062592D"/>
    <w:rsid w:val="006264A8"/>
    <w:rsid w:val="006304FA"/>
    <w:rsid w:val="00631D2D"/>
    <w:rsid w:val="00632F48"/>
    <w:rsid w:val="00633D63"/>
    <w:rsid w:val="00633EC7"/>
    <w:rsid w:val="0063426F"/>
    <w:rsid w:val="00634282"/>
    <w:rsid w:val="00634BE9"/>
    <w:rsid w:val="00634FBC"/>
    <w:rsid w:val="006353EB"/>
    <w:rsid w:val="006360B7"/>
    <w:rsid w:val="006360D4"/>
    <w:rsid w:val="006361B5"/>
    <w:rsid w:val="006368E4"/>
    <w:rsid w:val="0063705B"/>
    <w:rsid w:val="006371C7"/>
    <w:rsid w:val="00637C01"/>
    <w:rsid w:val="00640BAF"/>
    <w:rsid w:val="00640C5D"/>
    <w:rsid w:val="00640F66"/>
    <w:rsid w:val="0064160B"/>
    <w:rsid w:val="006419FD"/>
    <w:rsid w:val="00641C5D"/>
    <w:rsid w:val="006421D7"/>
    <w:rsid w:val="0064256E"/>
    <w:rsid w:val="00642726"/>
    <w:rsid w:val="00642D58"/>
    <w:rsid w:val="00642E6F"/>
    <w:rsid w:val="006433C3"/>
    <w:rsid w:val="00643E6D"/>
    <w:rsid w:val="00643F0C"/>
    <w:rsid w:val="00644144"/>
    <w:rsid w:val="00645144"/>
    <w:rsid w:val="00645340"/>
    <w:rsid w:val="006453A6"/>
    <w:rsid w:val="006454DD"/>
    <w:rsid w:val="00645A1F"/>
    <w:rsid w:val="00645D48"/>
    <w:rsid w:val="00647202"/>
    <w:rsid w:val="0064799D"/>
    <w:rsid w:val="00647FDD"/>
    <w:rsid w:val="006502A8"/>
    <w:rsid w:val="00650351"/>
    <w:rsid w:val="0065056E"/>
    <w:rsid w:val="006506F6"/>
    <w:rsid w:val="006509C8"/>
    <w:rsid w:val="00650A3A"/>
    <w:rsid w:val="00651BD1"/>
    <w:rsid w:val="00652404"/>
    <w:rsid w:val="0065245B"/>
    <w:rsid w:val="00652918"/>
    <w:rsid w:val="0065462B"/>
    <w:rsid w:val="00655111"/>
    <w:rsid w:val="006558F7"/>
    <w:rsid w:val="006559B2"/>
    <w:rsid w:val="00655A66"/>
    <w:rsid w:val="00656052"/>
    <w:rsid w:val="00656101"/>
    <w:rsid w:val="00656F74"/>
    <w:rsid w:val="00657365"/>
    <w:rsid w:val="006578C4"/>
    <w:rsid w:val="00660E7E"/>
    <w:rsid w:val="00661AD4"/>
    <w:rsid w:val="00661C32"/>
    <w:rsid w:val="00661F32"/>
    <w:rsid w:val="00662143"/>
    <w:rsid w:val="00662DD7"/>
    <w:rsid w:val="00663926"/>
    <w:rsid w:val="0066400A"/>
    <w:rsid w:val="00665D5D"/>
    <w:rsid w:val="00665DA4"/>
    <w:rsid w:val="0066615D"/>
    <w:rsid w:val="006662D0"/>
    <w:rsid w:val="00666372"/>
    <w:rsid w:val="006665CA"/>
    <w:rsid w:val="006671FE"/>
    <w:rsid w:val="0066756F"/>
    <w:rsid w:val="0066758A"/>
    <w:rsid w:val="0067004A"/>
    <w:rsid w:val="00670E99"/>
    <w:rsid w:val="00671564"/>
    <w:rsid w:val="00671865"/>
    <w:rsid w:val="0067217E"/>
    <w:rsid w:val="00672AFA"/>
    <w:rsid w:val="00672AFD"/>
    <w:rsid w:val="00673A2B"/>
    <w:rsid w:val="00674E6B"/>
    <w:rsid w:val="0067555F"/>
    <w:rsid w:val="00675987"/>
    <w:rsid w:val="006762A2"/>
    <w:rsid w:val="006774A2"/>
    <w:rsid w:val="00677E90"/>
    <w:rsid w:val="00680C09"/>
    <w:rsid w:val="00680D17"/>
    <w:rsid w:val="006813EC"/>
    <w:rsid w:val="00681E94"/>
    <w:rsid w:val="00682224"/>
    <w:rsid w:val="006823CC"/>
    <w:rsid w:val="00684405"/>
    <w:rsid w:val="006850F4"/>
    <w:rsid w:val="00685770"/>
    <w:rsid w:val="0068592A"/>
    <w:rsid w:val="00685C41"/>
    <w:rsid w:val="00687786"/>
    <w:rsid w:val="006904AA"/>
    <w:rsid w:val="006910B2"/>
    <w:rsid w:val="006914B7"/>
    <w:rsid w:val="006921F0"/>
    <w:rsid w:val="00692468"/>
    <w:rsid w:val="006924F5"/>
    <w:rsid w:val="006941CF"/>
    <w:rsid w:val="00694CA0"/>
    <w:rsid w:val="0069502B"/>
    <w:rsid w:val="00695534"/>
    <w:rsid w:val="00695D46"/>
    <w:rsid w:val="00695D83"/>
    <w:rsid w:val="00696209"/>
    <w:rsid w:val="006963F7"/>
    <w:rsid w:val="006966A8"/>
    <w:rsid w:val="00697841"/>
    <w:rsid w:val="00697C7B"/>
    <w:rsid w:val="00697F03"/>
    <w:rsid w:val="006A0D45"/>
    <w:rsid w:val="006A14FF"/>
    <w:rsid w:val="006A2437"/>
    <w:rsid w:val="006A25F0"/>
    <w:rsid w:val="006A2B88"/>
    <w:rsid w:val="006A2E55"/>
    <w:rsid w:val="006A328A"/>
    <w:rsid w:val="006A33E2"/>
    <w:rsid w:val="006A378A"/>
    <w:rsid w:val="006A423C"/>
    <w:rsid w:val="006A4288"/>
    <w:rsid w:val="006A449A"/>
    <w:rsid w:val="006A5912"/>
    <w:rsid w:val="006A5C7A"/>
    <w:rsid w:val="006A6006"/>
    <w:rsid w:val="006A6415"/>
    <w:rsid w:val="006A672B"/>
    <w:rsid w:val="006A6D92"/>
    <w:rsid w:val="006A6EEE"/>
    <w:rsid w:val="006A71CF"/>
    <w:rsid w:val="006A7907"/>
    <w:rsid w:val="006A7C73"/>
    <w:rsid w:val="006B0723"/>
    <w:rsid w:val="006B0783"/>
    <w:rsid w:val="006B0D16"/>
    <w:rsid w:val="006B1A82"/>
    <w:rsid w:val="006B1F11"/>
    <w:rsid w:val="006B2FA1"/>
    <w:rsid w:val="006B3E12"/>
    <w:rsid w:val="006B3E8D"/>
    <w:rsid w:val="006B4055"/>
    <w:rsid w:val="006B444C"/>
    <w:rsid w:val="006B4838"/>
    <w:rsid w:val="006B4C41"/>
    <w:rsid w:val="006B4C92"/>
    <w:rsid w:val="006B503E"/>
    <w:rsid w:val="006B5042"/>
    <w:rsid w:val="006B5914"/>
    <w:rsid w:val="006B6649"/>
    <w:rsid w:val="006B733F"/>
    <w:rsid w:val="006B79BE"/>
    <w:rsid w:val="006B7ACA"/>
    <w:rsid w:val="006C014A"/>
    <w:rsid w:val="006C0293"/>
    <w:rsid w:val="006C12B6"/>
    <w:rsid w:val="006C1D14"/>
    <w:rsid w:val="006C1FE8"/>
    <w:rsid w:val="006C2596"/>
    <w:rsid w:val="006C2E5B"/>
    <w:rsid w:val="006C2E68"/>
    <w:rsid w:val="006C3238"/>
    <w:rsid w:val="006C3266"/>
    <w:rsid w:val="006C4044"/>
    <w:rsid w:val="006C4CC0"/>
    <w:rsid w:val="006C5327"/>
    <w:rsid w:val="006C55B5"/>
    <w:rsid w:val="006C5A86"/>
    <w:rsid w:val="006C5E8E"/>
    <w:rsid w:val="006C6174"/>
    <w:rsid w:val="006C66E7"/>
    <w:rsid w:val="006C7005"/>
    <w:rsid w:val="006D069F"/>
    <w:rsid w:val="006D0A61"/>
    <w:rsid w:val="006D0B5A"/>
    <w:rsid w:val="006D0D7D"/>
    <w:rsid w:val="006D106E"/>
    <w:rsid w:val="006D1EE5"/>
    <w:rsid w:val="006D1FD1"/>
    <w:rsid w:val="006D2161"/>
    <w:rsid w:val="006D2609"/>
    <w:rsid w:val="006D3A23"/>
    <w:rsid w:val="006D4451"/>
    <w:rsid w:val="006D4B1A"/>
    <w:rsid w:val="006D4DD1"/>
    <w:rsid w:val="006D53D6"/>
    <w:rsid w:val="006D59AB"/>
    <w:rsid w:val="006D5BC2"/>
    <w:rsid w:val="006D62C8"/>
    <w:rsid w:val="006D6A8C"/>
    <w:rsid w:val="006D6BBE"/>
    <w:rsid w:val="006E064A"/>
    <w:rsid w:val="006E11B6"/>
    <w:rsid w:val="006E14E2"/>
    <w:rsid w:val="006E1AF0"/>
    <w:rsid w:val="006E1EA3"/>
    <w:rsid w:val="006E2AEF"/>
    <w:rsid w:val="006E2FD1"/>
    <w:rsid w:val="006E3448"/>
    <w:rsid w:val="006E35F7"/>
    <w:rsid w:val="006E370F"/>
    <w:rsid w:val="006E3A91"/>
    <w:rsid w:val="006E3D42"/>
    <w:rsid w:val="006E3E10"/>
    <w:rsid w:val="006E42FF"/>
    <w:rsid w:val="006E4478"/>
    <w:rsid w:val="006E4C3C"/>
    <w:rsid w:val="006E6860"/>
    <w:rsid w:val="006E69E0"/>
    <w:rsid w:val="006E7184"/>
    <w:rsid w:val="006E782A"/>
    <w:rsid w:val="006F1409"/>
    <w:rsid w:val="006F2538"/>
    <w:rsid w:val="006F3723"/>
    <w:rsid w:val="006F4241"/>
    <w:rsid w:val="006F4BBA"/>
    <w:rsid w:val="006F4E0A"/>
    <w:rsid w:val="006F5329"/>
    <w:rsid w:val="006F6011"/>
    <w:rsid w:val="006F61CA"/>
    <w:rsid w:val="006F674A"/>
    <w:rsid w:val="006F6763"/>
    <w:rsid w:val="006F7796"/>
    <w:rsid w:val="00700EBD"/>
    <w:rsid w:val="00700F78"/>
    <w:rsid w:val="007010E7"/>
    <w:rsid w:val="007012DD"/>
    <w:rsid w:val="00701D63"/>
    <w:rsid w:val="00702F17"/>
    <w:rsid w:val="00703AA2"/>
    <w:rsid w:val="00703AA3"/>
    <w:rsid w:val="00703DEE"/>
    <w:rsid w:val="00703DFA"/>
    <w:rsid w:val="00703F24"/>
    <w:rsid w:val="007043EE"/>
    <w:rsid w:val="007047E5"/>
    <w:rsid w:val="007048E9"/>
    <w:rsid w:val="00704D7E"/>
    <w:rsid w:val="007054CA"/>
    <w:rsid w:val="00705650"/>
    <w:rsid w:val="00706199"/>
    <w:rsid w:val="00706D41"/>
    <w:rsid w:val="0070740E"/>
    <w:rsid w:val="00707502"/>
    <w:rsid w:val="00707C9A"/>
    <w:rsid w:val="00710572"/>
    <w:rsid w:val="007105B7"/>
    <w:rsid w:val="00710649"/>
    <w:rsid w:val="00710852"/>
    <w:rsid w:val="0071145D"/>
    <w:rsid w:val="0071146A"/>
    <w:rsid w:val="007120A3"/>
    <w:rsid w:val="007121C7"/>
    <w:rsid w:val="007129B3"/>
    <w:rsid w:val="007134D4"/>
    <w:rsid w:val="007140CF"/>
    <w:rsid w:val="007140FF"/>
    <w:rsid w:val="00714E57"/>
    <w:rsid w:val="00715270"/>
    <w:rsid w:val="007152DC"/>
    <w:rsid w:val="007155A5"/>
    <w:rsid w:val="007157B1"/>
    <w:rsid w:val="007158CF"/>
    <w:rsid w:val="00715B36"/>
    <w:rsid w:val="007172F1"/>
    <w:rsid w:val="00717B1E"/>
    <w:rsid w:val="00717E38"/>
    <w:rsid w:val="00720C82"/>
    <w:rsid w:val="007215C7"/>
    <w:rsid w:val="00721CD6"/>
    <w:rsid w:val="00721D7F"/>
    <w:rsid w:val="00721DA8"/>
    <w:rsid w:val="00721FE4"/>
    <w:rsid w:val="0072234C"/>
    <w:rsid w:val="007229AB"/>
    <w:rsid w:val="00722F4F"/>
    <w:rsid w:val="00723343"/>
    <w:rsid w:val="007236F1"/>
    <w:rsid w:val="00723FCA"/>
    <w:rsid w:val="007245A2"/>
    <w:rsid w:val="0072562C"/>
    <w:rsid w:val="007256D5"/>
    <w:rsid w:val="007259AF"/>
    <w:rsid w:val="00725E5A"/>
    <w:rsid w:val="00726347"/>
    <w:rsid w:val="00726C50"/>
    <w:rsid w:val="00726EE5"/>
    <w:rsid w:val="00726F1A"/>
    <w:rsid w:val="00727738"/>
    <w:rsid w:val="00727C1F"/>
    <w:rsid w:val="00727D7C"/>
    <w:rsid w:val="00727E28"/>
    <w:rsid w:val="00730412"/>
    <w:rsid w:val="00730A1F"/>
    <w:rsid w:val="00730A7F"/>
    <w:rsid w:val="00730A84"/>
    <w:rsid w:val="00730E53"/>
    <w:rsid w:val="00730FE8"/>
    <w:rsid w:val="0073151A"/>
    <w:rsid w:val="007316DE"/>
    <w:rsid w:val="0073185C"/>
    <w:rsid w:val="00731A89"/>
    <w:rsid w:val="00732151"/>
    <w:rsid w:val="007321EC"/>
    <w:rsid w:val="00732602"/>
    <w:rsid w:val="00733335"/>
    <w:rsid w:val="00734352"/>
    <w:rsid w:val="007349D5"/>
    <w:rsid w:val="00735E09"/>
    <w:rsid w:val="00735E9C"/>
    <w:rsid w:val="00735EA8"/>
    <w:rsid w:val="00736B4C"/>
    <w:rsid w:val="00737495"/>
    <w:rsid w:val="0073773F"/>
    <w:rsid w:val="007405E3"/>
    <w:rsid w:val="0074140E"/>
    <w:rsid w:val="007418D0"/>
    <w:rsid w:val="0074193C"/>
    <w:rsid w:val="00742540"/>
    <w:rsid w:val="00742600"/>
    <w:rsid w:val="00743157"/>
    <w:rsid w:val="00743427"/>
    <w:rsid w:val="00743BE5"/>
    <w:rsid w:val="00744413"/>
    <w:rsid w:val="00744EE1"/>
    <w:rsid w:val="00746509"/>
    <w:rsid w:val="00747A31"/>
    <w:rsid w:val="007503C9"/>
    <w:rsid w:val="00750BF9"/>
    <w:rsid w:val="00751138"/>
    <w:rsid w:val="00751CF3"/>
    <w:rsid w:val="007522B1"/>
    <w:rsid w:val="0075298E"/>
    <w:rsid w:val="00752C09"/>
    <w:rsid w:val="00752D80"/>
    <w:rsid w:val="00753037"/>
    <w:rsid w:val="00753235"/>
    <w:rsid w:val="00753ED4"/>
    <w:rsid w:val="00753F7F"/>
    <w:rsid w:val="0075491B"/>
    <w:rsid w:val="00754AAC"/>
    <w:rsid w:val="00754AFE"/>
    <w:rsid w:val="00754B4B"/>
    <w:rsid w:val="00754E42"/>
    <w:rsid w:val="007558E5"/>
    <w:rsid w:val="00755F4F"/>
    <w:rsid w:val="0075709E"/>
    <w:rsid w:val="00757292"/>
    <w:rsid w:val="00757523"/>
    <w:rsid w:val="00757CD6"/>
    <w:rsid w:val="00760412"/>
    <w:rsid w:val="007604F2"/>
    <w:rsid w:val="00760A12"/>
    <w:rsid w:val="007610E7"/>
    <w:rsid w:val="0076180C"/>
    <w:rsid w:val="007620A4"/>
    <w:rsid w:val="00762602"/>
    <w:rsid w:val="00762CEA"/>
    <w:rsid w:val="007631F5"/>
    <w:rsid w:val="0076345C"/>
    <w:rsid w:val="007634CB"/>
    <w:rsid w:val="007634F9"/>
    <w:rsid w:val="00763A27"/>
    <w:rsid w:val="00764114"/>
    <w:rsid w:val="007646C9"/>
    <w:rsid w:val="00765B2D"/>
    <w:rsid w:val="0076661F"/>
    <w:rsid w:val="00766BF8"/>
    <w:rsid w:val="00766DB5"/>
    <w:rsid w:val="00766E8D"/>
    <w:rsid w:val="007679F7"/>
    <w:rsid w:val="007700C3"/>
    <w:rsid w:val="007701A0"/>
    <w:rsid w:val="00770751"/>
    <w:rsid w:val="007709E2"/>
    <w:rsid w:val="00771999"/>
    <w:rsid w:val="00771E20"/>
    <w:rsid w:val="00771F64"/>
    <w:rsid w:val="0077228B"/>
    <w:rsid w:val="00773091"/>
    <w:rsid w:val="007731FF"/>
    <w:rsid w:val="00773643"/>
    <w:rsid w:val="00773814"/>
    <w:rsid w:val="0077381A"/>
    <w:rsid w:val="0077480F"/>
    <w:rsid w:val="00774E23"/>
    <w:rsid w:val="00774F0C"/>
    <w:rsid w:val="007757D9"/>
    <w:rsid w:val="00775892"/>
    <w:rsid w:val="00776019"/>
    <w:rsid w:val="00776716"/>
    <w:rsid w:val="00776887"/>
    <w:rsid w:val="00776B2A"/>
    <w:rsid w:val="00776C2E"/>
    <w:rsid w:val="00776C5D"/>
    <w:rsid w:val="00777082"/>
    <w:rsid w:val="00781A2D"/>
    <w:rsid w:val="00781F42"/>
    <w:rsid w:val="007825AD"/>
    <w:rsid w:val="007825FA"/>
    <w:rsid w:val="0078271C"/>
    <w:rsid w:val="00782B4D"/>
    <w:rsid w:val="00782DD0"/>
    <w:rsid w:val="007831D4"/>
    <w:rsid w:val="0078376C"/>
    <w:rsid w:val="00783772"/>
    <w:rsid w:val="00783F39"/>
    <w:rsid w:val="007846BB"/>
    <w:rsid w:val="00784C49"/>
    <w:rsid w:val="00784DC3"/>
    <w:rsid w:val="007860F6"/>
    <w:rsid w:val="007868FD"/>
    <w:rsid w:val="00786BF4"/>
    <w:rsid w:val="00787AF0"/>
    <w:rsid w:val="00787E42"/>
    <w:rsid w:val="00787EA7"/>
    <w:rsid w:val="00787F7A"/>
    <w:rsid w:val="0079034E"/>
    <w:rsid w:val="00790A02"/>
    <w:rsid w:val="0079113B"/>
    <w:rsid w:val="0079118F"/>
    <w:rsid w:val="00791336"/>
    <w:rsid w:val="007913A0"/>
    <w:rsid w:val="0079153C"/>
    <w:rsid w:val="00791859"/>
    <w:rsid w:val="0079234B"/>
    <w:rsid w:val="007923C0"/>
    <w:rsid w:val="00792492"/>
    <w:rsid w:val="00792C0F"/>
    <w:rsid w:val="00792E36"/>
    <w:rsid w:val="00793A95"/>
    <w:rsid w:val="00793D9E"/>
    <w:rsid w:val="007941BE"/>
    <w:rsid w:val="0079468D"/>
    <w:rsid w:val="00795525"/>
    <w:rsid w:val="007957F1"/>
    <w:rsid w:val="00795F31"/>
    <w:rsid w:val="00796992"/>
    <w:rsid w:val="00796AE9"/>
    <w:rsid w:val="007970EE"/>
    <w:rsid w:val="0079761A"/>
    <w:rsid w:val="007A02D7"/>
    <w:rsid w:val="007A04EC"/>
    <w:rsid w:val="007A1F49"/>
    <w:rsid w:val="007A2C96"/>
    <w:rsid w:val="007A33F4"/>
    <w:rsid w:val="007A38D4"/>
    <w:rsid w:val="007A4388"/>
    <w:rsid w:val="007A4D62"/>
    <w:rsid w:val="007A5F4D"/>
    <w:rsid w:val="007A6271"/>
    <w:rsid w:val="007B0362"/>
    <w:rsid w:val="007B03CA"/>
    <w:rsid w:val="007B05DB"/>
    <w:rsid w:val="007B12B8"/>
    <w:rsid w:val="007B1334"/>
    <w:rsid w:val="007B183D"/>
    <w:rsid w:val="007B18E6"/>
    <w:rsid w:val="007B1A74"/>
    <w:rsid w:val="007B2256"/>
    <w:rsid w:val="007B3085"/>
    <w:rsid w:val="007B3EF6"/>
    <w:rsid w:val="007B47FD"/>
    <w:rsid w:val="007B524F"/>
    <w:rsid w:val="007B538F"/>
    <w:rsid w:val="007B6389"/>
    <w:rsid w:val="007B66FE"/>
    <w:rsid w:val="007B6E07"/>
    <w:rsid w:val="007B7254"/>
    <w:rsid w:val="007B7B41"/>
    <w:rsid w:val="007C04CD"/>
    <w:rsid w:val="007C0539"/>
    <w:rsid w:val="007C05E3"/>
    <w:rsid w:val="007C066B"/>
    <w:rsid w:val="007C0814"/>
    <w:rsid w:val="007C0913"/>
    <w:rsid w:val="007C12CF"/>
    <w:rsid w:val="007C12ED"/>
    <w:rsid w:val="007C1416"/>
    <w:rsid w:val="007C160F"/>
    <w:rsid w:val="007C2706"/>
    <w:rsid w:val="007C298D"/>
    <w:rsid w:val="007C2C1C"/>
    <w:rsid w:val="007C2EEF"/>
    <w:rsid w:val="007C3B3F"/>
    <w:rsid w:val="007C4524"/>
    <w:rsid w:val="007C4C6D"/>
    <w:rsid w:val="007C4EBF"/>
    <w:rsid w:val="007C5025"/>
    <w:rsid w:val="007C5597"/>
    <w:rsid w:val="007C5CC2"/>
    <w:rsid w:val="007C5EFC"/>
    <w:rsid w:val="007C64CB"/>
    <w:rsid w:val="007C6DAC"/>
    <w:rsid w:val="007C787B"/>
    <w:rsid w:val="007D0097"/>
    <w:rsid w:val="007D0821"/>
    <w:rsid w:val="007D11A1"/>
    <w:rsid w:val="007D1550"/>
    <w:rsid w:val="007D177B"/>
    <w:rsid w:val="007D2232"/>
    <w:rsid w:val="007D2261"/>
    <w:rsid w:val="007D2E34"/>
    <w:rsid w:val="007D3354"/>
    <w:rsid w:val="007D3A89"/>
    <w:rsid w:val="007D3C3F"/>
    <w:rsid w:val="007D3D14"/>
    <w:rsid w:val="007D4758"/>
    <w:rsid w:val="007D4AE1"/>
    <w:rsid w:val="007D5AF9"/>
    <w:rsid w:val="007D5C50"/>
    <w:rsid w:val="007D61E4"/>
    <w:rsid w:val="007D61FE"/>
    <w:rsid w:val="007D62EB"/>
    <w:rsid w:val="007D684E"/>
    <w:rsid w:val="007D6ACD"/>
    <w:rsid w:val="007D6F67"/>
    <w:rsid w:val="007D7810"/>
    <w:rsid w:val="007D7811"/>
    <w:rsid w:val="007E0429"/>
    <w:rsid w:val="007E0B74"/>
    <w:rsid w:val="007E0CC6"/>
    <w:rsid w:val="007E16DE"/>
    <w:rsid w:val="007E1AA4"/>
    <w:rsid w:val="007E1AC9"/>
    <w:rsid w:val="007E251F"/>
    <w:rsid w:val="007E42D8"/>
    <w:rsid w:val="007E522B"/>
    <w:rsid w:val="007E52E2"/>
    <w:rsid w:val="007E5DEA"/>
    <w:rsid w:val="007E60EC"/>
    <w:rsid w:val="007E72FD"/>
    <w:rsid w:val="007E7368"/>
    <w:rsid w:val="007F075F"/>
    <w:rsid w:val="007F0B5C"/>
    <w:rsid w:val="007F0D01"/>
    <w:rsid w:val="007F0FBB"/>
    <w:rsid w:val="007F1207"/>
    <w:rsid w:val="007F1B38"/>
    <w:rsid w:val="007F1DC0"/>
    <w:rsid w:val="007F1EA6"/>
    <w:rsid w:val="007F266E"/>
    <w:rsid w:val="007F3814"/>
    <w:rsid w:val="007F38D2"/>
    <w:rsid w:val="007F3B2D"/>
    <w:rsid w:val="007F4AFA"/>
    <w:rsid w:val="007F5E8B"/>
    <w:rsid w:val="007F6E8D"/>
    <w:rsid w:val="007F7B0B"/>
    <w:rsid w:val="007F7B39"/>
    <w:rsid w:val="007F7C7E"/>
    <w:rsid w:val="00800452"/>
    <w:rsid w:val="008004CA"/>
    <w:rsid w:val="008007D5"/>
    <w:rsid w:val="0080092B"/>
    <w:rsid w:val="00800DD4"/>
    <w:rsid w:val="00801429"/>
    <w:rsid w:val="00801E2B"/>
    <w:rsid w:val="00802000"/>
    <w:rsid w:val="008029EA"/>
    <w:rsid w:val="00803CE4"/>
    <w:rsid w:val="00805137"/>
    <w:rsid w:val="008052E0"/>
    <w:rsid w:val="008058EA"/>
    <w:rsid w:val="00805C59"/>
    <w:rsid w:val="00805D8E"/>
    <w:rsid w:val="00805FB3"/>
    <w:rsid w:val="0080600B"/>
    <w:rsid w:val="00806AEB"/>
    <w:rsid w:val="00807717"/>
    <w:rsid w:val="00807FD1"/>
    <w:rsid w:val="00810664"/>
    <w:rsid w:val="008106D3"/>
    <w:rsid w:val="008108D4"/>
    <w:rsid w:val="00811373"/>
    <w:rsid w:val="0081140F"/>
    <w:rsid w:val="00811AB4"/>
    <w:rsid w:val="008124EC"/>
    <w:rsid w:val="008139FF"/>
    <w:rsid w:val="00813BC6"/>
    <w:rsid w:val="00814058"/>
    <w:rsid w:val="008141E1"/>
    <w:rsid w:val="008147CC"/>
    <w:rsid w:val="00814F3D"/>
    <w:rsid w:val="00815574"/>
    <w:rsid w:val="008158F1"/>
    <w:rsid w:val="00816003"/>
    <w:rsid w:val="008160BA"/>
    <w:rsid w:val="008166A9"/>
    <w:rsid w:val="008168CE"/>
    <w:rsid w:val="00816C30"/>
    <w:rsid w:val="00816D27"/>
    <w:rsid w:val="00820704"/>
    <w:rsid w:val="008208E5"/>
    <w:rsid w:val="008211BB"/>
    <w:rsid w:val="008219C2"/>
    <w:rsid w:val="00821A1D"/>
    <w:rsid w:val="00822159"/>
    <w:rsid w:val="00822266"/>
    <w:rsid w:val="00822A49"/>
    <w:rsid w:val="00822B1D"/>
    <w:rsid w:val="008232C3"/>
    <w:rsid w:val="00823493"/>
    <w:rsid w:val="00823776"/>
    <w:rsid w:val="008241C5"/>
    <w:rsid w:val="00824983"/>
    <w:rsid w:val="00825788"/>
    <w:rsid w:val="00825B6C"/>
    <w:rsid w:val="00825E1F"/>
    <w:rsid w:val="00825F80"/>
    <w:rsid w:val="00826A0B"/>
    <w:rsid w:val="00827ABE"/>
    <w:rsid w:val="00827D32"/>
    <w:rsid w:val="008301ED"/>
    <w:rsid w:val="00831417"/>
    <w:rsid w:val="00831D2D"/>
    <w:rsid w:val="00832202"/>
    <w:rsid w:val="008327C8"/>
    <w:rsid w:val="008327D3"/>
    <w:rsid w:val="008336CD"/>
    <w:rsid w:val="00833ABD"/>
    <w:rsid w:val="00833D80"/>
    <w:rsid w:val="00833F46"/>
    <w:rsid w:val="00833FD3"/>
    <w:rsid w:val="008343CC"/>
    <w:rsid w:val="00835E75"/>
    <w:rsid w:val="00835EB5"/>
    <w:rsid w:val="00836431"/>
    <w:rsid w:val="00836A5B"/>
    <w:rsid w:val="00837BE3"/>
    <w:rsid w:val="00840344"/>
    <w:rsid w:val="008406CC"/>
    <w:rsid w:val="0084142B"/>
    <w:rsid w:val="0084164A"/>
    <w:rsid w:val="008422FB"/>
    <w:rsid w:val="008430C9"/>
    <w:rsid w:val="00843B83"/>
    <w:rsid w:val="00844B65"/>
    <w:rsid w:val="00844EC7"/>
    <w:rsid w:val="008451E8"/>
    <w:rsid w:val="00845418"/>
    <w:rsid w:val="00845F57"/>
    <w:rsid w:val="00847832"/>
    <w:rsid w:val="00847C10"/>
    <w:rsid w:val="0085025F"/>
    <w:rsid w:val="00850D81"/>
    <w:rsid w:val="008529F7"/>
    <w:rsid w:val="00852DE6"/>
    <w:rsid w:val="00852F7E"/>
    <w:rsid w:val="00853F50"/>
    <w:rsid w:val="00854449"/>
    <w:rsid w:val="00854629"/>
    <w:rsid w:val="0085497C"/>
    <w:rsid w:val="00854B58"/>
    <w:rsid w:val="0085501C"/>
    <w:rsid w:val="00855B61"/>
    <w:rsid w:val="008564F3"/>
    <w:rsid w:val="00856683"/>
    <w:rsid w:val="0085691F"/>
    <w:rsid w:val="00856A39"/>
    <w:rsid w:val="00857214"/>
    <w:rsid w:val="00857285"/>
    <w:rsid w:val="00857B8B"/>
    <w:rsid w:val="00857E33"/>
    <w:rsid w:val="008600D8"/>
    <w:rsid w:val="008612D9"/>
    <w:rsid w:val="0086205E"/>
    <w:rsid w:val="00862DF4"/>
    <w:rsid w:val="00863018"/>
    <w:rsid w:val="0086310B"/>
    <w:rsid w:val="008631E7"/>
    <w:rsid w:val="00863B2B"/>
    <w:rsid w:val="00863BF2"/>
    <w:rsid w:val="00863D10"/>
    <w:rsid w:val="0086429E"/>
    <w:rsid w:val="008650BB"/>
    <w:rsid w:val="00865176"/>
    <w:rsid w:val="008651F3"/>
    <w:rsid w:val="008652C4"/>
    <w:rsid w:val="008653DB"/>
    <w:rsid w:val="00865513"/>
    <w:rsid w:val="0086592E"/>
    <w:rsid w:val="0086632E"/>
    <w:rsid w:val="00866EF9"/>
    <w:rsid w:val="008674A4"/>
    <w:rsid w:val="00867C8D"/>
    <w:rsid w:val="00870B49"/>
    <w:rsid w:val="0087189D"/>
    <w:rsid w:val="00871DE5"/>
    <w:rsid w:val="0087208F"/>
    <w:rsid w:val="00872B3D"/>
    <w:rsid w:val="00872D31"/>
    <w:rsid w:val="00872D6A"/>
    <w:rsid w:val="0087333A"/>
    <w:rsid w:val="0087406F"/>
    <w:rsid w:val="008741E6"/>
    <w:rsid w:val="00874286"/>
    <w:rsid w:val="0087524A"/>
    <w:rsid w:val="00875473"/>
    <w:rsid w:val="00875625"/>
    <w:rsid w:val="00875D46"/>
    <w:rsid w:val="0087631B"/>
    <w:rsid w:val="008769A8"/>
    <w:rsid w:val="00876C9F"/>
    <w:rsid w:val="00876D8E"/>
    <w:rsid w:val="00877719"/>
    <w:rsid w:val="00880188"/>
    <w:rsid w:val="00880FF1"/>
    <w:rsid w:val="008811DD"/>
    <w:rsid w:val="0088131E"/>
    <w:rsid w:val="00881A8B"/>
    <w:rsid w:val="00881CFB"/>
    <w:rsid w:val="00881E10"/>
    <w:rsid w:val="00881FC8"/>
    <w:rsid w:val="00882220"/>
    <w:rsid w:val="00882610"/>
    <w:rsid w:val="00882EE9"/>
    <w:rsid w:val="00882F71"/>
    <w:rsid w:val="00884218"/>
    <w:rsid w:val="00884E29"/>
    <w:rsid w:val="008850C9"/>
    <w:rsid w:val="00885744"/>
    <w:rsid w:val="008859D0"/>
    <w:rsid w:val="00885E3D"/>
    <w:rsid w:val="0088620C"/>
    <w:rsid w:val="0088624B"/>
    <w:rsid w:val="0088642A"/>
    <w:rsid w:val="008867E2"/>
    <w:rsid w:val="00886FF9"/>
    <w:rsid w:val="0088717D"/>
    <w:rsid w:val="00887187"/>
    <w:rsid w:val="0088785A"/>
    <w:rsid w:val="00887C1F"/>
    <w:rsid w:val="00887CA8"/>
    <w:rsid w:val="0089060F"/>
    <w:rsid w:val="00890B12"/>
    <w:rsid w:val="00891440"/>
    <w:rsid w:val="008916B5"/>
    <w:rsid w:val="00891A5C"/>
    <w:rsid w:val="0089253C"/>
    <w:rsid w:val="00892638"/>
    <w:rsid w:val="00893A1D"/>
    <w:rsid w:val="00893EDD"/>
    <w:rsid w:val="008944F6"/>
    <w:rsid w:val="00894C0B"/>
    <w:rsid w:val="00895003"/>
    <w:rsid w:val="0089556C"/>
    <w:rsid w:val="00895741"/>
    <w:rsid w:val="00895C85"/>
    <w:rsid w:val="00895CE0"/>
    <w:rsid w:val="00896D52"/>
    <w:rsid w:val="0089707D"/>
    <w:rsid w:val="008973C0"/>
    <w:rsid w:val="00897A12"/>
    <w:rsid w:val="00897B53"/>
    <w:rsid w:val="008A108C"/>
    <w:rsid w:val="008A1520"/>
    <w:rsid w:val="008A155C"/>
    <w:rsid w:val="008A1A05"/>
    <w:rsid w:val="008A2B2C"/>
    <w:rsid w:val="008A3069"/>
    <w:rsid w:val="008A3440"/>
    <w:rsid w:val="008A3B38"/>
    <w:rsid w:val="008A42EC"/>
    <w:rsid w:val="008A46E2"/>
    <w:rsid w:val="008A51CD"/>
    <w:rsid w:val="008A6849"/>
    <w:rsid w:val="008A7048"/>
    <w:rsid w:val="008A735A"/>
    <w:rsid w:val="008B008F"/>
    <w:rsid w:val="008B1388"/>
    <w:rsid w:val="008B16B5"/>
    <w:rsid w:val="008B1D79"/>
    <w:rsid w:val="008B3979"/>
    <w:rsid w:val="008B3BB2"/>
    <w:rsid w:val="008B3BED"/>
    <w:rsid w:val="008B3DB2"/>
    <w:rsid w:val="008B4348"/>
    <w:rsid w:val="008B44D7"/>
    <w:rsid w:val="008B47FB"/>
    <w:rsid w:val="008B4DA1"/>
    <w:rsid w:val="008B4FAC"/>
    <w:rsid w:val="008B510D"/>
    <w:rsid w:val="008B53C8"/>
    <w:rsid w:val="008B54B8"/>
    <w:rsid w:val="008B5669"/>
    <w:rsid w:val="008B5A99"/>
    <w:rsid w:val="008B616E"/>
    <w:rsid w:val="008B62DE"/>
    <w:rsid w:val="008B6727"/>
    <w:rsid w:val="008B6745"/>
    <w:rsid w:val="008B6896"/>
    <w:rsid w:val="008B6BC1"/>
    <w:rsid w:val="008B6DCD"/>
    <w:rsid w:val="008B725F"/>
    <w:rsid w:val="008C131C"/>
    <w:rsid w:val="008C19A0"/>
    <w:rsid w:val="008C28B4"/>
    <w:rsid w:val="008C28B9"/>
    <w:rsid w:val="008C2AC1"/>
    <w:rsid w:val="008C2DB5"/>
    <w:rsid w:val="008C3099"/>
    <w:rsid w:val="008C40E1"/>
    <w:rsid w:val="008C42E3"/>
    <w:rsid w:val="008C43CC"/>
    <w:rsid w:val="008C4632"/>
    <w:rsid w:val="008C5675"/>
    <w:rsid w:val="008C64F0"/>
    <w:rsid w:val="008C6621"/>
    <w:rsid w:val="008C6BA9"/>
    <w:rsid w:val="008C70EE"/>
    <w:rsid w:val="008D0CF5"/>
    <w:rsid w:val="008D1050"/>
    <w:rsid w:val="008D1B0A"/>
    <w:rsid w:val="008D1FFB"/>
    <w:rsid w:val="008D2046"/>
    <w:rsid w:val="008D217E"/>
    <w:rsid w:val="008D2206"/>
    <w:rsid w:val="008D2D05"/>
    <w:rsid w:val="008D2F31"/>
    <w:rsid w:val="008D414D"/>
    <w:rsid w:val="008D4697"/>
    <w:rsid w:val="008D6000"/>
    <w:rsid w:val="008D611F"/>
    <w:rsid w:val="008D621F"/>
    <w:rsid w:val="008D68C7"/>
    <w:rsid w:val="008D7EC0"/>
    <w:rsid w:val="008E033A"/>
    <w:rsid w:val="008E0366"/>
    <w:rsid w:val="008E08E7"/>
    <w:rsid w:val="008E0901"/>
    <w:rsid w:val="008E0994"/>
    <w:rsid w:val="008E0C4D"/>
    <w:rsid w:val="008E12CA"/>
    <w:rsid w:val="008E1383"/>
    <w:rsid w:val="008E1A1B"/>
    <w:rsid w:val="008E21E3"/>
    <w:rsid w:val="008E228F"/>
    <w:rsid w:val="008E2797"/>
    <w:rsid w:val="008E2A5F"/>
    <w:rsid w:val="008E2D03"/>
    <w:rsid w:val="008E3320"/>
    <w:rsid w:val="008E3635"/>
    <w:rsid w:val="008E36F3"/>
    <w:rsid w:val="008E3884"/>
    <w:rsid w:val="008E3DCA"/>
    <w:rsid w:val="008E417D"/>
    <w:rsid w:val="008E46D3"/>
    <w:rsid w:val="008E4B77"/>
    <w:rsid w:val="008E4DC4"/>
    <w:rsid w:val="008E503C"/>
    <w:rsid w:val="008E6C3A"/>
    <w:rsid w:val="008E70F8"/>
    <w:rsid w:val="008F0722"/>
    <w:rsid w:val="008F0CF4"/>
    <w:rsid w:val="008F0ECB"/>
    <w:rsid w:val="008F133E"/>
    <w:rsid w:val="008F1E48"/>
    <w:rsid w:val="008F1FDD"/>
    <w:rsid w:val="008F22F7"/>
    <w:rsid w:val="008F2F25"/>
    <w:rsid w:val="008F306D"/>
    <w:rsid w:val="008F30D7"/>
    <w:rsid w:val="008F3A45"/>
    <w:rsid w:val="008F3B17"/>
    <w:rsid w:val="008F5A7C"/>
    <w:rsid w:val="008F5C14"/>
    <w:rsid w:val="008F610B"/>
    <w:rsid w:val="008F6FEE"/>
    <w:rsid w:val="008F7564"/>
    <w:rsid w:val="008F762A"/>
    <w:rsid w:val="008F76AF"/>
    <w:rsid w:val="00900892"/>
    <w:rsid w:val="00901FC8"/>
    <w:rsid w:val="009023A5"/>
    <w:rsid w:val="00903EF1"/>
    <w:rsid w:val="0090412C"/>
    <w:rsid w:val="0090447D"/>
    <w:rsid w:val="0090456D"/>
    <w:rsid w:val="00904744"/>
    <w:rsid w:val="00904971"/>
    <w:rsid w:val="009052A5"/>
    <w:rsid w:val="009060ED"/>
    <w:rsid w:val="00907344"/>
    <w:rsid w:val="009100A2"/>
    <w:rsid w:val="00910C14"/>
    <w:rsid w:val="00911372"/>
    <w:rsid w:val="00911CA5"/>
    <w:rsid w:val="0091207C"/>
    <w:rsid w:val="00912B55"/>
    <w:rsid w:val="009130C6"/>
    <w:rsid w:val="009138D1"/>
    <w:rsid w:val="00913B49"/>
    <w:rsid w:val="00913D66"/>
    <w:rsid w:val="009140E6"/>
    <w:rsid w:val="00914232"/>
    <w:rsid w:val="00914830"/>
    <w:rsid w:val="009148B4"/>
    <w:rsid w:val="009148FA"/>
    <w:rsid w:val="00914A06"/>
    <w:rsid w:val="00914A97"/>
    <w:rsid w:val="0091510F"/>
    <w:rsid w:val="0091533F"/>
    <w:rsid w:val="00915F57"/>
    <w:rsid w:val="00915F62"/>
    <w:rsid w:val="00916A70"/>
    <w:rsid w:val="00916AE7"/>
    <w:rsid w:val="00916B30"/>
    <w:rsid w:val="00917904"/>
    <w:rsid w:val="00917BAE"/>
    <w:rsid w:val="00920325"/>
    <w:rsid w:val="0092036E"/>
    <w:rsid w:val="00921852"/>
    <w:rsid w:val="00921F31"/>
    <w:rsid w:val="009220DB"/>
    <w:rsid w:val="00922562"/>
    <w:rsid w:val="009228EE"/>
    <w:rsid w:val="00922A9D"/>
    <w:rsid w:val="0092308B"/>
    <w:rsid w:val="009233C2"/>
    <w:rsid w:val="009237C8"/>
    <w:rsid w:val="00923CB5"/>
    <w:rsid w:val="00925466"/>
    <w:rsid w:val="009256C8"/>
    <w:rsid w:val="00925B32"/>
    <w:rsid w:val="00925FEA"/>
    <w:rsid w:val="00926222"/>
    <w:rsid w:val="00926248"/>
    <w:rsid w:val="0092662E"/>
    <w:rsid w:val="00926928"/>
    <w:rsid w:val="00926F3F"/>
    <w:rsid w:val="0092758D"/>
    <w:rsid w:val="00927C1C"/>
    <w:rsid w:val="00927D52"/>
    <w:rsid w:val="0093046F"/>
    <w:rsid w:val="00930ABD"/>
    <w:rsid w:val="0093101E"/>
    <w:rsid w:val="0093161E"/>
    <w:rsid w:val="00931EC9"/>
    <w:rsid w:val="00932774"/>
    <w:rsid w:val="00932B38"/>
    <w:rsid w:val="00933B88"/>
    <w:rsid w:val="00933FF7"/>
    <w:rsid w:val="00934923"/>
    <w:rsid w:val="0093506B"/>
    <w:rsid w:val="00935161"/>
    <w:rsid w:val="00935600"/>
    <w:rsid w:val="00935754"/>
    <w:rsid w:val="009357CE"/>
    <w:rsid w:val="00935AF9"/>
    <w:rsid w:val="00935B5F"/>
    <w:rsid w:val="009365EB"/>
    <w:rsid w:val="00936D33"/>
    <w:rsid w:val="00936E8C"/>
    <w:rsid w:val="00936F38"/>
    <w:rsid w:val="00937683"/>
    <w:rsid w:val="00940683"/>
    <w:rsid w:val="0094284C"/>
    <w:rsid w:val="00942CB1"/>
    <w:rsid w:val="009431D7"/>
    <w:rsid w:val="0094364F"/>
    <w:rsid w:val="009437CE"/>
    <w:rsid w:val="009441AB"/>
    <w:rsid w:val="0094494C"/>
    <w:rsid w:val="00945610"/>
    <w:rsid w:val="00945F85"/>
    <w:rsid w:val="009469D3"/>
    <w:rsid w:val="00946C0D"/>
    <w:rsid w:val="00947E62"/>
    <w:rsid w:val="00947EA1"/>
    <w:rsid w:val="0095052C"/>
    <w:rsid w:val="00950572"/>
    <w:rsid w:val="0095102C"/>
    <w:rsid w:val="0095193B"/>
    <w:rsid w:val="0095276C"/>
    <w:rsid w:val="009527A5"/>
    <w:rsid w:val="0095346E"/>
    <w:rsid w:val="00953672"/>
    <w:rsid w:val="009538FD"/>
    <w:rsid w:val="00953F31"/>
    <w:rsid w:val="00954718"/>
    <w:rsid w:val="0095524E"/>
    <w:rsid w:val="009562B2"/>
    <w:rsid w:val="009565F6"/>
    <w:rsid w:val="00956673"/>
    <w:rsid w:val="009575DB"/>
    <w:rsid w:val="0095762B"/>
    <w:rsid w:val="00960DFA"/>
    <w:rsid w:val="009623A4"/>
    <w:rsid w:val="00962D51"/>
    <w:rsid w:val="00962FF3"/>
    <w:rsid w:val="00963A59"/>
    <w:rsid w:val="00963B95"/>
    <w:rsid w:val="009650BC"/>
    <w:rsid w:val="00965F97"/>
    <w:rsid w:val="00966791"/>
    <w:rsid w:val="00967469"/>
    <w:rsid w:val="0096765A"/>
    <w:rsid w:val="00970756"/>
    <w:rsid w:val="0097089A"/>
    <w:rsid w:val="009720C9"/>
    <w:rsid w:val="0097230C"/>
    <w:rsid w:val="009723DD"/>
    <w:rsid w:val="009725E7"/>
    <w:rsid w:val="00972742"/>
    <w:rsid w:val="00973822"/>
    <w:rsid w:val="00973BE1"/>
    <w:rsid w:val="009742B1"/>
    <w:rsid w:val="00974474"/>
    <w:rsid w:val="00975138"/>
    <w:rsid w:val="0097590C"/>
    <w:rsid w:val="0097717B"/>
    <w:rsid w:val="0097736D"/>
    <w:rsid w:val="0097794F"/>
    <w:rsid w:val="0098052A"/>
    <w:rsid w:val="009814EE"/>
    <w:rsid w:val="00981D24"/>
    <w:rsid w:val="009827FC"/>
    <w:rsid w:val="00982911"/>
    <w:rsid w:val="00983973"/>
    <w:rsid w:val="009843A9"/>
    <w:rsid w:val="0098443E"/>
    <w:rsid w:val="00986164"/>
    <w:rsid w:val="00986AEF"/>
    <w:rsid w:val="00986C6B"/>
    <w:rsid w:val="009872ED"/>
    <w:rsid w:val="00987702"/>
    <w:rsid w:val="009879F7"/>
    <w:rsid w:val="00987D55"/>
    <w:rsid w:val="00987E5B"/>
    <w:rsid w:val="0099022E"/>
    <w:rsid w:val="00990D02"/>
    <w:rsid w:val="0099158C"/>
    <w:rsid w:val="00991DAA"/>
    <w:rsid w:val="009926E2"/>
    <w:rsid w:val="0099283E"/>
    <w:rsid w:val="00992F6E"/>
    <w:rsid w:val="00993116"/>
    <w:rsid w:val="009932A8"/>
    <w:rsid w:val="00993799"/>
    <w:rsid w:val="009943CD"/>
    <w:rsid w:val="009948B8"/>
    <w:rsid w:val="00994D0D"/>
    <w:rsid w:val="009957D4"/>
    <w:rsid w:val="00995942"/>
    <w:rsid w:val="00995F0A"/>
    <w:rsid w:val="00996539"/>
    <w:rsid w:val="00996A0B"/>
    <w:rsid w:val="00996B29"/>
    <w:rsid w:val="00996FE7"/>
    <w:rsid w:val="009977FF"/>
    <w:rsid w:val="009A00AE"/>
    <w:rsid w:val="009A0EA0"/>
    <w:rsid w:val="009A0ED2"/>
    <w:rsid w:val="009A11CE"/>
    <w:rsid w:val="009A13D0"/>
    <w:rsid w:val="009A17E1"/>
    <w:rsid w:val="009A1F69"/>
    <w:rsid w:val="009A2142"/>
    <w:rsid w:val="009A24F1"/>
    <w:rsid w:val="009A2D3C"/>
    <w:rsid w:val="009A37CE"/>
    <w:rsid w:val="009A37EB"/>
    <w:rsid w:val="009A4836"/>
    <w:rsid w:val="009A5523"/>
    <w:rsid w:val="009A5C57"/>
    <w:rsid w:val="009A5C5D"/>
    <w:rsid w:val="009A6A01"/>
    <w:rsid w:val="009A6A55"/>
    <w:rsid w:val="009A6E4B"/>
    <w:rsid w:val="009A7007"/>
    <w:rsid w:val="009A74DA"/>
    <w:rsid w:val="009A7FCE"/>
    <w:rsid w:val="009B0AD0"/>
    <w:rsid w:val="009B189E"/>
    <w:rsid w:val="009B1B6B"/>
    <w:rsid w:val="009B1D42"/>
    <w:rsid w:val="009B23DE"/>
    <w:rsid w:val="009B284F"/>
    <w:rsid w:val="009B2B87"/>
    <w:rsid w:val="009B2CBA"/>
    <w:rsid w:val="009B2F08"/>
    <w:rsid w:val="009B2F35"/>
    <w:rsid w:val="009B33BE"/>
    <w:rsid w:val="009B3DFA"/>
    <w:rsid w:val="009B4652"/>
    <w:rsid w:val="009B6564"/>
    <w:rsid w:val="009B71E2"/>
    <w:rsid w:val="009B795B"/>
    <w:rsid w:val="009B7FB7"/>
    <w:rsid w:val="009B7FF7"/>
    <w:rsid w:val="009C0FF5"/>
    <w:rsid w:val="009C12FD"/>
    <w:rsid w:val="009C15A2"/>
    <w:rsid w:val="009C175F"/>
    <w:rsid w:val="009C1A95"/>
    <w:rsid w:val="009C1D7C"/>
    <w:rsid w:val="009C1E3A"/>
    <w:rsid w:val="009C3120"/>
    <w:rsid w:val="009C34C8"/>
    <w:rsid w:val="009C3CF5"/>
    <w:rsid w:val="009C3F00"/>
    <w:rsid w:val="009C43F6"/>
    <w:rsid w:val="009C516E"/>
    <w:rsid w:val="009C562B"/>
    <w:rsid w:val="009C647C"/>
    <w:rsid w:val="009C70BB"/>
    <w:rsid w:val="009C768A"/>
    <w:rsid w:val="009C7746"/>
    <w:rsid w:val="009C777E"/>
    <w:rsid w:val="009C79C8"/>
    <w:rsid w:val="009D09D6"/>
    <w:rsid w:val="009D0A06"/>
    <w:rsid w:val="009D131C"/>
    <w:rsid w:val="009D1A12"/>
    <w:rsid w:val="009D2109"/>
    <w:rsid w:val="009D229E"/>
    <w:rsid w:val="009D34D4"/>
    <w:rsid w:val="009D3585"/>
    <w:rsid w:val="009D375C"/>
    <w:rsid w:val="009D3BDF"/>
    <w:rsid w:val="009D4625"/>
    <w:rsid w:val="009D4822"/>
    <w:rsid w:val="009D53C2"/>
    <w:rsid w:val="009D5615"/>
    <w:rsid w:val="009D5BE7"/>
    <w:rsid w:val="009D729E"/>
    <w:rsid w:val="009D773A"/>
    <w:rsid w:val="009D79CA"/>
    <w:rsid w:val="009D7E55"/>
    <w:rsid w:val="009E012A"/>
    <w:rsid w:val="009E0BC3"/>
    <w:rsid w:val="009E0E60"/>
    <w:rsid w:val="009E11BD"/>
    <w:rsid w:val="009E11E7"/>
    <w:rsid w:val="009E1549"/>
    <w:rsid w:val="009E171C"/>
    <w:rsid w:val="009E1F31"/>
    <w:rsid w:val="009E2163"/>
    <w:rsid w:val="009E21F9"/>
    <w:rsid w:val="009E2614"/>
    <w:rsid w:val="009E2626"/>
    <w:rsid w:val="009E2893"/>
    <w:rsid w:val="009E2C3A"/>
    <w:rsid w:val="009E4080"/>
    <w:rsid w:val="009E42E5"/>
    <w:rsid w:val="009E43B4"/>
    <w:rsid w:val="009E4810"/>
    <w:rsid w:val="009E4980"/>
    <w:rsid w:val="009E4A05"/>
    <w:rsid w:val="009E5624"/>
    <w:rsid w:val="009E577F"/>
    <w:rsid w:val="009E5B95"/>
    <w:rsid w:val="009E5FF2"/>
    <w:rsid w:val="009E6671"/>
    <w:rsid w:val="009E6A0A"/>
    <w:rsid w:val="009E7190"/>
    <w:rsid w:val="009E7B6C"/>
    <w:rsid w:val="009E7DF3"/>
    <w:rsid w:val="009F1602"/>
    <w:rsid w:val="009F1776"/>
    <w:rsid w:val="009F1D8C"/>
    <w:rsid w:val="009F261B"/>
    <w:rsid w:val="009F263E"/>
    <w:rsid w:val="009F2AB9"/>
    <w:rsid w:val="009F308D"/>
    <w:rsid w:val="009F3442"/>
    <w:rsid w:val="009F4A71"/>
    <w:rsid w:val="009F61E8"/>
    <w:rsid w:val="009F646C"/>
    <w:rsid w:val="009F73BE"/>
    <w:rsid w:val="009F7D11"/>
    <w:rsid w:val="00A00C54"/>
    <w:rsid w:val="00A01895"/>
    <w:rsid w:val="00A01BDD"/>
    <w:rsid w:val="00A0207B"/>
    <w:rsid w:val="00A02667"/>
    <w:rsid w:val="00A030A6"/>
    <w:rsid w:val="00A03F9A"/>
    <w:rsid w:val="00A03FC2"/>
    <w:rsid w:val="00A0417A"/>
    <w:rsid w:val="00A049FE"/>
    <w:rsid w:val="00A05920"/>
    <w:rsid w:val="00A05E10"/>
    <w:rsid w:val="00A07F36"/>
    <w:rsid w:val="00A07F51"/>
    <w:rsid w:val="00A10D09"/>
    <w:rsid w:val="00A11069"/>
    <w:rsid w:val="00A11F09"/>
    <w:rsid w:val="00A138A3"/>
    <w:rsid w:val="00A13E7A"/>
    <w:rsid w:val="00A14251"/>
    <w:rsid w:val="00A1483B"/>
    <w:rsid w:val="00A148B8"/>
    <w:rsid w:val="00A151C3"/>
    <w:rsid w:val="00A1638A"/>
    <w:rsid w:val="00A174B8"/>
    <w:rsid w:val="00A17FDE"/>
    <w:rsid w:val="00A203C2"/>
    <w:rsid w:val="00A20D33"/>
    <w:rsid w:val="00A215BB"/>
    <w:rsid w:val="00A21F40"/>
    <w:rsid w:val="00A2233B"/>
    <w:rsid w:val="00A225B6"/>
    <w:rsid w:val="00A22E49"/>
    <w:rsid w:val="00A22E6F"/>
    <w:rsid w:val="00A2375C"/>
    <w:rsid w:val="00A23B16"/>
    <w:rsid w:val="00A23D50"/>
    <w:rsid w:val="00A242AC"/>
    <w:rsid w:val="00A24471"/>
    <w:rsid w:val="00A24B24"/>
    <w:rsid w:val="00A24C11"/>
    <w:rsid w:val="00A24C25"/>
    <w:rsid w:val="00A24CDA"/>
    <w:rsid w:val="00A252EE"/>
    <w:rsid w:val="00A253EE"/>
    <w:rsid w:val="00A2574E"/>
    <w:rsid w:val="00A25D28"/>
    <w:rsid w:val="00A261B0"/>
    <w:rsid w:val="00A279FC"/>
    <w:rsid w:val="00A304C6"/>
    <w:rsid w:val="00A30D84"/>
    <w:rsid w:val="00A30FAD"/>
    <w:rsid w:val="00A315A0"/>
    <w:rsid w:val="00A31DEE"/>
    <w:rsid w:val="00A320DD"/>
    <w:rsid w:val="00A326D6"/>
    <w:rsid w:val="00A3309D"/>
    <w:rsid w:val="00A33109"/>
    <w:rsid w:val="00A33A2A"/>
    <w:rsid w:val="00A33BEE"/>
    <w:rsid w:val="00A34747"/>
    <w:rsid w:val="00A34BBD"/>
    <w:rsid w:val="00A34D9B"/>
    <w:rsid w:val="00A3547A"/>
    <w:rsid w:val="00A35A98"/>
    <w:rsid w:val="00A36083"/>
    <w:rsid w:val="00A363D2"/>
    <w:rsid w:val="00A36A67"/>
    <w:rsid w:val="00A375E2"/>
    <w:rsid w:val="00A40378"/>
    <w:rsid w:val="00A41272"/>
    <w:rsid w:val="00A41E2D"/>
    <w:rsid w:val="00A422E0"/>
    <w:rsid w:val="00A43DAA"/>
    <w:rsid w:val="00A43ED8"/>
    <w:rsid w:val="00A44286"/>
    <w:rsid w:val="00A44E2B"/>
    <w:rsid w:val="00A4578E"/>
    <w:rsid w:val="00A45F3B"/>
    <w:rsid w:val="00A4629D"/>
    <w:rsid w:val="00A4698B"/>
    <w:rsid w:val="00A47881"/>
    <w:rsid w:val="00A47D86"/>
    <w:rsid w:val="00A47DF9"/>
    <w:rsid w:val="00A50CC7"/>
    <w:rsid w:val="00A50E0A"/>
    <w:rsid w:val="00A5187D"/>
    <w:rsid w:val="00A51B97"/>
    <w:rsid w:val="00A51E23"/>
    <w:rsid w:val="00A52168"/>
    <w:rsid w:val="00A52236"/>
    <w:rsid w:val="00A52F34"/>
    <w:rsid w:val="00A536AF"/>
    <w:rsid w:val="00A53FC1"/>
    <w:rsid w:val="00A541E8"/>
    <w:rsid w:val="00A5435F"/>
    <w:rsid w:val="00A54D5D"/>
    <w:rsid w:val="00A54D5E"/>
    <w:rsid w:val="00A5526C"/>
    <w:rsid w:val="00A552AA"/>
    <w:rsid w:val="00A55431"/>
    <w:rsid w:val="00A55DA0"/>
    <w:rsid w:val="00A56827"/>
    <w:rsid w:val="00A56B0C"/>
    <w:rsid w:val="00A57507"/>
    <w:rsid w:val="00A57AB2"/>
    <w:rsid w:val="00A57D7C"/>
    <w:rsid w:val="00A57F70"/>
    <w:rsid w:val="00A60AB3"/>
    <w:rsid w:val="00A60F06"/>
    <w:rsid w:val="00A6169F"/>
    <w:rsid w:val="00A61AA0"/>
    <w:rsid w:val="00A61AC1"/>
    <w:rsid w:val="00A62310"/>
    <w:rsid w:val="00A633A0"/>
    <w:rsid w:val="00A63440"/>
    <w:rsid w:val="00A64713"/>
    <w:rsid w:val="00A647A5"/>
    <w:rsid w:val="00A64880"/>
    <w:rsid w:val="00A65056"/>
    <w:rsid w:val="00A650DC"/>
    <w:rsid w:val="00A658BD"/>
    <w:rsid w:val="00A65D71"/>
    <w:rsid w:val="00A65FBE"/>
    <w:rsid w:val="00A675A6"/>
    <w:rsid w:val="00A677CD"/>
    <w:rsid w:val="00A678C3"/>
    <w:rsid w:val="00A67965"/>
    <w:rsid w:val="00A679DF"/>
    <w:rsid w:val="00A70426"/>
    <w:rsid w:val="00A71147"/>
    <w:rsid w:val="00A71B59"/>
    <w:rsid w:val="00A71CFD"/>
    <w:rsid w:val="00A72247"/>
    <w:rsid w:val="00A723F1"/>
    <w:rsid w:val="00A73A9A"/>
    <w:rsid w:val="00A748D7"/>
    <w:rsid w:val="00A74F29"/>
    <w:rsid w:val="00A7540C"/>
    <w:rsid w:val="00A762D7"/>
    <w:rsid w:val="00A76FDE"/>
    <w:rsid w:val="00A77065"/>
    <w:rsid w:val="00A77518"/>
    <w:rsid w:val="00A778D9"/>
    <w:rsid w:val="00A80B72"/>
    <w:rsid w:val="00A80C62"/>
    <w:rsid w:val="00A81DB7"/>
    <w:rsid w:val="00A826A4"/>
    <w:rsid w:val="00A827AD"/>
    <w:rsid w:val="00A83444"/>
    <w:rsid w:val="00A839CB"/>
    <w:rsid w:val="00A83F2C"/>
    <w:rsid w:val="00A844EA"/>
    <w:rsid w:val="00A844F7"/>
    <w:rsid w:val="00A847D0"/>
    <w:rsid w:val="00A84B8F"/>
    <w:rsid w:val="00A84FB0"/>
    <w:rsid w:val="00A85CF5"/>
    <w:rsid w:val="00A86586"/>
    <w:rsid w:val="00A86C59"/>
    <w:rsid w:val="00A86CAA"/>
    <w:rsid w:val="00A87432"/>
    <w:rsid w:val="00A87EAC"/>
    <w:rsid w:val="00A90032"/>
    <w:rsid w:val="00A9013C"/>
    <w:rsid w:val="00A90672"/>
    <w:rsid w:val="00A91241"/>
    <w:rsid w:val="00A916E6"/>
    <w:rsid w:val="00A91821"/>
    <w:rsid w:val="00A92044"/>
    <w:rsid w:val="00A920C8"/>
    <w:rsid w:val="00A92D0E"/>
    <w:rsid w:val="00A931EC"/>
    <w:rsid w:val="00A93E0A"/>
    <w:rsid w:val="00A943CF"/>
    <w:rsid w:val="00A94D02"/>
    <w:rsid w:val="00A9570A"/>
    <w:rsid w:val="00A95F34"/>
    <w:rsid w:val="00A96409"/>
    <w:rsid w:val="00A970BD"/>
    <w:rsid w:val="00A97191"/>
    <w:rsid w:val="00A973F6"/>
    <w:rsid w:val="00A978D4"/>
    <w:rsid w:val="00AA0447"/>
    <w:rsid w:val="00AA04B5"/>
    <w:rsid w:val="00AA065C"/>
    <w:rsid w:val="00AA07B7"/>
    <w:rsid w:val="00AA081D"/>
    <w:rsid w:val="00AA0924"/>
    <w:rsid w:val="00AA0B36"/>
    <w:rsid w:val="00AA0F60"/>
    <w:rsid w:val="00AA1438"/>
    <w:rsid w:val="00AA1F3A"/>
    <w:rsid w:val="00AA1F7F"/>
    <w:rsid w:val="00AA3118"/>
    <w:rsid w:val="00AA38C2"/>
    <w:rsid w:val="00AA3958"/>
    <w:rsid w:val="00AA3CBE"/>
    <w:rsid w:val="00AA3DDF"/>
    <w:rsid w:val="00AA3E15"/>
    <w:rsid w:val="00AA4BF9"/>
    <w:rsid w:val="00AA510B"/>
    <w:rsid w:val="00AA5A5F"/>
    <w:rsid w:val="00AA5A65"/>
    <w:rsid w:val="00AA64FA"/>
    <w:rsid w:val="00AA68EB"/>
    <w:rsid w:val="00AA724B"/>
    <w:rsid w:val="00AA733A"/>
    <w:rsid w:val="00AA7731"/>
    <w:rsid w:val="00AA7AA3"/>
    <w:rsid w:val="00AB0443"/>
    <w:rsid w:val="00AB106C"/>
    <w:rsid w:val="00AB20C9"/>
    <w:rsid w:val="00AB2CD8"/>
    <w:rsid w:val="00AB303C"/>
    <w:rsid w:val="00AB30CE"/>
    <w:rsid w:val="00AB379C"/>
    <w:rsid w:val="00AB3A3F"/>
    <w:rsid w:val="00AB4A7A"/>
    <w:rsid w:val="00AB4DF5"/>
    <w:rsid w:val="00AB5A25"/>
    <w:rsid w:val="00AB6E61"/>
    <w:rsid w:val="00AB6F2A"/>
    <w:rsid w:val="00AB74DD"/>
    <w:rsid w:val="00AC0392"/>
    <w:rsid w:val="00AC0572"/>
    <w:rsid w:val="00AC0BBE"/>
    <w:rsid w:val="00AC10C6"/>
    <w:rsid w:val="00AC1803"/>
    <w:rsid w:val="00AC1934"/>
    <w:rsid w:val="00AC266B"/>
    <w:rsid w:val="00AC448E"/>
    <w:rsid w:val="00AC5827"/>
    <w:rsid w:val="00AC5E3F"/>
    <w:rsid w:val="00AC611A"/>
    <w:rsid w:val="00AC6653"/>
    <w:rsid w:val="00AC6C78"/>
    <w:rsid w:val="00AC6CEF"/>
    <w:rsid w:val="00AC6F3F"/>
    <w:rsid w:val="00AC6F9B"/>
    <w:rsid w:val="00AC752D"/>
    <w:rsid w:val="00AC78A4"/>
    <w:rsid w:val="00AD008F"/>
    <w:rsid w:val="00AD08FF"/>
    <w:rsid w:val="00AD0D3D"/>
    <w:rsid w:val="00AD1048"/>
    <w:rsid w:val="00AD1224"/>
    <w:rsid w:val="00AD14CD"/>
    <w:rsid w:val="00AD2E14"/>
    <w:rsid w:val="00AD3286"/>
    <w:rsid w:val="00AD3555"/>
    <w:rsid w:val="00AD3AF1"/>
    <w:rsid w:val="00AD3ED0"/>
    <w:rsid w:val="00AD491B"/>
    <w:rsid w:val="00AD5015"/>
    <w:rsid w:val="00AD54BE"/>
    <w:rsid w:val="00AD5B59"/>
    <w:rsid w:val="00AD6646"/>
    <w:rsid w:val="00AD67FC"/>
    <w:rsid w:val="00AD6963"/>
    <w:rsid w:val="00AD6E24"/>
    <w:rsid w:val="00AD79C3"/>
    <w:rsid w:val="00AD7F20"/>
    <w:rsid w:val="00AD7F7E"/>
    <w:rsid w:val="00AE0549"/>
    <w:rsid w:val="00AE05DB"/>
    <w:rsid w:val="00AE095A"/>
    <w:rsid w:val="00AE0D9B"/>
    <w:rsid w:val="00AE1637"/>
    <w:rsid w:val="00AE2CC9"/>
    <w:rsid w:val="00AE37F1"/>
    <w:rsid w:val="00AE3CBC"/>
    <w:rsid w:val="00AE3FE8"/>
    <w:rsid w:val="00AE4EE2"/>
    <w:rsid w:val="00AE4FCF"/>
    <w:rsid w:val="00AE577F"/>
    <w:rsid w:val="00AE5876"/>
    <w:rsid w:val="00AE67B8"/>
    <w:rsid w:val="00AE6DA3"/>
    <w:rsid w:val="00AE7131"/>
    <w:rsid w:val="00AF03EF"/>
    <w:rsid w:val="00AF0C0E"/>
    <w:rsid w:val="00AF12BA"/>
    <w:rsid w:val="00AF1539"/>
    <w:rsid w:val="00AF1CD9"/>
    <w:rsid w:val="00AF239C"/>
    <w:rsid w:val="00AF283B"/>
    <w:rsid w:val="00AF292E"/>
    <w:rsid w:val="00AF2C3C"/>
    <w:rsid w:val="00AF351D"/>
    <w:rsid w:val="00AF45DB"/>
    <w:rsid w:val="00AF499E"/>
    <w:rsid w:val="00AF4B7A"/>
    <w:rsid w:val="00AF5264"/>
    <w:rsid w:val="00AF52D7"/>
    <w:rsid w:val="00AF62F1"/>
    <w:rsid w:val="00AF6B2F"/>
    <w:rsid w:val="00AF6E11"/>
    <w:rsid w:val="00AF708B"/>
    <w:rsid w:val="00AF7164"/>
    <w:rsid w:val="00AF77D6"/>
    <w:rsid w:val="00B00757"/>
    <w:rsid w:val="00B007EB"/>
    <w:rsid w:val="00B01309"/>
    <w:rsid w:val="00B01689"/>
    <w:rsid w:val="00B01D91"/>
    <w:rsid w:val="00B03388"/>
    <w:rsid w:val="00B034F6"/>
    <w:rsid w:val="00B03697"/>
    <w:rsid w:val="00B03996"/>
    <w:rsid w:val="00B03A50"/>
    <w:rsid w:val="00B04261"/>
    <w:rsid w:val="00B050C6"/>
    <w:rsid w:val="00B0525E"/>
    <w:rsid w:val="00B05D87"/>
    <w:rsid w:val="00B06259"/>
    <w:rsid w:val="00B06E9A"/>
    <w:rsid w:val="00B06E9B"/>
    <w:rsid w:val="00B07098"/>
    <w:rsid w:val="00B07279"/>
    <w:rsid w:val="00B07AEC"/>
    <w:rsid w:val="00B1102B"/>
    <w:rsid w:val="00B1157A"/>
    <w:rsid w:val="00B116CE"/>
    <w:rsid w:val="00B117F4"/>
    <w:rsid w:val="00B12ED7"/>
    <w:rsid w:val="00B13541"/>
    <w:rsid w:val="00B1362F"/>
    <w:rsid w:val="00B13F6A"/>
    <w:rsid w:val="00B14C18"/>
    <w:rsid w:val="00B14E46"/>
    <w:rsid w:val="00B1517F"/>
    <w:rsid w:val="00B15C42"/>
    <w:rsid w:val="00B15CC5"/>
    <w:rsid w:val="00B15CCF"/>
    <w:rsid w:val="00B16B12"/>
    <w:rsid w:val="00B16CAD"/>
    <w:rsid w:val="00B17A31"/>
    <w:rsid w:val="00B17D9A"/>
    <w:rsid w:val="00B17E89"/>
    <w:rsid w:val="00B200D3"/>
    <w:rsid w:val="00B20BA5"/>
    <w:rsid w:val="00B20FC3"/>
    <w:rsid w:val="00B2110D"/>
    <w:rsid w:val="00B2227D"/>
    <w:rsid w:val="00B222D8"/>
    <w:rsid w:val="00B222FE"/>
    <w:rsid w:val="00B224A4"/>
    <w:rsid w:val="00B2281B"/>
    <w:rsid w:val="00B22D91"/>
    <w:rsid w:val="00B237E1"/>
    <w:rsid w:val="00B23B49"/>
    <w:rsid w:val="00B24491"/>
    <w:rsid w:val="00B2463F"/>
    <w:rsid w:val="00B249FC"/>
    <w:rsid w:val="00B24FE2"/>
    <w:rsid w:val="00B25159"/>
    <w:rsid w:val="00B25560"/>
    <w:rsid w:val="00B2592B"/>
    <w:rsid w:val="00B25C25"/>
    <w:rsid w:val="00B2720D"/>
    <w:rsid w:val="00B275CC"/>
    <w:rsid w:val="00B277C1"/>
    <w:rsid w:val="00B27B2D"/>
    <w:rsid w:val="00B3061D"/>
    <w:rsid w:val="00B308A8"/>
    <w:rsid w:val="00B311B5"/>
    <w:rsid w:val="00B316E0"/>
    <w:rsid w:val="00B32849"/>
    <w:rsid w:val="00B32A3B"/>
    <w:rsid w:val="00B32B76"/>
    <w:rsid w:val="00B34EAA"/>
    <w:rsid w:val="00B35062"/>
    <w:rsid w:val="00B35744"/>
    <w:rsid w:val="00B3576A"/>
    <w:rsid w:val="00B35787"/>
    <w:rsid w:val="00B357C3"/>
    <w:rsid w:val="00B36234"/>
    <w:rsid w:val="00B3634E"/>
    <w:rsid w:val="00B369F3"/>
    <w:rsid w:val="00B36A75"/>
    <w:rsid w:val="00B370AA"/>
    <w:rsid w:val="00B370E2"/>
    <w:rsid w:val="00B3715E"/>
    <w:rsid w:val="00B375EF"/>
    <w:rsid w:val="00B40037"/>
    <w:rsid w:val="00B4013B"/>
    <w:rsid w:val="00B40DBF"/>
    <w:rsid w:val="00B41220"/>
    <w:rsid w:val="00B422BD"/>
    <w:rsid w:val="00B42721"/>
    <w:rsid w:val="00B42AF8"/>
    <w:rsid w:val="00B42AF9"/>
    <w:rsid w:val="00B430DD"/>
    <w:rsid w:val="00B43D87"/>
    <w:rsid w:val="00B4476F"/>
    <w:rsid w:val="00B44800"/>
    <w:rsid w:val="00B44F2D"/>
    <w:rsid w:val="00B44F72"/>
    <w:rsid w:val="00B4519F"/>
    <w:rsid w:val="00B4540D"/>
    <w:rsid w:val="00B45AB5"/>
    <w:rsid w:val="00B47229"/>
    <w:rsid w:val="00B4742B"/>
    <w:rsid w:val="00B47BED"/>
    <w:rsid w:val="00B47CA2"/>
    <w:rsid w:val="00B50342"/>
    <w:rsid w:val="00B5063E"/>
    <w:rsid w:val="00B5074C"/>
    <w:rsid w:val="00B51560"/>
    <w:rsid w:val="00B52188"/>
    <w:rsid w:val="00B52FFA"/>
    <w:rsid w:val="00B5363F"/>
    <w:rsid w:val="00B53E7B"/>
    <w:rsid w:val="00B542F1"/>
    <w:rsid w:val="00B545EF"/>
    <w:rsid w:val="00B547C7"/>
    <w:rsid w:val="00B54AC6"/>
    <w:rsid w:val="00B54CAA"/>
    <w:rsid w:val="00B55170"/>
    <w:rsid w:val="00B551D4"/>
    <w:rsid w:val="00B5548F"/>
    <w:rsid w:val="00B556CA"/>
    <w:rsid w:val="00B55F6F"/>
    <w:rsid w:val="00B560A5"/>
    <w:rsid w:val="00B5638E"/>
    <w:rsid w:val="00B567BC"/>
    <w:rsid w:val="00B56AF1"/>
    <w:rsid w:val="00B56BEC"/>
    <w:rsid w:val="00B5734C"/>
    <w:rsid w:val="00B579FD"/>
    <w:rsid w:val="00B602A2"/>
    <w:rsid w:val="00B619AB"/>
    <w:rsid w:val="00B61F3F"/>
    <w:rsid w:val="00B62113"/>
    <w:rsid w:val="00B62BEB"/>
    <w:rsid w:val="00B6343A"/>
    <w:rsid w:val="00B63BDC"/>
    <w:rsid w:val="00B63CDD"/>
    <w:rsid w:val="00B65438"/>
    <w:rsid w:val="00B6563D"/>
    <w:rsid w:val="00B66ABA"/>
    <w:rsid w:val="00B676F7"/>
    <w:rsid w:val="00B67718"/>
    <w:rsid w:val="00B67868"/>
    <w:rsid w:val="00B6795C"/>
    <w:rsid w:val="00B67D75"/>
    <w:rsid w:val="00B67EA2"/>
    <w:rsid w:val="00B70CB5"/>
    <w:rsid w:val="00B7111B"/>
    <w:rsid w:val="00B7128C"/>
    <w:rsid w:val="00B7132B"/>
    <w:rsid w:val="00B7164E"/>
    <w:rsid w:val="00B7250D"/>
    <w:rsid w:val="00B72BDF"/>
    <w:rsid w:val="00B72D7B"/>
    <w:rsid w:val="00B72F6B"/>
    <w:rsid w:val="00B73791"/>
    <w:rsid w:val="00B73B16"/>
    <w:rsid w:val="00B73FB5"/>
    <w:rsid w:val="00B73FF1"/>
    <w:rsid w:val="00B755CF"/>
    <w:rsid w:val="00B757EA"/>
    <w:rsid w:val="00B76A17"/>
    <w:rsid w:val="00B76A3C"/>
    <w:rsid w:val="00B776A7"/>
    <w:rsid w:val="00B778EE"/>
    <w:rsid w:val="00B779F4"/>
    <w:rsid w:val="00B77E70"/>
    <w:rsid w:val="00B805C0"/>
    <w:rsid w:val="00B80674"/>
    <w:rsid w:val="00B8078E"/>
    <w:rsid w:val="00B80881"/>
    <w:rsid w:val="00B808B8"/>
    <w:rsid w:val="00B81459"/>
    <w:rsid w:val="00B818CD"/>
    <w:rsid w:val="00B838FB"/>
    <w:rsid w:val="00B83E83"/>
    <w:rsid w:val="00B84073"/>
    <w:rsid w:val="00B84297"/>
    <w:rsid w:val="00B845FC"/>
    <w:rsid w:val="00B85437"/>
    <w:rsid w:val="00B8692F"/>
    <w:rsid w:val="00B86AAF"/>
    <w:rsid w:val="00B87343"/>
    <w:rsid w:val="00B87377"/>
    <w:rsid w:val="00B8797C"/>
    <w:rsid w:val="00B87B5B"/>
    <w:rsid w:val="00B87EBE"/>
    <w:rsid w:val="00B90719"/>
    <w:rsid w:val="00B90A03"/>
    <w:rsid w:val="00B90A67"/>
    <w:rsid w:val="00B91297"/>
    <w:rsid w:val="00B9171E"/>
    <w:rsid w:val="00B91F0A"/>
    <w:rsid w:val="00B9296E"/>
    <w:rsid w:val="00B92A5A"/>
    <w:rsid w:val="00B92D3E"/>
    <w:rsid w:val="00B92F56"/>
    <w:rsid w:val="00B93072"/>
    <w:rsid w:val="00B9323F"/>
    <w:rsid w:val="00B93523"/>
    <w:rsid w:val="00B93E65"/>
    <w:rsid w:val="00B946A8"/>
    <w:rsid w:val="00B94A96"/>
    <w:rsid w:val="00B94AB4"/>
    <w:rsid w:val="00B94C30"/>
    <w:rsid w:val="00B94D64"/>
    <w:rsid w:val="00B95FE9"/>
    <w:rsid w:val="00B96260"/>
    <w:rsid w:val="00B97171"/>
    <w:rsid w:val="00B979F9"/>
    <w:rsid w:val="00B97D7B"/>
    <w:rsid w:val="00BA0B68"/>
    <w:rsid w:val="00BA1440"/>
    <w:rsid w:val="00BA196F"/>
    <w:rsid w:val="00BA1AAE"/>
    <w:rsid w:val="00BA257B"/>
    <w:rsid w:val="00BA2752"/>
    <w:rsid w:val="00BA2925"/>
    <w:rsid w:val="00BA2A08"/>
    <w:rsid w:val="00BA2CB2"/>
    <w:rsid w:val="00BA2D2B"/>
    <w:rsid w:val="00BA2E31"/>
    <w:rsid w:val="00BA34B6"/>
    <w:rsid w:val="00BA3FC1"/>
    <w:rsid w:val="00BA401E"/>
    <w:rsid w:val="00BA417F"/>
    <w:rsid w:val="00BA43C4"/>
    <w:rsid w:val="00BA49A8"/>
    <w:rsid w:val="00BA557A"/>
    <w:rsid w:val="00BA6019"/>
    <w:rsid w:val="00BA65AD"/>
    <w:rsid w:val="00BA686C"/>
    <w:rsid w:val="00BA6A38"/>
    <w:rsid w:val="00BA6B2B"/>
    <w:rsid w:val="00BA6FAB"/>
    <w:rsid w:val="00BA76D7"/>
    <w:rsid w:val="00BA7879"/>
    <w:rsid w:val="00BA7AA7"/>
    <w:rsid w:val="00BA7F45"/>
    <w:rsid w:val="00BB072E"/>
    <w:rsid w:val="00BB074C"/>
    <w:rsid w:val="00BB18F6"/>
    <w:rsid w:val="00BB1EA5"/>
    <w:rsid w:val="00BB1FFC"/>
    <w:rsid w:val="00BB22EE"/>
    <w:rsid w:val="00BB29FF"/>
    <w:rsid w:val="00BB2B44"/>
    <w:rsid w:val="00BB2C7B"/>
    <w:rsid w:val="00BB2D13"/>
    <w:rsid w:val="00BB3D4F"/>
    <w:rsid w:val="00BB40AB"/>
    <w:rsid w:val="00BB41D5"/>
    <w:rsid w:val="00BB4501"/>
    <w:rsid w:val="00BB4EBF"/>
    <w:rsid w:val="00BB4EEB"/>
    <w:rsid w:val="00BB5642"/>
    <w:rsid w:val="00BB5777"/>
    <w:rsid w:val="00BB6D32"/>
    <w:rsid w:val="00BB6F5D"/>
    <w:rsid w:val="00BB7511"/>
    <w:rsid w:val="00BB7D03"/>
    <w:rsid w:val="00BB7E29"/>
    <w:rsid w:val="00BC1972"/>
    <w:rsid w:val="00BC337D"/>
    <w:rsid w:val="00BC3671"/>
    <w:rsid w:val="00BC3807"/>
    <w:rsid w:val="00BC43E7"/>
    <w:rsid w:val="00BC529F"/>
    <w:rsid w:val="00BC53E2"/>
    <w:rsid w:val="00BC567B"/>
    <w:rsid w:val="00BC5777"/>
    <w:rsid w:val="00BC5811"/>
    <w:rsid w:val="00BC5C65"/>
    <w:rsid w:val="00BC5E45"/>
    <w:rsid w:val="00BC6186"/>
    <w:rsid w:val="00BC6969"/>
    <w:rsid w:val="00BC6C54"/>
    <w:rsid w:val="00BC6EA1"/>
    <w:rsid w:val="00BC7499"/>
    <w:rsid w:val="00BC7A85"/>
    <w:rsid w:val="00BD0D5F"/>
    <w:rsid w:val="00BD143D"/>
    <w:rsid w:val="00BD1D36"/>
    <w:rsid w:val="00BD1FFC"/>
    <w:rsid w:val="00BD2321"/>
    <w:rsid w:val="00BD3911"/>
    <w:rsid w:val="00BD3921"/>
    <w:rsid w:val="00BD409F"/>
    <w:rsid w:val="00BD46A0"/>
    <w:rsid w:val="00BD5018"/>
    <w:rsid w:val="00BD6B9D"/>
    <w:rsid w:val="00BD6FAC"/>
    <w:rsid w:val="00BD7D84"/>
    <w:rsid w:val="00BE09E7"/>
    <w:rsid w:val="00BE25CC"/>
    <w:rsid w:val="00BE284B"/>
    <w:rsid w:val="00BE323A"/>
    <w:rsid w:val="00BE3B6C"/>
    <w:rsid w:val="00BE4CB5"/>
    <w:rsid w:val="00BE588A"/>
    <w:rsid w:val="00BE68C4"/>
    <w:rsid w:val="00BE6A19"/>
    <w:rsid w:val="00BE6AC7"/>
    <w:rsid w:val="00BE6C46"/>
    <w:rsid w:val="00BE783E"/>
    <w:rsid w:val="00BE7C06"/>
    <w:rsid w:val="00BF01AF"/>
    <w:rsid w:val="00BF06E1"/>
    <w:rsid w:val="00BF07BD"/>
    <w:rsid w:val="00BF1C93"/>
    <w:rsid w:val="00BF1CF6"/>
    <w:rsid w:val="00BF221A"/>
    <w:rsid w:val="00BF2A81"/>
    <w:rsid w:val="00BF3396"/>
    <w:rsid w:val="00BF354E"/>
    <w:rsid w:val="00BF3FAA"/>
    <w:rsid w:val="00BF4010"/>
    <w:rsid w:val="00BF4BE3"/>
    <w:rsid w:val="00BF52C2"/>
    <w:rsid w:val="00BF535E"/>
    <w:rsid w:val="00BF556B"/>
    <w:rsid w:val="00BF570B"/>
    <w:rsid w:val="00BF5802"/>
    <w:rsid w:val="00BF5970"/>
    <w:rsid w:val="00C00E28"/>
    <w:rsid w:val="00C00E5A"/>
    <w:rsid w:val="00C011DA"/>
    <w:rsid w:val="00C02625"/>
    <w:rsid w:val="00C02850"/>
    <w:rsid w:val="00C0286A"/>
    <w:rsid w:val="00C02878"/>
    <w:rsid w:val="00C02931"/>
    <w:rsid w:val="00C02E40"/>
    <w:rsid w:val="00C02F2A"/>
    <w:rsid w:val="00C03185"/>
    <w:rsid w:val="00C0354B"/>
    <w:rsid w:val="00C0448B"/>
    <w:rsid w:val="00C0481A"/>
    <w:rsid w:val="00C057D6"/>
    <w:rsid w:val="00C05902"/>
    <w:rsid w:val="00C05ABB"/>
    <w:rsid w:val="00C05CDF"/>
    <w:rsid w:val="00C06131"/>
    <w:rsid w:val="00C0691E"/>
    <w:rsid w:val="00C06B72"/>
    <w:rsid w:val="00C06D72"/>
    <w:rsid w:val="00C07DED"/>
    <w:rsid w:val="00C07FCF"/>
    <w:rsid w:val="00C1043C"/>
    <w:rsid w:val="00C10C73"/>
    <w:rsid w:val="00C11528"/>
    <w:rsid w:val="00C11874"/>
    <w:rsid w:val="00C125F3"/>
    <w:rsid w:val="00C128B0"/>
    <w:rsid w:val="00C12B75"/>
    <w:rsid w:val="00C12F43"/>
    <w:rsid w:val="00C13285"/>
    <w:rsid w:val="00C135EE"/>
    <w:rsid w:val="00C137BA"/>
    <w:rsid w:val="00C146CE"/>
    <w:rsid w:val="00C14901"/>
    <w:rsid w:val="00C15CBE"/>
    <w:rsid w:val="00C15D0A"/>
    <w:rsid w:val="00C161E1"/>
    <w:rsid w:val="00C16EF8"/>
    <w:rsid w:val="00C21F45"/>
    <w:rsid w:val="00C223EE"/>
    <w:rsid w:val="00C227D6"/>
    <w:rsid w:val="00C22B8D"/>
    <w:rsid w:val="00C22FD8"/>
    <w:rsid w:val="00C2302D"/>
    <w:rsid w:val="00C2327C"/>
    <w:rsid w:val="00C23ACC"/>
    <w:rsid w:val="00C23E21"/>
    <w:rsid w:val="00C23F78"/>
    <w:rsid w:val="00C24A25"/>
    <w:rsid w:val="00C24A33"/>
    <w:rsid w:val="00C2509D"/>
    <w:rsid w:val="00C25292"/>
    <w:rsid w:val="00C25613"/>
    <w:rsid w:val="00C258B6"/>
    <w:rsid w:val="00C25D54"/>
    <w:rsid w:val="00C25EB9"/>
    <w:rsid w:val="00C26A6C"/>
    <w:rsid w:val="00C26E4A"/>
    <w:rsid w:val="00C2776F"/>
    <w:rsid w:val="00C27A7C"/>
    <w:rsid w:val="00C3134E"/>
    <w:rsid w:val="00C317EB"/>
    <w:rsid w:val="00C3187B"/>
    <w:rsid w:val="00C31E50"/>
    <w:rsid w:val="00C31FC9"/>
    <w:rsid w:val="00C31FDD"/>
    <w:rsid w:val="00C32DAF"/>
    <w:rsid w:val="00C33790"/>
    <w:rsid w:val="00C3388D"/>
    <w:rsid w:val="00C33AA8"/>
    <w:rsid w:val="00C33E26"/>
    <w:rsid w:val="00C33EB1"/>
    <w:rsid w:val="00C34085"/>
    <w:rsid w:val="00C344F2"/>
    <w:rsid w:val="00C34A6F"/>
    <w:rsid w:val="00C34AEE"/>
    <w:rsid w:val="00C34BF3"/>
    <w:rsid w:val="00C35E42"/>
    <w:rsid w:val="00C35F03"/>
    <w:rsid w:val="00C36235"/>
    <w:rsid w:val="00C363E5"/>
    <w:rsid w:val="00C364B4"/>
    <w:rsid w:val="00C369F8"/>
    <w:rsid w:val="00C37174"/>
    <w:rsid w:val="00C3752C"/>
    <w:rsid w:val="00C379A5"/>
    <w:rsid w:val="00C37C7B"/>
    <w:rsid w:val="00C37D04"/>
    <w:rsid w:val="00C40DA8"/>
    <w:rsid w:val="00C40F27"/>
    <w:rsid w:val="00C41FF1"/>
    <w:rsid w:val="00C42031"/>
    <w:rsid w:val="00C424C6"/>
    <w:rsid w:val="00C428DD"/>
    <w:rsid w:val="00C43129"/>
    <w:rsid w:val="00C43345"/>
    <w:rsid w:val="00C4359E"/>
    <w:rsid w:val="00C43BAB"/>
    <w:rsid w:val="00C4476B"/>
    <w:rsid w:val="00C450BD"/>
    <w:rsid w:val="00C45A53"/>
    <w:rsid w:val="00C45A56"/>
    <w:rsid w:val="00C45C60"/>
    <w:rsid w:val="00C45FA6"/>
    <w:rsid w:val="00C46216"/>
    <w:rsid w:val="00C47024"/>
    <w:rsid w:val="00C50DD4"/>
    <w:rsid w:val="00C50F9E"/>
    <w:rsid w:val="00C51006"/>
    <w:rsid w:val="00C51312"/>
    <w:rsid w:val="00C5208A"/>
    <w:rsid w:val="00C524D7"/>
    <w:rsid w:val="00C5339C"/>
    <w:rsid w:val="00C53779"/>
    <w:rsid w:val="00C53B2E"/>
    <w:rsid w:val="00C54739"/>
    <w:rsid w:val="00C555D8"/>
    <w:rsid w:val="00C55C5A"/>
    <w:rsid w:val="00C55C78"/>
    <w:rsid w:val="00C565FD"/>
    <w:rsid w:val="00C56E9D"/>
    <w:rsid w:val="00C571E2"/>
    <w:rsid w:val="00C57648"/>
    <w:rsid w:val="00C57AE6"/>
    <w:rsid w:val="00C57D9B"/>
    <w:rsid w:val="00C60150"/>
    <w:rsid w:val="00C6025F"/>
    <w:rsid w:val="00C61067"/>
    <w:rsid w:val="00C61376"/>
    <w:rsid w:val="00C61D2A"/>
    <w:rsid w:val="00C61DA8"/>
    <w:rsid w:val="00C62969"/>
    <w:rsid w:val="00C636C0"/>
    <w:rsid w:val="00C6374E"/>
    <w:rsid w:val="00C64650"/>
    <w:rsid w:val="00C64BED"/>
    <w:rsid w:val="00C65296"/>
    <w:rsid w:val="00C65900"/>
    <w:rsid w:val="00C65D7F"/>
    <w:rsid w:val="00C661AF"/>
    <w:rsid w:val="00C6629D"/>
    <w:rsid w:val="00C664D8"/>
    <w:rsid w:val="00C66B50"/>
    <w:rsid w:val="00C6731C"/>
    <w:rsid w:val="00C67C68"/>
    <w:rsid w:val="00C70707"/>
    <w:rsid w:val="00C70E97"/>
    <w:rsid w:val="00C71542"/>
    <w:rsid w:val="00C72D35"/>
    <w:rsid w:val="00C73063"/>
    <w:rsid w:val="00C730E6"/>
    <w:rsid w:val="00C7333C"/>
    <w:rsid w:val="00C742FC"/>
    <w:rsid w:val="00C74368"/>
    <w:rsid w:val="00C75A13"/>
    <w:rsid w:val="00C75B05"/>
    <w:rsid w:val="00C75BF6"/>
    <w:rsid w:val="00C75FF8"/>
    <w:rsid w:val="00C764DB"/>
    <w:rsid w:val="00C774C3"/>
    <w:rsid w:val="00C7763F"/>
    <w:rsid w:val="00C77807"/>
    <w:rsid w:val="00C77948"/>
    <w:rsid w:val="00C77FE2"/>
    <w:rsid w:val="00C81276"/>
    <w:rsid w:val="00C82ACB"/>
    <w:rsid w:val="00C82D51"/>
    <w:rsid w:val="00C831A9"/>
    <w:rsid w:val="00C83744"/>
    <w:rsid w:val="00C83854"/>
    <w:rsid w:val="00C83E41"/>
    <w:rsid w:val="00C85F21"/>
    <w:rsid w:val="00C86C9B"/>
    <w:rsid w:val="00C9013A"/>
    <w:rsid w:val="00C90241"/>
    <w:rsid w:val="00C908E6"/>
    <w:rsid w:val="00C912BE"/>
    <w:rsid w:val="00C913D8"/>
    <w:rsid w:val="00C917BA"/>
    <w:rsid w:val="00C91BCC"/>
    <w:rsid w:val="00C91E38"/>
    <w:rsid w:val="00C92147"/>
    <w:rsid w:val="00C92669"/>
    <w:rsid w:val="00C92DEC"/>
    <w:rsid w:val="00C92FA4"/>
    <w:rsid w:val="00C92FD6"/>
    <w:rsid w:val="00C93B1E"/>
    <w:rsid w:val="00C93F00"/>
    <w:rsid w:val="00C93FF3"/>
    <w:rsid w:val="00C9474D"/>
    <w:rsid w:val="00C94FB0"/>
    <w:rsid w:val="00C95DB3"/>
    <w:rsid w:val="00C962AE"/>
    <w:rsid w:val="00C964CB"/>
    <w:rsid w:val="00C9795E"/>
    <w:rsid w:val="00C97D6E"/>
    <w:rsid w:val="00C97DA8"/>
    <w:rsid w:val="00C97E20"/>
    <w:rsid w:val="00CA11ED"/>
    <w:rsid w:val="00CA1661"/>
    <w:rsid w:val="00CA1A05"/>
    <w:rsid w:val="00CA1EA2"/>
    <w:rsid w:val="00CA228A"/>
    <w:rsid w:val="00CA2FE5"/>
    <w:rsid w:val="00CA33D4"/>
    <w:rsid w:val="00CA368A"/>
    <w:rsid w:val="00CA3C3A"/>
    <w:rsid w:val="00CA49B5"/>
    <w:rsid w:val="00CA4CC8"/>
    <w:rsid w:val="00CA4FA4"/>
    <w:rsid w:val="00CA5904"/>
    <w:rsid w:val="00CA5E09"/>
    <w:rsid w:val="00CA5F67"/>
    <w:rsid w:val="00CA6035"/>
    <w:rsid w:val="00CA7964"/>
    <w:rsid w:val="00CA7C09"/>
    <w:rsid w:val="00CB15EF"/>
    <w:rsid w:val="00CB18EE"/>
    <w:rsid w:val="00CB1B69"/>
    <w:rsid w:val="00CB2426"/>
    <w:rsid w:val="00CB242C"/>
    <w:rsid w:val="00CB2D61"/>
    <w:rsid w:val="00CB31C1"/>
    <w:rsid w:val="00CB329A"/>
    <w:rsid w:val="00CB3574"/>
    <w:rsid w:val="00CB3973"/>
    <w:rsid w:val="00CB4C81"/>
    <w:rsid w:val="00CB4CD4"/>
    <w:rsid w:val="00CB559E"/>
    <w:rsid w:val="00CB5A78"/>
    <w:rsid w:val="00CB5BEE"/>
    <w:rsid w:val="00CB5C1F"/>
    <w:rsid w:val="00CB5F67"/>
    <w:rsid w:val="00CB6602"/>
    <w:rsid w:val="00CB6E95"/>
    <w:rsid w:val="00CB7461"/>
    <w:rsid w:val="00CC1396"/>
    <w:rsid w:val="00CC1991"/>
    <w:rsid w:val="00CC20CC"/>
    <w:rsid w:val="00CC2343"/>
    <w:rsid w:val="00CC30F8"/>
    <w:rsid w:val="00CC369F"/>
    <w:rsid w:val="00CC3A8E"/>
    <w:rsid w:val="00CC42E6"/>
    <w:rsid w:val="00CC437B"/>
    <w:rsid w:val="00CC43CF"/>
    <w:rsid w:val="00CC450A"/>
    <w:rsid w:val="00CC4DE0"/>
    <w:rsid w:val="00CC4E45"/>
    <w:rsid w:val="00CC4FF4"/>
    <w:rsid w:val="00CC516F"/>
    <w:rsid w:val="00CC5738"/>
    <w:rsid w:val="00CC6C12"/>
    <w:rsid w:val="00CC7073"/>
    <w:rsid w:val="00CC7A9E"/>
    <w:rsid w:val="00CD0A6C"/>
    <w:rsid w:val="00CD0E0B"/>
    <w:rsid w:val="00CD19CC"/>
    <w:rsid w:val="00CD1A63"/>
    <w:rsid w:val="00CD1C72"/>
    <w:rsid w:val="00CD1E61"/>
    <w:rsid w:val="00CD2A32"/>
    <w:rsid w:val="00CD2ABF"/>
    <w:rsid w:val="00CD2CBD"/>
    <w:rsid w:val="00CD2E34"/>
    <w:rsid w:val="00CD313A"/>
    <w:rsid w:val="00CD337D"/>
    <w:rsid w:val="00CD373A"/>
    <w:rsid w:val="00CD3C25"/>
    <w:rsid w:val="00CD40B1"/>
    <w:rsid w:val="00CD42FF"/>
    <w:rsid w:val="00CD4665"/>
    <w:rsid w:val="00CD4B83"/>
    <w:rsid w:val="00CD5B6D"/>
    <w:rsid w:val="00CD6070"/>
    <w:rsid w:val="00CD6304"/>
    <w:rsid w:val="00CD6D75"/>
    <w:rsid w:val="00CE00F3"/>
    <w:rsid w:val="00CE1A74"/>
    <w:rsid w:val="00CE1BDF"/>
    <w:rsid w:val="00CE1E6A"/>
    <w:rsid w:val="00CE1F7D"/>
    <w:rsid w:val="00CE1FA0"/>
    <w:rsid w:val="00CE2681"/>
    <w:rsid w:val="00CE27A7"/>
    <w:rsid w:val="00CE2C14"/>
    <w:rsid w:val="00CE37C5"/>
    <w:rsid w:val="00CE3AF2"/>
    <w:rsid w:val="00CE5291"/>
    <w:rsid w:val="00CE57F0"/>
    <w:rsid w:val="00CE5FD4"/>
    <w:rsid w:val="00CE60A2"/>
    <w:rsid w:val="00CE63F0"/>
    <w:rsid w:val="00CE65DC"/>
    <w:rsid w:val="00CE666C"/>
    <w:rsid w:val="00CE7531"/>
    <w:rsid w:val="00CF006F"/>
    <w:rsid w:val="00CF02CE"/>
    <w:rsid w:val="00CF1498"/>
    <w:rsid w:val="00CF1771"/>
    <w:rsid w:val="00CF19E1"/>
    <w:rsid w:val="00CF30AD"/>
    <w:rsid w:val="00CF3231"/>
    <w:rsid w:val="00CF3612"/>
    <w:rsid w:val="00CF3ED6"/>
    <w:rsid w:val="00CF40FE"/>
    <w:rsid w:val="00CF4282"/>
    <w:rsid w:val="00CF44DD"/>
    <w:rsid w:val="00CF4A3B"/>
    <w:rsid w:val="00CF55B9"/>
    <w:rsid w:val="00CF61AD"/>
    <w:rsid w:val="00CF640E"/>
    <w:rsid w:val="00CF65D2"/>
    <w:rsid w:val="00CF66E5"/>
    <w:rsid w:val="00CF68A4"/>
    <w:rsid w:val="00CF7477"/>
    <w:rsid w:val="00CF798E"/>
    <w:rsid w:val="00CF7A59"/>
    <w:rsid w:val="00D00412"/>
    <w:rsid w:val="00D00445"/>
    <w:rsid w:val="00D0123E"/>
    <w:rsid w:val="00D01519"/>
    <w:rsid w:val="00D01CA8"/>
    <w:rsid w:val="00D01DFA"/>
    <w:rsid w:val="00D02238"/>
    <w:rsid w:val="00D02C69"/>
    <w:rsid w:val="00D03D43"/>
    <w:rsid w:val="00D03F71"/>
    <w:rsid w:val="00D03FC6"/>
    <w:rsid w:val="00D040D9"/>
    <w:rsid w:val="00D04517"/>
    <w:rsid w:val="00D0468B"/>
    <w:rsid w:val="00D048D6"/>
    <w:rsid w:val="00D0490E"/>
    <w:rsid w:val="00D04EF7"/>
    <w:rsid w:val="00D05066"/>
    <w:rsid w:val="00D0571E"/>
    <w:rsid w:val="00D057C0"/>
    <w:rsid w:val="00D059B3"/>
    <w:rsid w:val="00D06C1E"/>
    <w:rsid w:val="00D07264"/>
    <w:rsid w:val="00D0739A"/>
    <w:rsid w:val="00D075F7"/>
    <w:rsid w:val="00D0791D"/>
    <w:rsid w:val="00D07CA0"/>
    <w:rsid w:val="00D11009"/>
    <w:rsid w:val="00D11055"/>
    <w:rsid w:val="00D112A9"/>
    <w:rsid w:val="00D117DE"/>
    <w:rsid w:val="00D1272F"/>
    <w:rsid w:val="00D12F3F"/>
    <w:rsid w:val="00D12F63"/>
    <w:rsid w:val="00D13AAB"/>
    <w:rsid w:val="00D14A79"/>
    <w:rsid w:val="00D14F5A"/>
    <w:rsid w:val="00D159F5"/>
    <w:rsid w:val="00D15D10"/>
    <w:rsid w:val="00D15FC2"/>
    <w:rsid w:val="00D170D6"/>
    <w:rsid w:val="00D1793E"/>
    <w:rsid w:val="00D17CF4"/>
    <w:rsid w:val="00D20524"/>
    <w:rsid w:val="00D207E1"/>
    <w:rsid w:val="00D21504"/>
    <w:rsid w:val="00D2165C"/>
    <w:rsid w:val="00D21DC4"/>
    <w:rsid w:val="00D21F06"/>
    <w:rsid w:val="00D2232E"/>
    <w:rsid w:val="00D223BC"/>
    <w:rsid w:val="00D225B5"/>
    <w:rsid w:val="00D22D88"/>
    <w:rsid w:val="00D230DC"/>
    <w:rsid w:val="00D23A53"/>
    <w:rsid w:val="00D240F6"/>
    <w:rsid w:val="00D24119"/>
    <w:rsid w:val="00D24248"/>
    <w:rsid w:val="00D24268"/>
    <w:rsid w:val="00D24608"/>
    <w:rsid w:val="00D2575F"/>
    <w:rsid w:val="00D25FD1"/>
    <w:rsid w:val="00D26532"/>
    <w:rsid w:val="00D27257"/>
    <w:rsid w:val="00D276DD"/>
    <w:rsid w:val="00D27F0D"/>
    <w:rsid w:val="00D302AB"/>
    <w:rsid w:val="00D30DA3"/>
    <w:rsid w:val="00D310AC"/>
    <w:rsid w:val="00D311AC"/>
    <w:rsid w:val="00D318BB"/>
    <w:rsid w:val="00D31A9C"/>
    <w:rsid w:val="00D3203C"/>
    <w:rsid w:val="00D327B5"/>
    <w:rsid w:val="00D328F8"/>
    <w:rsid w:val="00D32B6B"/>
    <w:rsid w:val="00D33511"/>
    <w:rsid w:val="00D338C4"/>
    <w:rsid w:val="00D33E09"/>
    <w:rsid w:val="00D340C9"/>
    <w:rsid w:val="00D35371"/>
    <w:rsid w:val="00D35552"/>
    <w:rsid w:val="00D36C35"/>
    <w:rsid w:val="00D36FBF"/>
    <w:rsid w:val="00D41AE5"/>
    <w:rsid w:val="00D42179"/>
    <w:rsid w:val="00D42249"/>
    <w:rsid w:val="00D428A3"/>
    <w:rsid w:val="00D42A5C"/>
    <w:rsid w:val="00D43052"/>
    <w:rsid w:val="00D43B58"/>
    <w:rsid w:val="00D43CC2"/>
    <w:rsid w:val="00D43D38"/>
    <w:rsid w:val="00D4427B"/>
    <w:rsid w:val="00D44AE1"/>
    <w:rsid w:val="00D44DA0"/>
    <w:rsid w:val="00D452B2"/>
    <w:rsid w:val="00D458CB"/>
    <w:rsid w:val="00D464F5"/>
    <w:rsid w:val="00D47018"/>
    <w:rsid w:val="00D475DB"/>
    <w:rsid w:val="00D50378"/>
    <w:rsid w:val="00D50C2F"/>
    <w:rsid w:val="00D51402"/>
    <w:rsid w:val="00D51F90"/>
    <w:rsid w:val="00D5279B"/>
    <w:rsid w:val="00D52E93"/>
    <w:rsid w:val="00D53B49"/>
    <w:rsid w:val="00D545EA"/>
    <w:rsid w:val="00D54DFE"/>
    <w:rsid w:val="00D54F90"/>
    <w:rsid w:val="00D55033"/>
    <w:rsid w:val="00D55376"/>
    <w:rsid w:val="00D556CE"/>
    <w:rsid w:val="00D559B2"/>
    <w:rsid w:val="00D55ABD"/>
    <w:rsid w:val="00D55D90"/>
    <w:rsid w:val="00D55D91"/>
    <w:rsid w:val="00D565EF"/>
    <w:rsid w:val="00D57F85"/>
    <w:rsid w:val="00D60D08"/>
    <w:rsid w:val="00D6198E"/>
    <w:rsid w:val="00D61BE3"/>
    <w:rsid w:val="00D61C70"/>
    <w:rsid w:val="00D63910"/>
    <w:rsid w:val="00D63EC1"/>
    <w:rsid w:val="00D63EFF"/>
    <w:rsid w:val="00D642C3"/>
    <w:rsid w:val="00D64F50"/>
    <w:rsid w:val="00D65876"/>
    <w:rsid w:val="00D65F82"/>
    <w:rsid w:val="00D663F2"/>
    <w:rsid w:val="00D664AD"/>
    <w:rsid w:val="00D66B51"/>
    <w:rsid w:val="00D67890"/>
    <w:rsid w:val="00D70103"/>
    <w:rsid w:val="00D7076A"/>
    <w:rsid w:val="00D70A13"/>
    <w:rsid w:val="00D70EFF"/>
    <w:rsid w:val="00D7296B"/>
    <w:rsid w:val="00D72F5B"/>
    <w:rsid w:val="00D738D0"/>
    <w:rsid w:val="00D757D3"/>
    <w:rsid w:val="00D75C47"/>
    <w:rsid w:val="00D75FF0"/>
    <w:rsid w:val="00D7621F"/>
    <w:rsid w:val="00D76306"/>
    <w:rsid w:val="00D777A5"/>
    <w:rsid w:val="00D7793A"/>
    <w:rsid w:val="00D806A1"/>
    <w:rsid w:val="00D80E52"/>
    <w:rsid w:val="00D813C5"/>
    <w:rsid w:val="00D8179E"/>
    <w:rsid w:val="00D8197D"/>
    <w:rsid w:val="00D825B7"/>
    <w:rsid w:val="00D83C84"/>
    <w:rsid w:val="00D83EE7"/>
    <w:rsid w:val="00D84D17"/>
    <w:rsid w:val="00D84E9D"/>
    <w:rsid w:val="00D85CDC"/>
    <w:rsid w:val="00D860A5"/>
    <w:rsid w:val="00D8656F"/>
    <w:rsid w:val="00D866B8"/>
    <w:rsid w:val="00D87DC9"/>
    <w:rsid w:val="00D87E6F"/>
    <w:rsid w:val="00D9045B"/>
    <w:rsid w:val="00D90581"/>
    <w:rsid w:val="00D9058D"/>
    <w:rsid w:val="00D9061A"/>
    <w:rsid w:val="00D9158A"/>
    <w:rsid w:val="00D920FE"/>
    <w:rsid w:val="00D92106"/>
    <w:rsid w:val="00D928EC"/>
    <w:rsid w:val="00D93322"/>
    <w:rsid w:val="00D937C0"/>
    <w:rsid w:val="00D952B9"/>
    <w:rsid w:val="00D953A8"/>
    <w:rsid w:val="00D956B9"/>
    <w:rsid w:val="00D957FA"/>
    <w:rsid w:val="00D95841"/>
    <w:rsid w:val="00D95F2A"/>
    <w:rsid w:val="00D95FA9"/>
    <w:rsid w:val="00D962B0"/>
    <w:rsid w:val="00D96D17"/>
    <w:rsid w:val="00D974D7"/>
    <w:rsid w:val="00D97725"/>
    <w:rsid w:val="00D97A59"/>
    <w:rsid w:val="00D97D92"/>
    <w:rsid w:val="00D97EF3"/>
    <w:rsid w:val="00DA04B3"/>
    <w:rsid w:val="00DA0529"/>
    <w:rsid w:val="00DA0558"/>
    <w:rsid w:val="00DA063D"/>
    <w:rsid w:val="00DA0E12"/>
    <w:rsid w:val="00DA13A0"/>
    <w:rsid w:val="00DA357D"/>
    <w:rsid w:val="00DA39C1"/>
    <w:rsid w:val="00DA59DE"/>
    <w:rsid w:val="00DA5B5F"/>
    <w:rsid w:val="00DA6794"/>
    <w:rsid w:val="00DA6E5E"/>
    <w:rsid w:val="00DB0351"/>
    <w:rsid w:val="00DB09FA"/>
    <w:rsid w:val="00DB102A"/>
    <w:rsid w:val="00DB132B"/>
    <w:rsid w:val="00DB13E2"/>
    <w:rsid w:val="00DB16CA"/>
    <w:rsid w:val="00DB1A3C"/>
    <w:rsid w:val="00DB2126"/>
    <w:rsid w:val="00DB2286"/>
    <w:rsid w:val="00DB229D"/>
    <w:rsid w:val="00DB285D"/>
    <w:rsid w:val="00DB2C64"/>
    <w:rsid w:val="00DB3120"/>
    <w:rsid w:val="00DB327B"/>
    <w:rsid w:val="00DB3DF9"/>
    <w:rsid w:val="00DB42E7"/>
    <w:rsid w:val="00DB4374"/>
    <w:rsid w:val="00DB45AD"/>
    <w:rsid w:val="00DB5707"/>
    <w:rsid w:val="00DB5E20"/>
    <w:rsid w:val="00DB7149"/>
    <w:rsid w:val="00DB788E"/>
    <w:rsid w:val="00DB7995"/>
    <w:rsid w:val="00DC0341"/>
    <w:rsid w:val="00DC04B4"/>
    <w:rsid w:val="00DC0C60"/>
    <w:rsid w:val="00DC1D8C"/>
    <w:rsid w:val="00DC1F9E"/>
    <w:rsid w:val="00DC2521"/>
    <w:rsid w:val="00DC317D"/>
    <w:rsid w:val="00DC3FEE"/>
    <w:rsid w:val="00DC43C2"/>
    <w:rsid w:val="00DC4DAD"/>
    <w:rsid w:val="00DC5032"/>
    <w:rsid w:val="00DC5A58"/>
    <w:rsid w:val="00DC5DFE"/>
    <w:rsid w:val="00DC6352"/>
    <w:rsid w:val="00DC69D8"/>
    <w:rsid w:val="00DC6BB5"/>
    <w:rsid w:val="00DC6EF4"/>
    <w:rsid w:val="00DC6F5E"/>
    <w:rsid w:val="00DC6FAE"/>
    <w:rsid w:val="00DC716F"/>
    <w:rsid w:val="00DC77BF"/>
    <w:rsid w:val="00DC78C1"/>
    <w:rsid w:val="00DC7B10"/>
    <w:rsid w:val="00DC7FFA"/>
    <w:rsid w:val="00DD042F"/>
    <w:rsid w:val="00DD0686"/>
    <w:rsid w:val="00DD0A33"/>
    <w:rsid w:val="00DD10DF"/>
    <w:rsid w:val="00DD1455"/>
    <w:rsid w:val="00DD2940"/>
    <w:rsid w:val="00DD3127"/>
    <w:rsid w:val="00DD3AF3"/>
    <w:rsid w:val="00DD3E5A"/>
    <w:rsid w:val="00DD41EB"/>
    <w:rsid w:val="00DD4861"/>
    <w:rsid w:val="00DD4C3E"/>
    <w:rsid w:val="00DD519E"/>
    <w:rsid w:val="00DD5490"/>
    <w:rsid w:val="00DD5514"/>
    <w:rsid w:val="00DD5646"/>
    <w:rsid w:val="00DD6464"/>
    <w:rsid w:val="00DD6790"/>
    <w:rsid w:val="00DD6BF1"/>
    <w:rsid w:val="00DD6F6F"/>
    <w:rsid w:val="00DD7081"/>
    <w:rsid w:val="00DD7A41"/>
    <w:rsid w:val="00DE05F3"/>
    <w:rsid w:val="00DE14AB"/>
    <w:rsid w:val="00DE1A48"/>
    <w:rsid w:val="00DE2305"/>
    <w:rsid w:val="00DE246E"/>
    <w:rsid w:val="00DE3595"/>
    <w:rsid w:val="00DE396D"/>
    <w:rsid w:val="00DE3B57"/>
    <w:rsid w:val="00DE3ECC"/>
    <w:rsid w:val="00DE4576"/>
    <w:rsid w:val="00DE4A2E"/>
    <w:rsid w:val="00DE4BD2"/>
    <w:rsid w:val="00DE54E3"/>
    <w:rsid w:val="00DE5553"/>
    <w:rsid w:val="00DE5F7B"/>
    <w:rsid w:val="00DE667A"/>
    <w:rsid w:val="00DE6E91"/>
    <w:rsid w:val="00DE7011"/>
    <w:rsid w:val="00DE7F93"/>
    <w:rsid w:val="00DF0067"/>
    <w:rsid w:val="00DF0238"/>
    <w:rsid w:val="00DF0B19"/>
    <w:rsid w:val="00DF123B"/>
    <w:rsid w:val="00DF18C8"/>
    <w:rsid w:val="00DF1F0A"/>
    <w:rsid w:val="00DF33AF"/>
    <w:rsid w:val="00DF3464"/>
    <w:rsid w:val="00DF351D"/>
    <w:rsid w:val="00DF4AFB"/>
    <w:rsid w:val="00DF4C5A"/>
    <w:rsid w:val="00DF605B"/>
    <w:rsid w:val="00DF6696"/>
    <w:rsid w:val="00DF68DE"/>
    <w:rsid w:val="00DF6A06"/>
    <w:rsid w:val="00DF7B0F"/>
    <w:rsid w:val="00DF7C15"/>
    <w:rsid w:val="00E00433"/>
    <w:rsid w:val="00E0072C"/>
    <w:rsid w:val="00E00986"/>
    <w:rsid w:val="00E00E34"/>
    <w:rsid w:val="00E00F85"/>
    <w:rsid w:val="00E01509"/>
    <w:rsid w:val="00E01613"/>
    <w:rsid w:val="00E025C7"/>
    <w:rsid w:val="00E02B44"/>
    <w:rsid w:val="00E02FE9"/>
    <w:rsid w:val="00E03F9F"/>
    <w:rsid w:val="00E046CC"/>
    <w:rsid w:val="00E04B31"/>
    <w:rsid w:val="00E04B6B"/>
    <w:rsid w:val="00E050AB"/>
    <w:rsid w:val="00E0535F"/>
    <w:rsid w:val="00E0615D"/>
    <w:rsid w:val="00E06F6D"/>
    <w:rsid w:val="00E079E0"/>
    <w:rsid w:val="00E1063F"/>
    <w:rsid w:val="00E106B2"/>
    <w:rsid w:val="00E10B9C"/>
    <w:rsid w:val="00E10D5B"/>
    <w:rsid w:val="00E10F68"/>
    <w:rsid w:val="00E111A9"/>
    <w:rsid w:val="00E11855"/>
    <w:rsid w:val="00E11E02"/>
    <w:rsid w:val="00E13392"/>
    <w:rsid w:val="00E137B9"/>
    <w:rsid w:val="00E13EDB"/>
    <w:rsid w:val="00E14773"/>
    <w:rsid w:val="00E14880"/>
    <w:rsid w:val="00E14981"/>
    <w:rsid w:val="00E14E48"/>
    <w:rsid w:val="00E15B75"/>
    <w:rsid w:val="00E15D9D"/>
    <w:rsid w:val="00E16068"/>
    <w:rsid w:val="00E161A1"/>
    <w:rsid w:val="00E161C3"/>
    <w:rsid w:val="00E16926"/>
    <w:rsid w:val="00E169CE"/>
    <w:rsid w:val="00E16B2A"/>
    <w:rsid w:val="00E17017"/>
    <w:rsid w:val="00E1723F"/>
    <w:rsid w:val="00E17889"/>
    <w:rsid w:val="00E2009A"/>
    <w:rsid w:val="00E201EC"/>
    <w:rsid w:val="00E201F4"/>
    <w:rsid w:val="00E20A32"/>
    <w:rsid w:val="00E20B09"/>
    <w:rsid w:val="00E21084"/>
    <w:rsid w:val="00E2193C"/>
    <w:rsid w:val="00E21D40"/>
    <w:rsid w:val="00E22C75"/>
    <w:rsid w:val="00E2434A"/>
    <w:rsid w:val="00E248E5"/>
    <w:rsid w:val="00E24E0C"/>
    <w:rsid w:val="00E25622"/>
    <w:rsid w:val="00E25B57"/>
    <w:rsid w:val="00E2607E"/>
    <w:rsid w:val="00E268BE"/>
    <w:rsid w:val="00E26BE1"/>
    <w:rsid w:val="00E311AB"/>
    <w:rsid w:val="00E312F4"/>
    <w:rsid w:val="00E31EA8"/>
    <w:rsid w:val="00E32B68"/>
    <w:rsid w:val="00E33187"/>
    <w:rsid w:val="00E335C9"/>
    <w:rsid w:val="00E346A4"/>
    <w:rsid w:val="00E347A3"/>
    <w:rsid w:val="00E3516F"/>
    <w:rsid w:val="00E36226"/>
    <w:rsid w:val="00E36D10"/>
    <w:rsid w:val="00E37722"/>
    <w:rsid w:val="00E37BF8"/>
    <w:rsid w:val="00E402F0"/>
    <w:rsid w:val="00E40345"/>
    <w:rsid w:val="00E405E1"/>
    <w:rsid w:val="00E415B1"/>
    <w:rsid w:val="00E424B0"/>
    <w:rsid w:val="00E43626"/>
    <w:rsid w:val="00E4383D"/>
    <w:rsid w:val="00E441F1"/>
    <w:rsid w:val="00E4446C"/>
    <w:rsid w:val="00E44580"/>
    <w:rsid w:val="00E448D5"/>
    <w:rsid w:val="00E44A2E"/>
    <w:rsid w:val="00E44FB0"/>
    <w:rsid w:val="00E44FEC"/>
    <w:rsid w:val="00E450BB"/>
    <w:rsid w:val="00E45206"/>
    <w:rsid w:val="00E45515"/>
    <w:rsid w:val="00E461C3"/>
    <w:rsid w:val="00E46770"/>
    <w:rsid w:val="00E468B4"/>
    <w:rsid w:val="00E46B05"/>
    <w:rsid w:val="00E46C56"/>
    <w:rsid w:val="00E46CD5"/>
    <w:rsid w:val="00E4724D"/>
    <w:rsid w:val="00E47527"/>
    <w:rsid w:val="00E477AE"/>
    <w:rsid w:val="00E47B29"/>
    <w:rsid w:val="00E50A2A"/>
    <w:rsid w:val="00E50C00"/>
    <w:rsid w:val="00E511F4"/>
    <w:rsid w:val="00E515BD"/>
    <w:rsid w:val="00E51853"/>
    <w:rsid w:val="00E51BB9"/>
    <w:rsid w:val="00E52B7A"/>
    <w:rsid w:val="00E52CF7"/>
    <w:rsid w:val="00E53164"/>
    <w:rsid w:val="00E54418"/>
    <w:rsid w:val="00E547B0"/>
    <w:rsid w:val="00E554AF"/>
    <w:rsid w:val="00E554C3"/>
    <w:rsid w:val="00E554CB"/>
    <w:rsid w:val="00E559E7"/>
    <w:rsid w:val="00E55A23"/>
    <w:rsid w:val="00E562E3"/>
    <w:rsid w:val="00E56879"/>
    <w:rsid w:val="00E56981"/>
    <w:rsid w:val="00E576A0"/>
    <w:rsid w:val="00E6007B"/>
    <w:rsid w:val="00E60451"/>
    <w:rsid w:val="00E60D61"/>
    <w:rsid w:val="00E61353"/>
    <w:rsid w:val="00E61915"/>
    <w:rsid w:val="00E621B6"/>
    <w:rsid w:val="00E62341"/>
    <w:rsid w:val="00E62BEB"/>
    <w:rsid w:val="00E62DCB"/>
    <w:rsid w:val="00E64515"/>
    <w:rsid w:val="00E6540A"/>
    <w:rsid w:val="00E656AA"/>
    <w:rsid w:val="00E65793"/>
    <w:rsid w:val="00E65865"/>
    <w:rsid w:val="00E6638B"/>
    <w:rsid w:val="00E678F1"/>
    <w:rsid w:val="00E701F3"/>
    <w:rsid w:val="00E707CE"/>
    <w:rsid w:val="00E70901"/>
    <w:rsid w:val="00E70F9E"/>
    <w:rsid w:val="00E713E8"/>
    <w:rsid w:val="00E71AD4"/>
    <w:rsid w:val="00E71CEF"/>
    <w:rsid w:val="00E7276D"/>
    <w:rsid w:val="00E728B2"/>
    <w:rsid w:val="00E73685"/>
    <w:rsid w:val="00E736A4"/>
    <w:rsid w:val="00E737A3"/>
    <w:rsid w:val="00E7521E"/>
    <w:rsid w:val="00E75639"/>
    <w:rsid w:val="00E75944"/>
    <w:rsid w:val="00E75E86"/>
    <w:rsid w:val="00E76920"/>
    <w:rsid w:val="00E76A7A"/>
    <w:rsid w:val="00E772A8"/>
    <w:rsid w:val="00E7796F"/>
    <w:rsid w:val="00E77E4E"/>
    <w:rsid w:val="00E8053F"/>
    <w:rsid w:val="00E80A89"/>
    <w:rsid w:val="00E80D06"/>
    <w:rsid w:val="00E80DCC"/>
    <w:rsid w:val="00E812FA"/>
    <w:rsid w:val="00E8130D"/>
    <w:rsid w:val="00E81880"/>
    <w:rsid w:val="00E81BD0"/>
    <w:rsid w:val="00E83814"/>
    <w:rsid w:val="00E83E71"/>
    <w:rsid w:val="00E83FC8"/>
    <w:rsid w:val="00E8509D"/>
    <w:rsid w:val="00E85A0D"/>
    <w:rsid w:val="00E86B83"/>
    <w:rsid w:val="00E8737D"/>
    <w:rsid w:val="00E87FE9"/>
    <w:rsid w:val="00E900D2"/>
    <w:rsid w:val="00E90856"/>
    <w:rsid w:val="00E90A37"/>
    <w:rsid w:val="00E90F37"/>
    <w:rsid w:val="00E919B7"/>
    <w:rsid w:val="00E91C28"/>
    <w:rsid w:val="00E9276B"/>
    <w:rsid w:val="00E929AE"/>
    <w:rsid w:val="00E937AB"/>
    <w:rsid w:val="00E93B24"/>
    <w:rsid w:val="00E93DDD"/>
    <w:rsid w:val="00E94406"/>
    <w:rsid w:val="00E94783"/>
    <w:rsid w:val="00E95255"/>
    <w:rsid w:val="00E956C3"/>
    <w:rsid w:val="00E9582E"/>
    <w:rsid w:val="00E95D28"/>
    <w:rsid w:val="00E968B1"/>
    <w:rsid w:val="00E97449"/>
    <w:rsid w:val="00E975A3"/>
    <w:rsid w:val="00E978E9"/>
    <w:rsid w:val="00EA01A6"/>
    <w:rsid w:val="00EA05FC"/>
    <w:rsid w:val="00EA0963"/>
    <w:rsid w:val="00EA0C97"/>
    <w:rsid w:val="00EA0CA6"/>
    <w:rsid w:val="00EA10D8"/>
    <w:rsid w:val="00EA167D"/>
    <w:rsid w:val="00EA185D"/>
    <w:rsid w:val="00EA18A8"/>
    <w:rsid w:val="00EA1C7F"/>
    <w:rsid w:val="00EA3A47"/>
    <w:rsid w:val="00EA3B8A"/>
    <w:rsid w:val="00EA4530"/>
    <w:rsid w:val="00EA4885"/>
    <w:rsid w:val="00EA4C01"/>
    <w:rsid w:val="00EA50D6"/>
    <w:rsid w:val="00EA5997"/>
    <w:rsid w:val="00EA5E6B"/>
    <w:rsid w:val="00EA6731"/>
    <w:rsid w:val="00EA6A09"/>
    <w:rsid w:val="00EA6A19"/>
    <w:rsid w:val="00EA6B57"/>
    <w:rsid w:val="00EA70FD"/>
    <w:rsid w:val="00EA7293"/>
    <w:rsid w:val="00EA76D6"/>
    <w:rsid w:val="00EA7BFE"/>
    <w:rsid w:val="00EA7C72"/>
    <w:rsid w:val="00EA7DA6"/>
    <w:rsid w:val="00EB0126"/>
    <w:rsid w:val="00EB061E"/>
    <w:rsid w:val="00EB18A5"/>
    <w:rsid w:val="00EB18C3"/>
    <w:rsid w:val="00EB1A6C"/>
    <w:rsid w:val="00EB23EF"/>
    <w:rsid w:val="00EB2621"/>
    <w:rsid w:val="00EB26E2"/>
    <w:rsid w:val="00EB3C92"/>
    <w:rsid w:val="00EB4767"/>
    <w:rsid w:val="00EB479E"/>
    <w:rsid w:val="00EB4978"/>
    <w:rsid w:val="00EB5187"/>
    <w:rsid w:val="00EB5F31"/>
    <w:rsid w:val="00EB6214"/>
    <w:rsid w:val="00EB6B88"/>
    <w:rsid w:val="00EB7014"/>
    <w:rsid w:val="00EB7457"/>
    <w:rsid w:val="00EB7A50"/>
    <w:rsid w:val="00EB7E63"/>
    <w:rsid w:val="00EC07D7"/>
    <w:rsid w:val="00EC16BB"/>
    <w:rsid w:val="00EC2506"/>
    <w:rsid w:val="00EC2967"/>
    <w:rsid w:val="00EC365B"/>
    <w:rsid w:val="00EC3791"/>
    <w:rsid w:val="00EC379D"/>
    <w:rsid w:val="00EC3F83"/>
    <w:rsid w:val="00EC49D1"/>
    <w:rsid w:val="00EC512F"/>
    <w:rsid w:val="00EC5BE3"/>
    <w:rsid w:val="00EC6477"/>
    <w:rsid w:val="00EC6E73"/>
    <w:rsid w:val="00EC6F3F"/>
    <w:rsid w:val="00EC71C7"/>
    <w:rsid w:val="00EC71F2"/>
    <w:rsid w:val="00EC7F9B"/>
    <w:rsid w:val="00ED04DE"/>
    <w:rsid w:val="00ED0583"/>
    <w:rsid w:val="00ED0BB3"/>
    <w:rsid w:val="00ED1C21"/>
    <w:rsid w:val="00ED22AC"/>
    <w:rsid w:val="00ED2527"/>
    <w:rsid w:val="00ED5086"/>
    <w:rsid w:val="00ED5D59"/>
    <w:rsid w:val="00ED5DCE"/>
    <w:rsid w:val="00ED5FB4"/>
    <w:rsid w:val="00ED6587"/>
    <w:rsid w:val="00ED6D77"/>
    <w:rsid w:val="00ED6EC7"/>
    <w:rsid w:val="00EE0244"/>
    <w:rsid w:val="00EE0281"/>
    <w:rsid w:val="00EE0698"/>
    <w:rsid w:val="00EE0C51"/>
    <w:rsid w:val="00EE1537"/>
    <w:rsid w:val="00EE18C7"/>
    <w:rsid w:val="00EE1AD8"/>
    <w:rsid w:val="00EE1B29"/>
    <w:rsid w:val="00EE1D28"/>
    <w:rsid w:val="00EE1EE1"/>
    <w:rsid w:val="00EE26EB"/>
    <w:rsid w:val="00EE2764"/>
    <w:rsid w:val="00EE2B00"/>
    <w:rsid w:val="00EE2C1C"/>
    <w:rsid w:val="00EE35AC"/>
    <w:rsid w:val="00EE3CB1"/>
    <w:rsid w:val="00EE3F14"/>
    <w:rsid w:val="00EE4B5D"/>
    <w:rsid w:val="00EE4BFB"/>
    <w:rsid w:val="00EE4E5C"/>
    <w:rsid w:val="00EE5002"/>
    <w:rsid w:val="00EE5228"/>
    <w:rsid w:val="00EE54D5"/>
    <w:rsid w:val="00EE5508"/>
    <w:rsid w:val="00EE554B"/>
    <w:rsid w:val="00EE5F08"/>
    <w:rsid w:val="00EE60FA"/>
    <w:rsid w:val="00EE61E9"/>
    <w:rsid w:val="00EE62B0"/>
    <w:rsid w:val="00EE62C4"/>
    <w:rsid w:val="00EE7840"/>
    <w:rsid w:val="00EE7F32"/>
    <w:rsid w:val="00EF0019"/>
    <w:rsid w:val="00EF0795"/>
    <w:rsid w:val="00EF0930"/>
    <w:rsid w:val="00EF0A9F"/>
    <w:rsid w:val="00EF0B67"/>
    <w:rsid w:val="00EF0EB6"/>
    <w:rsid w:val="00EF16E0"/>
    <w:rsid w:val="00EF312C"/>
    <w:rsid w:val="00EF350B"/>
    <w:rsid w:val="00EF4B38"/>
    <w:rsid w:val="00EF6FF2"/>
    <w:rsid w:val="00EF7443"/>
    <w:rsid w:val="00F000A6"/>
    <w:rsid w:val="00F001E5"/>
    <w:rsid w:val="00F00AA2"/>
    <w:rsid w:val="00F0159A"/>
    <w:rsid w:val="00F018AD"/>
    <w:rsid w:val="00F01EBC"/>
    <w:rsid w:val="00F01F87"/>
    <w:rsid w:val="00F02803"/>
    <w:rsid w:val="00F02C3E"/>
    <w:rsid w:val="00F02E3E"/>
    <w:rsid w:val="00F02F04"/>
    <w:rsid w:val="00F03820"/>
    <w:rsid w:val="00F03E9A"/>
    <w:rsid w:val="00F0488A"/>
    <w:rsid w:val="00F04D24"/>
    <w:rsid w:val="00F04D85"/>
    <w:rsid w:val="00F057AB"/>
    <w:rsid w:val="00F05892"/>
    <w:rsid w:val="00F05DEB"/>
    <w:rsid w:val="00F05EEF"/>
    <w:rsid w:val="00F06757"/>
    <w:rsid w:val="00F0733C"/>
    <w:rsid w:val="00F07982"/>
    <w:rsid w:val="00F1083A"/>
    <w:rsid w:val="00F12FA1"/>
    <w:rsid w:val="00F13BE8"/>
    <w:rsid w:val="00F13CE2"/>
    <w:rsid w:val="00F14135"/>
    <w:rsid w:val="00F146B2"/>
    <w:rsid w:val="00F14BB1"/>
    <w:rsid w:val="00F14F02"/>
    <w:rsid w:val="00F1636F"/>
    <w:rsid w:val="00F16C48"/>
    <w:rsid w:val="00F17388"/>
    <w:rsid w:val="00F173F8"/>
    <w:rsid w:val="00F174F6"/>
    <w:rsid w:val="00F17910"/>
    <w:rsid w:val="00F202AE"/>
    <w:rsid w:val="00F21F6B"/>
    <w:rsid w:val="00F22E13"/>
    <w:rsid w:val="00F235B2"/>
    <w:rsid w:val="00F23850"/>
    <w:rsid w:val="00F23E34"/>
    <w:rsid w:val="00F24F48"/>
    <w:rsid w:val="00F2537A"/>
    <w:rsid w:val="00F26033"/>
    <w:rsid w:val="00F2644E"/>
    <w:rsid w:val="00F26F98"/>
    <w:rsid w:val="00F26FDB"/>
    <w:rsid w:val="00F274A8"/>
    <w:rsid w:val="00F27F7A"/>
    <w:rsid w:val="00F30D85"/>
    <w:rsid w:val="00F31479"/>
    <w:rsid w:val="00F3193B"/>
    <w:rsid w:val="00F31A15"/>
    <w:rsid w:val="00F32C1F"/>
    <w:rsid w:val="00F333D2"/>
    <w:rsid w:val="00F335A9"/>
    <w:rsid w:val="00F346FB"/>
    <w:rsid w:val="00F3495A"/>
    <w:rsid w:val="00F35441"/>
    <w:rsid w:val="00F358B1"/>
    <w:rsid w:val="00F3595E"/>
    <w:rsid w:val="00F35A86"/>
    <w:rsid w:val="00F35F01"/>
    <w:rsid w:val="00F36A1E"/>
    <w:rsid w:val="00F36A9E"/>
    <w:rsid w:val="00F37179"/>
    <w:rsid w:val="00F37890"/>
    <w:rsid w:val="00F40E87"/>
    <w:rsid w:val="00F41D36"/>
    <w:rsid w:val="00F41F33"/>
    <w:rsid w:val="00F4269D"/>
    <w:rsid w:val="00F43242"/>
    <w:rsid w:val="00F43BE4"/>
    <w:rsid w:val="00F43D2E"/>
    <w:rsid w:val="00F4474A"/>
    <w:rsid w:val="00F448E5"/>
    <w:rsid w:val="00F44D59"/>
    <w:rsid w:val="00F44ED4"/>
    <w:rsid w:val="00F453CF"/>
    <w:rsid w:val="00F4567B"/>
    <w:rsid w:val="00F45A14"/>
    <w:rsid w:val="00F45D06"/>
    <w:rsid w:val="00F45FE7"/>
    <w:rsid w:val="00F45FEC"/>
    <w:rsid w:val="00F46806"/>
    <w:rsid w:val="00F46C0B"/>
    <w:rsid w:val="00F47151"/>
    <w:rsid w:val="00F4746B"/>
    <w:rsid w:val="00F479B0"/>
    <w:rsid w:val="00F47BB2"/>
    <w:rsid w:val="00F47DAD"/>
    <w:rsid w:val="00F50169"/>
    <w:rsid w:val="00F50C75"/>
    <w:rsid w:val="00F50CDF"/>
    <w:rsid w:val="00F50D72"/>
    <w:rsid w:val="00F518A2"/>
    <w:rsid w:val="00F5279B"/>
    <w:rsid w:val="00F52816"/>
    <w:rsid w:val="00F52ED4"/>
    <w:rsid w:val="00F53353"/>
    <w:rsid w:val="00F544F9"/>
    <w:rsid w:val="00F54CB9"/>
    <w:rsid w:val="00F54DFC"/>
    <w:rsid w:val="00F5650C"/>
    <w:rsid w:val="00F56B76"/>
    <w:rsid w:val="00F56C0D"/>
    <w:rsid w:val="00F5747C"/>
    <w:rsid w:val="00F5768B"/>
    <w:rsid w:val="00F5786C"/>
    <w:rsid w:val="00F57F27"/>
    <w:rsid w:val="00F6062D"/>
    <w:rsid w:val="00F606E7"/>
    <w:rsid w:val="00F609B2"/>
    <w:rsid w:val="00F60BC6"/>
    <w:rsid w:val="00F613E4"/>
    <w:rsid w:val="00F614BB"/>
    <w:rsid w:val="00F61828"/>
    <w:rsid w:val="00F62BBE"/>
    <w:rsid w:val="00F62E4F"/>
    <w:rsid w:val="00F63EBB"/>
    <w:rsid w:val="00F63EE8"/>
    <w:rsid w:val="00F63F0C"/>
    <w:rsid w:val="00F63F8F"/>
    <w:rsid w:val="00F6427D"/>
    <w:rsid w:val="00F643CB"/>
    <w:rsid w:val="00F64602"/>
    <w:rsid w:val="00F649BC"/>
    <w:rsid w:val="00F64A81"/>
    <w:rsid w:val="00F66E2D"/>
    <w:rsid w:val="00F66F9C"/>
    <w:rsid w:val="00F674F3"/>
    <w:rsid w:val="00F679EE"/>
    <w:rsid w:val="00F67CAB"/>
    <w:rsid w:val="00F71437"/>
    <w:rsid w:val="00F715E0"/>
    <w:rsid w:val="00F719C7"/>
    <w:rsid w:val="00F71E8C"/>
    <w:rsid w:val="00F71EF8"/>
    <w:rsid w:val="00F72459"/>
    <w:rsid w:val="00F7249B"/>
    <w:rsid w:val="00F72506"/>
    <w:rsid w:val="00F729A4"/>
    <w:rsid w:val="00F737C7"/>
    <w:rsid w:val="00F737DC"/>
    <w:rsid w:val="00F73D0B"/>
    <w:rsid w:val="00F73D79"/>
    <w:rsid w:val="00F74227"/>
    <w:rsid w:val="00F74F0E"/>
    <w:rsid w:val="00F75BDE"/>
    <w:rsid w:val="00F7656B"/>
    <w:rsid w:val="00F7685A"/>
    <w:rsid w:val="00F770EA"/>
    <w:rsid w:val="00F7721B"/>
    <w:rsid w:val="00F77966"/>
    <w:rsid w:val="00F77D29"/>
    <w:rsid w:val="00F8018B"/>
    <w:rsid w:val="00F81956"/>
    <w:rsid w:val="00F82614"/>
    <w:rsid w:val="00F83129"/>
    <w:rsid w:val="00F8331F"/>
    <w:rsid w:val="00F83602"/>
    <w:rsid w:val="00F8366D"/>
    <w:rsid w:val="00F83D6D"/>
    <w:rsid w:val="00F83D9D"/>
    <w:rsid w:val="00F8457E"/>
    <w:rsid w:val="00F8465F"/>
    <w:rsid w:val="00F84E18"/>
    <w:rsid w:val="00F8502C"/>
    <w:rsid w:val="00F8554D"/>
    <w:rsid w:val="00F855DF"/>
    <w:rsid w:val="00F85915"/>
    <w:rsid w:val="00F85C1A"/>
    <w:rsid w:val="00F8660E"/>
    <w:rsid w:val="00F86790"/>
    <w:rsid w:val="00F86A70"/>
    <w:rsid w:val="00F875E7"/>
    <w:rsid w:val="00F87EAE"/>
    <w:rsid w:val="00F902C0"/>
    <w:rsid w:val="00F90679"/>
    <w:rsid w:val="00F90CD7"/>
    <w:rsid w:val="00F91615"/>
    <w:rsid w:val="00F91DD8"/>
    <w:rsid w:val="00F91E40"/>
    <w:rsid w:val="00F92F42"/>
    <w:rsid w:val="00F933DE"/>
    <w:rsid w:val="00F9432B"/>
    <w:rsid w:val="00F9487C"/>
    <w:rsid w:val="00F957E7"/>
    <w:rsid w:val="00F9638F"/>
    <w:rsid w:val="00F967D1"/>
    <w:rsid w:val="00F96CF3"/>
    <w:rsid w:val="00F97C0C"/>
    <w:rsid w:val="00FA12EE"/>
    <w:rsid w:val="00FA13C1"/>
    <w:rsid w:val="00FA1AC7"/>
    <w:rsid w:val="00FA24B1"/>
    <w:rsid w:val="00FA2A37"/>
    <w:rsid w:val="00FA2EF2"/>
    <w:rsid w:val="00FA4307"/>
    <w:rsid w:val="00FA45D1"/>
    <w:rsid w:val="00FA5160"/>
    <w:rsid w:val="00FA538E"/>
    <w:rsid w:val="00FA5E52"/>
    <w:rsid w:val="00FA5F11"/>
    <w:rsid w:val="00FA6037"/>
    <w:rsid w:val="00FA6681"/>
    <w:rsid w:val="00FA68FB"/>
    <w:rsid w:val="00FA6CAE"/>
    <w:rsid w:val="00FA6F36"/>
    <w:rsid w:val="00FA796A"/>
    <w:rsid w:val="00FA79D2"/>
    <w:rsid w:val="00FA7AC8"/>
    <w:rsid w:val="00FA7F46"/>
    <w:rsid w:val="00FB0B13"/>
    <w:rsid w:val="00FB10D3"/>
    <w:rsid w:val="00FB1330"/>
    <w:rsid w:val="00FB18CB"/>
    <w:rsid w:val="00FB22DB"/>
    <w:rsid w:val="00FB2BE2"/>
    <w:rsid w:val="00FB35DA"/>
    <w:rsid w:val="00FB3AB3"/>
    <w:rsid w:val="00FB3E0E"/>
    <w:rsid w:val="00FB48BC"/>
    <w:rsid w:val="00FB4C75"/>
    <w:rsid w:val="00FB5256"/>
    <w:rsid w:val="00FB56D9"/>
    <w:rsid w:val="00FB5CC5"/>
    <w:rsid w:val="00FB64FF"/>
    <w:rsid w:val="00FB6D8B"/>
    <w:rsid w:val="00FB7095"/>
    <w:rsid w:val="00FC0618"/>
    <w:rsid w:val="00FC0C66"/>
    <w:rsid w:val="00FC233A"/>
    <w:rsid w:val="00FC2502"/>
    <w:rsid w:val="00FC2BE2"/>
    <w:rsid w:val="00FC305E"/>
    <w:rsid w:val="00FC3084"/>
    <w:rsid w:val="00FC333A"/>
    <w:rsid w:val="00FC3EFC"/>
    <w:rsid w:val="00FC41BA"/>
    <w:rsid w:val="00FC4DF1"/>
    <w:rsid w:val="00FC536B"/>
    <w:rsid w:val="00FC558E"/>
    <w:rsid w:val="00FC5BD9"/>
    <w:rsid w:val="00FC5FBE"/>
    <w:rsid w:val="00FC6607"/>
    <w:rsid w:val="00FC660C"/>
    <w:rsid w:val="00FC6B41"/>
    <w:rsid w:val="00FC6FE8"/>
    <w:rsid w:val="00FC7058"/>
    <w:rsid w:val="00FC71EB"/>
    <w:rsid w:val="00FC734B"/>
    <w:rsid w:val="00FC7D6C"/>
    <w:rsid w:val="00FD0417"/>
    <w:rsid w:val="00FD1031"/>
    <w:rsid w:val="00FD1132"/>
    <w:rsid w:val="00FD22BE"/>
    <w:rsid w:val="00FD2B0E"/>
    <w:rsid w:val="00FD2FDF"/>
    <w:rsid w:val="00FD4D34"/>
    <w:rsid w:val="00FD56C2"/>
    <w:rsid w:val="00FD56FD"/>
    <w:rsid w:val="00FD572E"/>
    <w:rsid w:val="00FD57D2"/>
    <w:rsid w:val="00FD5B7E"/>
    <w:rsid w:val="00FD64C3"/>
    <w:rsid w:val="00FD6913"/>
    <w:rsid w:val="00FD6E21"/>
    <w:rsid w:val="00FD703F"/>
    <w:rsid w:val="00FD7422"/>
    <w:rsid w:val="00FE01F5"/>
    <w:rsid w:val="00FE05B5"/>
    <w:rsid w:val="00FE10C5"/>
    <w:rsid w:val="00FE147D"/>
    <w:rsid w:val="00FE1658"/>
    <w:rsid w:val="00FE1859"/>
    <w:rsid w:val="00FE18F8"/>
    <w:rsid w:val="00FE1D09"/>
    <w:rsid w:val="00FE1EBD"/>
    <w:rsid w:val="00FE218F"/>
    <w:rsid w:val="00FE240D"/>
    <w:rsid w:val="00FE26A9"/>
    <w:rsid w:val="00FE281B"/>
    <w:rsid w:val="00FE2F45"/>
    <w:rsid w:val="00FE2FD2"/>
    <w:rsid w:val="00FE351C"/>
    <w:rsid w:val="00FE3CF3"/>
    <w:rsid w:val="00FE3D24"/>
    <w:rsid w:val="00FE42BB"/>
    <w:rsid w:val="00FE448B"/>
    <w:rsid w:val="00FE4AA0"/>
    <w:rsid w:val="00FE637E"/>
    <w:rsid w:val="00FE680E"/>
    <w:rsid w:val="00FE6AB1"/>
    <w:rsid w:val="00FE78D0"/>
    <w:rsid w:val="00FF08EF"/>
    <w:rsid w:val="00FF0F59"/>
    <w:rsid w:val="00FF1B49"/>
    <w:rsid w:val="00FF1D41"/>
    <w:rsid w:val="00FF1D81"/>
    <w:rsid w:val="00FF1EF3"/>
    <w:rsid w:val="00FF20E3"/>
    <w:rsid w:val="00FF2B07"/>
    <w:rsid w:val="00FF2BB5"/>
    <w:rsid w:val="00FF39C0"/>
    <w:rsid w:val="00FF3E32"/>
    <w:rsid w:val="00FF3E90"/>
    <w:rsid w:val="00FF403C"/>
    <w:rsid w:val="00FF414F"/>
    <w:rsid w:val="00FF439F"/>
    <w:rsid w:val="00FF49B0"/>
    <w:rsid w:val="00FF4C8B"/>
    <w:rsid w:val="00FF54B2"/>
    <w:rsid w:val="00FF57E8"/>
    <w:rsid w:val="00FF5909"/>
    <w:rsid w:val="00FF5B0C"/>
    <w:rsid w:val="00FF5F3E"/>
    <w:rsid w:val="00FF6260"/>
    <w:rsid w:val="00FF6BD7"/>
    <w:rsid w:val="00FF6D28"/>
    <w:rsid w:val="00FF7115"/>
    <w:rsid w:val="00FF71D4"/>
    <w:rsid w:val="00FF726C"/>
    <w:rsid w:val="00FF75A7"/>
    <w:rsid w:val="00FF79AE"/>
    <w:rsid w:val="00FF7BE2"/>
    <w:rsid w:val="00FF7D8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C4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color w:val="000000"/>
        <w:sz w:val="30"/>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F567A"/>
    <w:pPr>
      <w:spacing w:line="360" w:lineRule="auto"/>
      <w:jc w:val="both"/>
    </w:pPr>
  </w:style>
  <w:style w:type="paragraph" w:styleId="1">
    <w:name w:val="heading 1"/>
    <w:basedOn w:val="a0"/>
    <w:next w:val="a0"/>
    <w:link w:val="10"/>
    <w:autoRedefine/>
    <w:uiPriority w:val="9"/>
    <w:qFormat/>
    <w:rsid w:val="00D03D43"/>
    <w:pPr>
      <w:keepNext/>
      <w:keepLines/>
      <w:spacing w:before="360" w:after="360" w:line="240" w:lineRule="auto"/>
      <w:jc w:val="center"/>
      <w:outlineLvl w:val="0"/>
    </w:pPr>
    <w:rPr>
      <w:rFonts w:eastAsiaTheme="majorEastAsia" w:cstheme="majorBidi"/>
      <w:bCs/>
    </w:rPr>
  </w:style>
  <w:style w:type="paragraph" w:styleId="2">
    <w:name w:val="heading 2"/>
    <w:basedOn w:val="1"/>
    <w:next w:val="a0"/>
    <w:link w:val="20"/>
    <w:uiPriority w:val="9"/>
    <w:unhideWhenUsed/>
    <w:qFormat/>
    <w:rsid w:val="00EB23EF"/>
    <w:pPr>
      <w:spacing w:before="240" w:after="240"/>
      <w:outlineLvl w:val="1"/>
    </w:pPr>
    <w:rPr>
      <w:bCs w:val="0"/>
      <w:szCs w:val="26"/>
    </w:rPr>
  </w:style>
  <w:style w:type="paragraph" w:styleId="3">
    <w:name w:val="heading 3"/>
    <w:basedOn w:val="a0"/>
    <w:next w:val="a0"/>
    <w:link w:val="30"/>
    <w:uiPriority w:val="9"/>
    <w:unhideWhenUsed/>
    <w:rsid w:val="004E5723"/>
    <w:pPr>
      <w:keepNext/>
      <w:keepLines/>
      <w:spacing w:before="360" w:after="360" w:line="240" w:lineRule="auto"/>
      <w:jc w:val="center"/>
      <w:outlineLvl w:val="2"/>
    </w:pPr>
    <w:rPr>
      <w:rFonts w:eastAsiaTheme="majorEastAsia" w:cstheme="majorBidi"/>
      <w:bCs/>
      <w:color w:val="000000" w:themeColor="text1"/>
    </w:rPr>
  </w:style>
  <w:style w:type="paragraph" w:styleId="4">
    <w:name w:val="heading 4"/>
    <w:basedOn w:val="a0"/>
    <w:next w:val="a0"/>
    <w:link w:val="40"/>
    <w:uiPriority w:val="9"/>
    <w:unhideWhenUsed/>
    <w:rsid w:val="006E064A"/>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iPriority w:val="9"/>
    <w:semiHidden/>
    <w:unhideWhenUsed/>
    <w:rsid w:val="006E064A"/>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
    <w:semiHidden/>
    <w:unhideWhenUsed/>
    <w:qFormat/>
    <w:rsid w:val="006E064A"/>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0"/>
    <w:uiPriority w:val="9"/>
    <w:semiHidden/>
    <w:unhideWhenUsed/>
    <w:qFormat/>
    <w:rsid w:val="006E064A"/>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0"/>
    <w:uiPriority w:val="9"/>
    <w:semiHidden/>
    <w:unhideWhenUsed/>
    <w:qFormat/>
    <w:rsid w:val="006E064A"/>
    <w:pPr>
      <w:keepNext/>
      <w:keepLines/>
      <w:numPr>
        <w:ilvl w:val="7"/>
        <w:numId w:val="4"/>
      </w:numPr>
      <w:spacing w:before="200" w:after="0"/>
      <w:outlineLvl w:val="7"/>
    </w:pPr>
    <w:rPr>
      <w:rFonts w:asciiTheme="majorHAnsi" w:eastAsiaTheme="majorEastAsia" w:hAnsiTheme="majorHAnsi" w:cstheme="majorBidi"/>
      <w:color w:val="4F81BD" w:themeColor="accent1"/>
      <w:sz w:val="20"/>
    </w:rPr>
  </w:style>
  <w:style w:type="paragraph" w:styleId="9">
    <w:name w:val="heading 9"/>
    <w:basedOn w:val="a0"/>
    <w:next w:val="a0"/>
    <w:link w:val="90"/>
    <w:uiPriority w:val="9"/>
    <w:semiHidden/>
    <w:unhideWhenUsed/>
    <w:qFormat/>
    <w:rsid w:val="006E064A"/>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Обычный с красной строки"/>
    <w:basedOn w:val="a0"/>
    <w:link w:val="a5"/>
    <w:qFormat/>
    <w:rsid w:val="001A253C"/>
    <w:pPr>
      <w:spacing w:after="0"/>
      <w:ind w:firstLine="709"/>
    </w:pPr>
    <w:rPr>
      <w:rFonts w:eastAsia="Times New Roman"/>
      <w:szCs w:val="24"/>
      <w:lang w:val="x-none" w:eastAsia="x-none"/>
    </w:rPr>
  </w:style>
  <w:style w:type="character" w:customStyle="1" w:styleId="a5">
    <w:name w:val="Обычный с красной строки Знак"/>
    <w:link w:val="a4"/>
    <w:rsid w:val="001A253C"/>
    <w:rPr>
      <w:rFonts w:eastAsia="Times New Roman"/>
      <w:szCs w:val="24"/>
      <w:lang w:val="x-none" w:eastAsia="x-none"/>
    </w:rPr>
  </w:style>
  <w:style w:type="paragraph" w:styleId="a6">
    <w:name w:val="header"/>
    <w:basedOn w:val="a0"/>
    <w:link w:val="a7"/>
    <w:uiPriority w:val="99"/>
    <w:unhideWhenUsed/>
    <w:qFormat/>
    <w:rsid w:val="003A5799"/>
    <w:pPr>
      <w:jc w:val="center"/>
    </w:pPr>
    <w:rPr>
      <w:szCs w:val="30"/>
    </w:rPr>
  </w:style>
  <w:style w:type="character" w:customStyle="1" w:styleId="a7">
    <w:name w:val="Верхний колонтитул Знак"/>
    <w:basedOn w:val="a1"/>
    <w:link w:val="a6"/>
    <w:uiPriority w:val="99"/>
    <w:rsid w:val="003A5799"/>
    <w:rPr>
      <w:rFonts w:ascii="Times New Roman" w:hAnsi="Times New Roman"/>
      <w:sz w:val="30"/>
      <w:szCs w:val="30"/>
    </w:rPr>
  </w:style>
  <w:style w:type="paragraph" w:styleId="a8">
    <w:name w:val="footer"/>
    <w:basedOn w:val="a0"/>
    <w:link w:val="a9"/>
    <w:uiPriority w:val="99"/>
    <w:unhideWhenUsed/>
    <w:rsid w:val="003A5799"/>
    <w:pPr>
      <w:tabs>
        <w:tab w:val="center" w:pos="4677"/>
        <w:tab w:val="right" w:pos="9355"/>
      </w:tabs>
      <w:spacing w:after="0" w:line="240" w:lineRule="auto"/>
    </w:pPr>
  </w:style>
  <w:style w:type="character" w:customStyle="1" w:styleId="a9">
    <w:name w:val="Нижний колонтитул Знак"/>
    <w:basedOn w:val="a1"/>
    <w:link w:val="a8"/>
    <w:uiPriority w:val="99"/>
    <w:rsid w:val="003A5799"/>
    <w:rPr>
      <w:rFonts w:ascii="Times New Roman" w:hAnsi="Times New Roman"/>
      <w:sz w:val="28"/>
    </w:rPr>
  </w:style>
  <w:style w:type="character" w:customStyle="1" w:styleId="10">
    <w:name w:val="Заголовок 1 Знак"/>
    <w:basedOn w:val="a1"/>
    <w:link w:val="1"/>
    <w:uiPriority w:val="9"/>
    <w:rsid w:val="00D03D43"/>
    <w:rPr>
      <w:rFonts w:eastAsiaTheme="majorEastAsia" w:cstheme="majorBidi"/>
      <w:bCs/>
    </w:rPr>
  </w:style>
  <w:style w:type="character" w:customStyle="1" w:styleId="20">
    <w:name w:val="Заголовок 2 Знак"/>
    <w:basedOn w:val="a1"/>
    <w:link w:val="2"/>
    <w:uiPriority w:val="9"/>
    <w:rsid w:val="00EB23EF"/>
    <w:rPr>
      <w:rFonts w:eastAsiaTheme="majorEastAsia" w:cstheme="majorBidi"/>
      <w:szCs w:val="26"/>
    </w:rPr>
  </w:style>
  <w:style w:type="character" w:customStyle="1" w:styleId="30">
    <w:name w:val="Заголовок 3 Знак"/>
    <w:basedOn w:val="a1"/>
    <w:link w:val="3"/>
    <w:uiPriority w:val="9"/>
    <w:rsid w:val="004E5723"/>
    <w:rPr>
      <w:rFonts w:eastAsiaTheme="majorEastAsia" w:cstheme="majorBidi"/>
      <w:bCs/>
      <w:color w:val="000000" w:themeColor="text1"/>
    </w:rPr>
  </w:style>
  <w:style w:type="character" w:customStyle="1" w:styleId="40">
    <w:name w:val="Заголовок 4 Знак"/>
    <w:basedOn w:val="a1"/>
    <w:link w:val="4"/>
    <w:uiPriority w:val="9"/>
    <w:rsid w:val="006E064A"/>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1"/>
    <w:link w:val="5"/>
    <w:uiPriority w:val="9"/>
    <w:semiHidden/>
    <w:rsid w:val="006E064A"/>
    <w:rPr>
      <w:rFonts w:asciiTheme="majorHAnsi" w:eastAsiaTheme="majorEastAsia" w:hAnsiTheme="majorHAnsi" w:cstheme="majorBidi"/>
      <w:color w:val="243F60" w:themeColor="accent1" w:themeShade="7F"/>
      <w:sz w:val="28"/>
    </w:rPr>
  </w:style>
  <w:style w:type="character" w:customStyle="1" w:styleId="60">
    <w:name w:val="Заголовок 6 Знак"/>
    <w:basedOn w:val="a1"/>
    <w:link w:val="6"/>
    <w:uiPriority w:val="9"/>
    <w:semiHidden/>
    <w:rsid w:val="006E064A"/>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1"/>
    <w:link w:val="7"/>
    <w:uiPriority w:val="9"/>
    <w:semiHidden/>
    <w:rsid w:val="006E064A"/>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1"/>
    <w:link w:val="8"/>
    <w:uiPriority w:val="9"/>
    <w:semiHidden/>
    <w:rsid w:val="006E064A"/>
    <w:rPr>
      <w:rFonts w:asciiTheme="majorHAnsi" w:eastAsiaTheme="majorEastAsia" w:hAnsiTheme="majorHAnsi" w:cstheme="majorBidi"/>
      <w:color w:val="4F81BD" w:themeColor="accent1"/>
      <w:sz w:val="20"/>
      <w:szCs w:val="20"/>
    </w:rPr>
  </w:style>
  <w:style w:type="character" w:customStyle="1" w:styleId="90">
    <w:name w:val="Заголовок 9 Знак"/>
    <w:basedOn w:val="a1"/>
    <w:link w:val="9"/>
    <w:uiPriority w:val="9"/>
    <w:semiHidden/>
    <w:rsid w:val="006E064A"/>
    <w:rPr>
      <w:rFonts w:asciiTheme="majorHAnsi" w:eastAsiaTheme="majorEastAsia" w:hAnsiTheme="majorHAnsi" w:cstheme="majorBidi"/>
      <w:i/>
      <w:iCs/>
      <w:color w:val="404040" w:themeColor="text1" w:themeTint="BF"/>
      <w:sz w:val="20"/>
      <w:szCs w:val="20"/>
    </w:rPr>
  </w:style>
  <w:style w:type="table" w:styleId="aa">
    <w:name w:val="Table Grid"/>
    <w:basedOn w:val="a2"/>
    <w:uiPriority w:val="59"/>
    <w:rsid w:val="00091941"/>
    <w:pPr>
      <w:spacing w:after="0" w:line="240" w:lineRule="auto"/>
    </w:pPr>
    <w:rPr>
      <w:rFonts w:eastAsia="Times New Roman"/>
      <w:sz w:val="24"/>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b">
    <w:name w:val="Табл. Влево"/>
    <w:basedOn w:val="a0"/>
    <w:link w:val="ac"/>
    <w:qFormat/>
    <w:rsid w:val="004E4338"/>
    <w:pPr>
      <w:spacing w:after="0" w:line="264" w:lineRule="auto"/>
      <w:jc w:val="center"/>
    </w:pPr>
    <w:rPr>
      <w:rFonts w:eastAsia="Times New Roman" w:cs="Arial"/>
      <w:bCs/>
      <w:sz w:val="24"/>
      <w:lang w:eastAsia="ru-RU"/>
    </w:rPr>
  </w:style>
  <w:style w:type="paragraph" w:customStyle="1" w:styleId="ad">
    <w:name w:val="Табл. Заголовок"/>
    <w:qFormat/>
    <w:rsid w:val="00091941"/>
    <w:pPr>
      <w:keepNext/>
      <w:keepLines/>
      <w:spacing w:after="0" w:line="240" w:lineRule="auto"/>
      <w:jc w:val="center"/>
    </w:pPr>
    <w:rPr>
      <w:rFonts w:eastAsia="Times New Roman"/>
      <w:sz w:val="24"/>
      <w:szCs w:val="24"/>
      <w:lang w:eastAsia="ru-RU"/>
    </w:rPr>
  </w:style>
  <w:style w:type="numbering" w:customStyle="1" w:styleId="a">
    <w:name w:val="Заголовок_список"/>
    <w:basedOn w:val="a3"/>
    <w:rsid w:val="006E064A"/>
    <w:pPr>
      <w:numPr>
        <w:numId w:val="1"/>
      </w:numPr>
    </w:pPr>
  </w:style>
  <w:style w:type="paragraph" w:styleId="ae">
    <w:name w:val="Balloon Text"/>
    <w:basedOn w:val="a0"/>
    <w:link w:val="af"/>
    <w:uiPriority w:val="99"/>
    <w:semiHidden/>
    <w:unhideWhenUsed/>
    <w:rsid w:val="006E064A"/>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6E064A"/>
    <w:rPr>
      <w:rFonts w:ascii="Tahoma" w:hAnsi="Tahoma" w:cs="Tahoma"/>
      <w:sz w:val="16"/>
      <w:szCs w:val="16"/>
    </w:rPr>
  </w:style>
  <w:style w:type="table" w:styleId="-1">
    <w:name w:val="Table Web 1"/>
    <w:basedOn w:val="a2"/>
    <w:rsid w:val="006E064A"/>
    <w:pPr>
      <w:spacing w:after="0" w:line="240" w:lineRule="auto"/>
      <w:jc w:val="both"/>
    </w:pPr>
    <w:rPr>
      <w:rFonts w:eastAsia="Times New Roman"/>
      <w:sz w:val="20"/>
      <w:lang w:eastAsia="ru-RU"/>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0">
    <w:name w:val="annotation reference"/>
    <w:basedOn w:val="a1"/>
    <w:uiPriority w:val="99"/>
    <w:semiHidden/>
    <w:unhideWhenUsed/>
    <w:rsid w:val="006E064A"/>
    <w:rPr>
      <w:sz w:val="16"/>
      <w:szCs w:val="16"/>
    </w:rPr>
  </w:style>
  <w:style w:type="paragraph" w:styleId="af1">
    <w:name w:val="annotation subject"/>
    <w:basedOn w:val="a0"/>
    <w:next w:val="a0"/>
    <w:link w:val="af2"/>
    <w:uiPriority w:val="99"/>
    <w:semiHidden/>
    <w:unhideWhenUsed/>
    <w:rsid w:val="002A1EF2"/>
    <w:rPr>
      <w:b/>
      <w:bCs/>
    </w:rPr>
  </w:style>
  <w:style w:type="character" w:customStyle="1" w:styleId="af2">
    <w:name w:val="Тема примечания Знак"/>
    <w:basedOn w:val="a1"/>
    <w:link w:val="af1"/>
    <w:uiPriority w:val="99"/>
    <w:semiHidden/>
    <w:rsid w:val="002A1EF2"/>
    <w:rPr>
      <w:rFonts w:ascii="Times New Roman" w:hAnsi="Times New Roman"/>
      <w:b/>
      <w:bCs/>
      <w:sz w:val="20"/>
      <w:szCs w:val="20"/>
    </w:rPr>
  </w:style>
  <w:style w:type="paragraph" w:styleId="af3">
    <w:name w:val="Revision"/>
    <w:hidden/>
    <w:uiPriority w:val="99"/>
    <w:semiHidden/>
    <w:rsid w:val="006E064A"/>
    <w:pPr>
      <w:spacing w:after="0" w:line="240" w:lineRule="auto"/>
    </w:pPr>
    <w:rPr>
      <w:sz w:val="24"/>
    </w:rPr>
  </w:style>
  <w:style w:type="paragraph" w:customStyle="1" w:styleId="af4">
    <w:name w:val="Заголовок документа"/>
    <w:basedOn w:val="a0"/>
    <w:qFormat/>
    <w:rsid w:val="001A253C"/>
    <w:pPr>
      <w:spacing w:after="60" w:line="240" w:lineRule="auto"/>
      <w:contextualSpacing/>
      <w:jc w:val="center"/>
    </w:pPr>
    <w:rPr>
      <w:rFonts w:eastAsiaTheme="minorHAnsi"/>
      <w:b/>
    </w:rPr>
  </w:style>
  <w:style w:type="paragraph" w:customStyle="1" w:styleId="af5">
    <w:name w:val="Рис. Название"/>
    <w:next w:val="a4"/>
    <w:autoRedefine/>
    <w:qFormat/>
    <w:rsid w:val="0095762B"/>
    <w:pPr>
      <w:keepLines/>
      <w:spacing w:after="480" w:line="240" w:lineRule="auto"/>
      <w:jc w:val="center"/>
    </w:pPr>
    <w:rPr>
      <w:rFonts w:eastAsia="Times New Roman" w:cs="Arial"/>
      <w:sz w:val="24"/>
      <w:szCs w:val="24"/>
      <w:lang w:eastAsia="ru-RU"/>
    </w:rPr>
  </w:style>
  <w:style w:type="paragraph" w:customStyle="1" w:styleId="af6">
    <w:name w:val="Рис. Формат"/>
    <w:next w:val="a4"/>
    <w:qFormat/>
    <w:rsid w:val="006120AA"/>
    <w:pPr>
      <w:keepNext/>
      <w:keepLines/>
      <w:spacing w:before="120" w:after="0" w:line="240" w:lineRule="auto"/>
      <w:jc w:val="center"/>
    </w:pPr>
    <w:rPr>
      <w:rFonts w:eastAsia="Times New Roman"/>
      <w:sz w:val="28"/>
      <w:lang w:eastAsia="ru-RU"/>
    </w:rPr>
  </w:style>
  <w:style w:type="table" w:customStyle="1" w:styleId="11">
    <w:name w:val="Сетка таблицы1"/>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1">
    <w:name w:val="Сетка таблицы2"/>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0">
    <w:name w:val="Сетка таблицы11"/>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rPr>
        <w:tblHeader/>
      </w:trPr>
      <w:tcPr>
        <w:shd w:val="clear" w:color="auto" w:fill="F2F2F2" w:themeFill="background1" w:themeFillShade="F2"/>
      </w:tcPr>
    </w:tblStylePr>
  </w:style>
  <w:style w:type="table" w:customStyle="1" w:styleId="210">
    <w:name w:val="Сетка таблицы21"/>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1">
    <w:name w:val="Сетка таблицы4"/>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0">
    <w:name w:val="Сетка таблицы31"/>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1">
    <w:name w:val="Сетка таблицы5"/>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1">
    <w:name w:val="Сетка таблицы6"/>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1">
    <w:name w:val="Сетка таблицы7"/>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1">
    <w:name w:val="Сетка таблицы8"/>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
    <w:name w:val="Стиль1"/>
    <w:basedOn w:val="a2"/>
    <w:uiPriority w:val="99"/>
    <w:rsid w:val="006E064A"/>
    <w:pPr>
      <w:spacing w:after="0" w:line="240" w:lineRule="auto"/>
    </w:pPr>
    <w:rPr>
      <w:sz w:val="24"/>
    </w:rPr>
    <w:tblPr>
      <w:tblInd w:w="0" w:type="dxa"/>
      <w:tblCellMar>
        <w:top w:w="0" w:type="dxa"/>
        <w:left w:w="108" w:type="dxa"/>
        <w:bottom w:w="0" w:type="dxa"/>
        <w:right w:w="108" w:type="dxa"/>
      </w:tblCellMar>
    </w:tblPr>
  </w:style>
  <w:style w:type="table" w:customStyle="1" w:styleId="13">
    <w:name w:val="Сетка таблицы светлая1"/>
    <w:basedOn w:val="a2"/>
    <w:uiPriority w:val="40"/>
    <w:rsid w:val="006E064A"/>
    <w:pPr>
      <w:spacing w:before="120" w:after="120" w:line="240" w:lineRule="auto"/>
    </w:pPr>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tblPr/>
      <w:tcPr>
        <w:shd w:val="clear" w:color="auto" w:fill="F2F2F2" w:themeFill="background1" w:themeFillShade="F2"/>
      </w:tcPr>
    </w:tblStylePr>
  </w:style>
  <w:style w:type="table" w:customStyle="1" w:styleId="91">
    <w:name w:val="Сетка таблицы9"/>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0">
    <w:name w:val="Сетка таблицы13"/>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19">
    <w:name w:val="Сетка таблицы19"/>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200">
    <w:name w:val="Сетка таблицы20"/>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22">
    <w:name w:val="Сетка таблицы22"/>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a2"/>
    <w:next w:val="aa"/>
    <w:uiPriority w:val="59"/>
    <w:rsid w:val="006E064A"/>
    <w:pPr>
      <w:spacing w:after="0" w:line="240" w:lineRule="auto"/>
    </w:pPr>
    <w:rPr>
      <w:rFonts w:ascii="Arial" w:eastAsia="Times New Roman" w:hAnsi="Arial"/>
      <w:sz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f7">
    <w:name w:val="Табл. Название"/>
    <w:autoRedefine/>
    <w:qFormat/>
    <w:rsid w:val="00771F64"/>
    <w:pPr>
      <w:keepNext/>
      <w:keepLines/>
      <w:widowControl w:val="0"/>
      <w:spacing w:after="120" w:line="240" w:lineRule="auto"/>
      <w:jc w:val="center"/>
    </w:pPr>
    <w:rPr>
      <w:rFonts w:eastAsia="Times New Roman"/>
      <w:bCs/>
      <w:lang w:eastAsia="ru-RU"/>
    </w:rPr>
  </w:style>
  <w:style w:type="paragraph" w:styleId="af8">
    <w:name w:val="footnote text"/>
    <w:basedOn w:val="a0"/>
    <w:link w:val="af9"/>
    <w:uiPriority w:val="99"/>
    <w:semiHidden/>
    <w:unhideWhenUsed/>
    <w:rsid w:val="00146AEF"/>
    <w:pPr>
      <w:spacing w:after="0" w:line="240" w:lineRule="auto"/>
    </w:pPr>
    <w:rPr>
      <w:sz w:val="20"/>
    </w:rPr>
  </w:style>
  <w:style w:type="character" w:customStyle="1" w:styleId="af9">
    <w:name w:val="Текст сноски Знак"/>
    <w:basedOn w:val="a1"/>
    <w:link w:val="af8"/>
    <w:uiPriority w:val="99"/>
    <w:semiHidden/>
    <w:rsid w:val="00146AEF"/>
    <w:rPr>
      <w:rFonts w:ascii="Times New Roman" w:hAnsi="Times New Roman"/>
      <w:sz w:val="20"/>
      <w:szCs w:val="20"/>
    </w:rPr>
  </w:style>
  <w:style w:type="character" w:styleId="afa">
    <w:name w:val="footnote reference"/>
    <w:basedOn w:val="a1"/>
    <w:uiPriority w:val="99"/>
    <w:semiHidden/>
    <w:unhideWhenUsed/>
    <w:rsid w:val="00146AEF"/>
    <w:rPr>
      <w:vertAlign w:val="superscript"/>
    </w:rPr>
  </w:style>
  <w:style w:type="paragraph" w:customStyle="1" w:styleId="afb">
    <w:name w:val="Для удаления"/>
    <w:basedOn w:val="a4"/>
    <w:link w:val="afc"/>
    <w:qFormat/>
    <w:rsid w:val="00DF4C5A"/>
    <w:rPr>
      <w:color w:val="A6A6A6" w:themeColor="background1" w:themeShade="A6"/>
      <w:lang w:val="en-US"/>
    </w:rPr>
  </w:style>
  <w:style w:type="character" w:customStyle="1" w:styleId="afc">
    <w:name w:val="Для удаления Знак"/>
    <w:basedOn w:val="a1"/>
    <w:link w:val="afb"/>
    <w:rsid w:val="00DF4C5A"/>
    <w:rPr>
      <w:rFonts w:ascii="Times New Roman" w:eastAsia="Times New Roman" w:hAnsi="Times New Roman" w:cs="Times New Roman"/>
      <w:color w:val="A6A6A6" w:themeColor="background1" w:themeShade="A6"/>
      <w:sz w:val="30"/>
      <w:szCs w:val="24"/>
      <w:lang w:val="en-US" w:eastAsia="x-none"/>
    </w:rPr>
  </w:style>
  <w:style w:type="paragraph" w:customStyle="1" w:styleId="afd">
    <w:name w:val="Вид документа"/>
    <w:basedOn w:val="a0"/>
    <w:link w:val="afe"/>
    <w:qFormat/>
    <w:rsid w:val="001A253C"/>
    <w:pPr>
      <w:keepNext/>
      <w:keepLines/>
      <w:spacing w:after="0" w:line="240" w:lineRule="auto"/>
      <w:jc w:val="center"/>
    </w:pPr>
    <w:rPr>
      <w:rFonts w:ascii="Times New Roman Полужирный" w:hAnsi="Times New Roman Полужирный"/>
      <w:b/>
      <w:caps/>
    </w:rPr>
  </w:style>
  <w:style w:type="paragraph" w:customStyle="1" w:styleId="aff">
    <w:name w:val="_Портфель_имя"/>
    <w:qFormat/>
    <w:rsid w:val="002330B9"/>
    <w:pPr>
      <w:spacing w:line="240" w:lineRule="auto"/>
      <w:jc w:val="center"/>
    </w:pPr>
    <w:rPr>
      <w:rFonts w:ascii="Times New Roman Полужирный" w:eastAsia="Times New Roman" w:hAnsi="Times New Roman Полужирный"/>
      <w:b/>
      <w:caps/>
      <w:sz w:val="36"/>
      <w:szCs w:val="36"/>
      <w:lang w:eastAsia="x-none"/>
    </w:rPr>
  </w:style>
  <w:style w:type="table" w:customStyle="1" w:styleId="1100">
    <w:name w:val="Сетка таблицы110"/>
    <w:basedOn w:val="a2"/>
    <w:next w:val="aa"/>
    <w:uiPriority w:val="59"/>
    <w:rsid w:val="002330B9"/>
    <w:pPr>
      <w:spacing w:after="0" w:line="240" w:lineRule="auto"/>
    </w:pPr>
    <w:rPr>
      <w:rFonts w:eastAsia="Times New Roman"/>
      <w:color w:val="auto"/>
      <w:sz w:val="24"/>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f0">
    <w:name w:val="Обычный с номером"/>
    <w:basedOn w:val="a4"/>
    <w:link w:val="aff1"/>
    <w:qFormat/>
    <w:rsid w:val="007048E9"/>
    <w:pPr>
      <w:outlineLvl w:val="2"/>
    </w:pPr>
  </w:style>
  <w:style w:type="character" w:customStyle="1" w:styleId="aff1">
    <w:name w:val="Обычный с номером Знак"/>
    <w:basedOn w:val="a5"/>
    <w:link w:val="aff0"/>
    <w:rsid w:val="007048E9"/>
    <w:rPr>
      <w:rFonts w:eastAsia="Times New Roman"/>
      <w:szCs w:val="24"/>
      <w:lang w:val="x-none" w:eastAsia="x-none"/>
    </w:rPr>
  </w:style>
  <w:style w:type="paragraph" w:styleId="aff2">
    <w:name w:val="annotation text"/>
    <w:basedOn w:val="a0"/>
    <w:link w:val="aff3"/>
    <w:uiPriority w:val="99"/>
    <w:semiHidden/>
    <w:unhideWhenUsed/>
    <w:rsid w:val="008B44D7"/>
    <w:pPr>
      <w:spacing w:line="240" w:lineRule="auto"/>
    </w:pPr>
    <w:rPr>
      <w:sz w:val="20"/>
    </w:rPr>
  </w:style>
  <w:style w:type="character" w:customStyle="1" w:styleId="aff3">
    <w:name w:val="Текст примечания Знак"/>
    <w:basedOn w:val="a1"/>
    <w:link w:val="aff2"/>
    <w:uiPriority w:val="99"/>
    <w:semiHidden/>
    <w:rsid w:val="008B44D7"/>
    <w:rPr>
      <w:sz w:val="20"/>
    </w:rPr>
  </w:style>
  <w:style w:type="character" w:customStyle="1" w:styleId="ac">
    <w:name w:val="Табл. Влево Знак"/>
    <w:basedOn w:val="a1"/>
    <w:link w:val="ab"/>
    <w:rsid w:val="004E4338"/>
    <w:rPr>
      <w:rFonts w:eastAsia="Times New Roman" w:cs="Arial"/>
      <w:bCs/>
      <w:sz w:val="24"/>
      <w:lang w:eastAsia="ru-RU"/>
    </w:rPr>
  </w:style>
  <w:style w:type="paragraph" w:customStyle="1" w:styleId="aff4">
    <w:name w:val="Отступ между таблицами"/>
    <w:basedOn w:val="af7"/>
    <w:qFormat/>
    <w:rsid w:val="00771F64"/>
    <w:pPr>
      <w:spacing w:after="0" w:line="14" w:lineRule="auto"/>
    </w:pPr>
    <w:rPr>
      <w:sz w:val="2"/>
    </w:rPr>
  </w:style>
  <w:style w:type="paragraph" w:customStyle="1" w:styleId="aff5">
    <w:name w:val="Табл. нумерация"/>
    <w:basedOn w:val="aff0"/>
    <w:link w:val="aff6"/>
    <w:qFormat/>
    <w:rsid w:val="00EB23EF"/>
    <w:pPr>
      <w:keepNext/>
      <w:keepLines/>
      <w:spacing w:before="240" w:after="240" w:line="240" w:lineRule="auto"/>
      <w:ind w:firstLine="0"/>
      <w:jc w:val="right"/>
      <w:outlineLvl w:val="9"/>
    </w:pPr>
  </w:style>
  <w:style w:type="paragraph" w:customStyle="1" w:styleId="aff7">
    <w:name w:val="Табл. название"/>
    <w:basedOn w:val="ab"/>
    <w:link w:val="aff8"/>
    <w:qFormat/>
    <w:rsid w:val="00EB23EF"/>
    <w:pPr>
      <w:keepNext/>
      <w:spacing w:after="120" w:line="240" w:lineRule="auto"/>
    </w:pPr>
    <w:rPr>
      <w:sz w:val="30"/>
    </w:rPr>
  </w:style>
  <w:style w:type="character" w:customStyle="1" w:styleId="aff6">
    <w:name w:val="Табл. нумерация Знак"/>
    <w:basedOn w:val="aff1"/>
    <w:link w:val="aff5"/>
    <w:rsid w:val="00EB23EF"/>
    <w:rPr>
      <w:rFonts w:eastAsia="Times New Roman"/>
      <w:szCs w:val="24"/>
      <w:lang w:val="x-none" w:eastAsia="x-none"/>
    </w:rPr>
  </w:style>
  <w:style w:type="character" w:customStyle="1" w:styleId="aff8">
    <w:name w:val="Табл. название Знак"/>
    <w:basedOn w:val="ac"/>
    <w:link w:val="aff7"/>
    <w:rsid w:val="00EB23EF"/>
    <w:rPr>
      <w:rFonts w:eastAsia="Times New Roman" w:cs="Arial"/>
      <w:bCs/>
      <w:sz w:val="24"/>
      <w:lang w:eastAsia="ru-RU"/>
    </w:rPr>
  </w:style>
  <w:style w:type="character" w:customStyle="1" w:styleId="afe">
    <w:name w:val="Вид документа Знак"/>
    <w:basedOn w:val="a1"/>
    <w:link w:val="afd"/>
    <w:locked/>
    <w:rsid w:val="0048620A"/>
    <w:rPr>
      <w:rFonts w:ascii="Times New Roman Полужирный" w:hAnsi="Times New Roman Полужирный"/>
      <w:b/>
      <w:caps/>
    </w:rPr>
  </w:style>
  <w:style w:type="character" w:styleId="aff9">
    <w:name w:val="Hyperlink"/>
    <w:uiPriority w:val="99"/>
    <w:unhideWhenUse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007192">
      <w:bodyDiv w:val="1"/>
      <w:marLeft w:val="0"/>
      <w:marRight w:val="0"/>
      <w:marTop w:val="0"/>
      <w:marBottom w:val="0"/>
      <w:divBdr>
        <w:top w:val="none" w:sz="0" w:space="0" w:color="auto"/>
        <w:left w:val="none" w:sz="0" w:space="0" w:color="auto"/>
        <w:bottom w:val="none" w:sz="0" w:space="0" w:color="auto"/>
        <w:right w:val="none" w:sz="0" w:space="0" w:color="auto"/>
      </w:divBdr>
    </w:div>
    <w:div w:id="130640111">
      <w:bodyDiv w:val="1"/>
      <w:marLeft w:val="0"/>
      <w:marRight w:val="0"/>
      <w:marTop w:val="0"/>
      <w:marBottom w:val="0"/>
      <w:divBdr>
        <w:top w:val="none" w:sz="0" w:space="0" w:color="auto"/>
        <w:left w:val="none" w:sz="0" w:space="0" w:color="auto"/>
        <w:bottom w:val="none" w:sz="0" w:space="0" w:color="auto"/>
        <w:right w:val="none" w:sz="0" w:space="0" w:color="auto"/>
      </w:divBdr>
      <w:divsChild>
        <w:div w:id="899710595">
          <w:marLeft w:val="0"/>
          <w:marRight w:val="0"/>
          <w:marTop w:val="0"/>
          <w:marBottom w:val="0"/>
          <w:divBdr>
            <w:top w:val="none" w:sz="0" w:space="0" w:color="auto"/>
            <w:left w:val="none" w:sz="0" w:space="0" w:color="auto"/>
            <w:bottom w:val="none" w:sz="0" w:space="0" w:color="auto"/>
            <w:right w:val="none" w:sz="0" w:space="0" w:color="auto"/>
          </w:divBdr>
          <w:divsChild>
            <w:div w:id="177805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290798">
      <w:bodyDiv w:val="1"/>
      <w:marLeft w:val="0"/>
      <w:marRight w:val="0"/>
      <w:marTop w:val="0"/>
      <w:marBottom w:val="0"/>
      <w:divBdr>
        <w:top w:val="none" w:sz="0" w:space="0" w:color="auto"/>
        <w:left w:val="none" w:sz="0" w:space="0" w:color="auto"/>
        <w:bottom w:val="none" w:sz="0" w:space="0" w:color="auto"/>
        <w:right w:val="none" w:sz="0" w:space="0" w:color="auto"/>
      </w:divBdr>
    </w:div>
    <w:div w:id="524176878">
      <w:bodyDiv w:val="1"/>
      <w:marLeft w:val="0"/>
      <w:marRight w:val="0"/>
      <w:marTop w:val="0"/>
      <w:marBottom w:val="0"/>
      <w:divBdr>
        <w:top w:val="none" w:sz="0" w:space="0" w:color="auto"/>
        <w:left w:val="none" w:sz="0" w:space="0" w:color="auto"/>
        <w:bottom w:val="none" w:sz="0" w:space="0" w:color="auto"/>
        <w:right w:val="none" w:sz="0" w:space="0" w:color="auto"/>
      </w:divBdr>
    </w:div>
    <w:div w:id="677997402">
      <w:bodyDiv w:val="1"/>
      <w:marLeft w:val="0"/>
      <w:marRight w:val="0"/>
      <w:marTop w:val="0"/>
      <w:marBottom w:val="0"/>
      <w:divBdr>
        <w:top w:val="none" w:sz="0" w:space="0" w:color="auto"/>
        <w:left w:val="none" w:sz="0" w:space="0" w:color="auto"/>
        <w:bottom w:val="none" w:sz="0" w:space="0" w:color="auto"/>
        <w:right w:val="none" w:sz="0" w:space="0" w:color="auto"/>
      </w:divBdr>
    </w:div>
    <w:div w:id="976423013">
      <w:bodyDiv w:val="1"/>
      <w:marLeft w:val="0"/>
      <w:marRight w:val="0"/>
      <w:marTop w:val="0"/>
      <w:marBottom w:val="0"/>
      <w:divBdr>
        <w:top w:val="none" w:sz="0" w:space="0" w:color="auto"/>
        <w:left w:val="none" w:sz="0" w:space="0" w:color="auto"/>
        <w:bottom w:val="none" w:sz="0" w:space="0" w:color="auto"/>
        <w:right w:val="none" w:sz="0" w:space="0" w:color="auto"/>
      </w:divBdr>
    </w:div>
    <w:div w:id="991907863">
      <w:bodyDiv w:val="1"/>
      <w:marLeft w:val="0"/>
      <w:marRight w:val="0"/>
      <w:marTop w:val="0"/>
      <w:marBottom w:val="0"/>
      <w:divBdr>
        <w:top w:val="none" w:sz="0" w:space="0" w:color="auto"/>
        <w:left w:val="none" w:sz="0" w:space="0" w:color="auto"/>
        <w:bottom w:val="none" w:sz="0" w:space="0" w:color="auto"/>
        <w:right w:val="none" w:sz="0" w:space="0" w:color="auto"/>
      </w:divBdr>
    </w:div>
    <w:div w:id="1004279820">
      <w:bodyDiv w:val="1"/>
      <w:marLeft w:val="0"/>
      <w:marRight w:val="0"/>
      <w:marTop w:val="0"/>
      <w:marBottom w:val="0"/>
      <w:divBdr>
        <w:top w:val="none" w:sz="0" w:space="0" w:color="auto"/>
        <w:left w:val="none" w:sz="0" w:space="0" w:color="auto"/>
        <w:bottom w:val="none" w:sz="0" w:space="0" w:color="auto"/>
        <w:right w:val="none" w:sz="0" w:space="0" w:color="auto"/>
      </w:divBdr>
    </w:div>
    <w:div w:id="1012144872">
      <w:bodyDiv w:val="1"/>
      <w:marLeft w:val="0"/>
      <w:marRight w:val="0"/>
      <w:marTop w:val="0"/>
      <w:marBottom w:val="0"/>
      <w:divBdr>
        <w:top w:val="none" w:sz="0" w:space="0" w:color="auto"/>
        <w:left w:val="none" w:sz="0" w:space="0" w:color="auto"/>
        <w:bottom w:val="none" w:sz="0" w:space="0" w:color="auto"/>
        <w:right w:val="none" w:sz="0" w:space="0" w:color="auto"/>
      </w:divBdr>
    </w:div>
    <w:div w:id="1303197855">
      <w:bodyDiv w:val="1"/>
      <w:marLeft w:val="0"/>
      <w:marRight w:val="0"/>
      <w:marTop w:val="0"/>
      <w:marBottom w:val="0"/>
      <w:divBdr>
        <w:top w:val="none" w:sz="0" w:space="0" w:color="auto"/>
        <w:left w:val="none" w:sz="0" w:space="0" w:color="auto"/>
        <w:bottom w:val="none" w:sz="0" w:space="0" w:color="auto"/>
        <w:right w:val="none" w:sz="0" w:space="0" w:color="auto"/>
      </w:divBdr>
    </w:div>
    <w:div w:id="1355423342">
      <w:bodyDiv w:val="1"/>
      <w:marLeft w:val="0"/>
      <w:marRight w:val="0"/>
      <w:marTop w:val="0"/>
      <w:marBottom w:val="0"/>
      <w:divBdr>
        <w:top w:val="none" w:sz="0" w:space="0" w:color="auto"/>
        <w:left w:val="none" w:sz="0" w:space="0" w:color="auto"/>
        <w:bottom w:val="none" w:sz="0" w:space="0" w:color="auto"/>
        <w:right w:val="none" w:sz="0" w:space="0" w:color="auto"/>
      </w:divBdr>
    </w:div>
    <w:div w:id="1493763636">
      <w:bodyDiv w:val="1"/>
      <w:marLeft w:val="0"/>
      <w:marRight w:val="0"/>
      <w:marTop w:val="0"/>
      <w:marBottom w:val="0"/>
      <w:divBdr>
        <w:top w:val="none" w:sz="0" w:space="0" w:color="auto"/>
        <w:left w:val="none" w:sz="0" w:space="0" w:color="auto"/>
        <w:bottom w:val="none" w:sz="0" w:space="0" w:color="auto"/>
        <w:right w:val="none" w:sz="0" w:space="0" w:color="auto"/>
      </w:divBdr>
    </w:div>
    <w:div w:id="1523519726">
      <w:bodyDiv w:val="1"/>
      <w:marLeft w:val="0"/>
      <w:marRight w:val="0"/>
      <w:marTop w:val="0"/>
      <w:marBottom w:val="0"/>
      <w:divBdr>
        <w:top w:val="none" w:sz="0" w:space="0" w:color="auto"/>
        <w:left w:val="none" w:sz="0" w:space="0" w:color="auto"/>
        <w:bottom w:val="none" w:sz="0" w:space="0" w:color="auto"/>
        <w:right w:val="none" w:sz="0" w:space="0" w:color="auto"/>
      </w:divBdr>
    </w:div>
    <w:div w:id="1872524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3333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_________Microsoft_Visio15161616161616.vsdx"/><Relationship Id="rId21" Type="http://schemas.openxmlformats.org/officeDocument/2006/relationships/package" Target="embeddings/_________Microsoft_Visio6777777.vsdx"/><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_________Microsoft_Visio101111111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22222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_________Microsoft_Visio14151515151515.vsdx"/><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3444444.vsdx"/><Relationship Id="rId23" Type="http://schemas.openxmlformats.org/officeDocument/2006/relationships/package" Target="embeddings/_________Microsoft_Visio7888888.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_________Microsoft_Visio5666666.vsdx"/><Relationship Id="rId31" Type="http://schemas.openxmlformats.org/officeDocument/2006/relationships/package" Target="embeddings/_________Microsoft_Visio11121212121212.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111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_________Microsoft_Visio9101010101010.vsdx"/><Relationship Id="rId30" Type="http://schemas.openxmlformats.org/officeDocument/2006/relationships/image" Target="media/image12.emf"/><Relationship Id="rId35" Type="http://schemas.openxmlformats.org/officeDocument/2006/relationships/package" Target="embeddings/_________Microsoft_Visio13141414141414.vsdx"/><Relationship Id="rId43" Type="http://schemas.openxmlformats.org/officeDocument/2006/relationships/header" Target="head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_________Microsoft_Visio4555555.vsdx"/><Relationship Id="rId25" Type="http://schemas.openxmlformats.org/officeDocument/2006/relationships/package" Target="embeddings/_________Microsoft_Visio8999999.vsdx"/><Relationship Id="rId33" Type="http://schemas.openxmlformats.org/officeDocument/2006/relationships/package" Target="embeddings/_________Microsoft_Visio12131313131313.vsdx"/><Relationship Id="rId38" Type="http://schemas.openxmlformats.org/officeDocument/2006/relationships/image" Target="media/image16.emf"/><Relationship Id="rId20" Type="http://schemas.openxmlformats.org/officeDocument/2006/relationships/image" Target="media/image7.emf"/><Relationship Id="rId41" Type="http://schemas.openxmlformats.org/officeDocument/2006/relationships/package" Target="embeddings/_________Microsoft_Visio16171717171717.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ACC210-4277-4BE4-96A6-E46BBD5367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3</Pages>
  <Words>31451</Words>
  <Characters>179273</Characters>
  <Application>Microsoft Office Word</Application>
  <DocSecurity>0</DocSecurity>
  <Lines>1493</Lines>
  <Paragraphs>4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0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
  <cp:lastModifiedBy/>
  <cp:revision>1</cp:revision>
  <dcterms:created xsi:type="dcterms:W3CDTF">2023-11-20T07:13:00Z</dcterms:created>
  <dcterms:modified xsi:type="dcterms:W3CDTF">2024-06-1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Версия шаблона">
    <vt:lpwstr>0.2.15</vt:lpwstr>
  </property>
</Properties>
</file>